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bookmarkStart w:id="0" w:name="_Hlk536025140" w:displacedByCustomXml="next"/>
    <w:bookmarkEnd w:id="0" w:displacedByCustomXml="next"/>
    <w:sdt>
      <w:sdtPr>
        <w:id w:val="1891683259"/>
        <w:docPartObj>
          <w:docPartGallery w:val="Cover Pages"/>
          <w:docPartUnique/>
        </w:docPartObj>
      </w:sdtPr>
      <w:sdtEndPr/>
      <w:sdtContent>
        <w:p w14:paraId="66D65650" w14:textId="25821115" w:rsidR="00A97F37" w:rsidRDefault="00352443">
          <w:r>
            <w:rPr>
              <w:noProof/>
            </w:rPr>
            <mc:AlternateContent>
              <mc:Choice Requires="wpg">
                <w:drawing>
                  <wp:anchor distT="0" distB="0" distL="114300" distR="114300" simplePos="0" relativeHeight="251662336" behindDoc="0" locked="0" layoutInCell="1" allowOverlap="1" wp14:anchorId="3A0916D4" wp14:editId="5F55FB14">
                    <wp:simplePos x="0" y="0"/>
                    <wp:positionH relativeFrom="page">
                      <wp:posOffset>209913</wp:posOffset>
                    </wp:positionH>
                    <wp:positionV relativeFrom="page">
                      <wp:posOffset>662305</wp:posOffset>
                    </wp:positionV>
                    <wp:extent cx="7315200" cy="1215390"/>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0"/>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11"/>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38DF2836" id="Group 149" o:spid="_x0000_s1026" style="position:absolute;margin-left:16.55pt;margin-top:52.15pt;width:8in;height:95.7pt;z-index:251662336;mso-width-percent:941;mso-height-percent:121;mso-position-horizontal-relative:page;mso-position-vertical-relative:page;mso-width-percent:941;mso-height-percent:121"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3" o:title="" recolor="t" rotate="t" type="frame"/>
                    </v:rect>
                    <w10:wrap anchorx="page" anchory="page"/>
                  </v:group>
                </w:pict>
              </mc:Fallback>
            </mc:AlternateContent>
          </w:r>
        </w:p>
        <w:p w14:paraId="47BA1760" w14:textId="237DA079" w:rsidR="00A97F37" w:rsidRDefault="00D72878">
          <w:pPr>
            <w:spacing w:before="0" w:after="160" w:line="259" w:lineRule="auto"/>
            <w:rPr>
              <w:rFonts w:asciiTheme="majorHAnsi" w:eastAsiaTheme="majorEastAsia" w:hAnsiTheme="majorHAnsi" w:cstheme="majorBidi"/>
              <w:b/>
              <w:spacing w:val="-10"/>
              <w:kern w:val="28"/>
              <w:sz w:val="56"/>
              <w:szCs w:val="56"/>
            </w:rPr>
          </w:pPr>
          <w:r>
            <w:rPr>
              <w:noProof/>
            </w:rPr>
            <mc:AlternateContent>
              <mc:Choice Requires="wps">
                <w:drawing>
                  <wp:anchor distT="0" distB="0" distL="114300" distR="114300" simplePos="0" relativeHeight="251660288" behindDoc="0" locked="0" layoutInCell="1" allowOverlap="1" wp14:anchorId="4B178525" wp14:editId="0B5C5FDD">
                    <wp:simplePos x="0" y="0"/>
                    <wp:positionH relativeFrom="page">
                      <wp:posOffset>2837815</wp:posOffset>
                    </wp:positionH>
                    <wp:positionV relativeFrom="page">
                      <wp:posOffset>8648700</wp:posOffset>
                    </wp:positionV>
                    <wp:extent cx="4854575" cy="457200"/>
                    <wp:effectExtent l="0" t="0" r="0" b="0"/>
                    <wp:wrapSquare wrapText="bothSides"/>
                    <wp:docPr id="152" name="Text Box 152"/>
                    <wp:cNvGraphicFramePr/>
                    <a:graphic xmlns:a="http://schemas.openxmlformats.org/drawingml/2006/main">
                      <a:graphicData uri="http://schemas.microsoft.com/office/word/2010/wordprocessingShape">
                        <wps:wsp>
                          <wps:cNvSpPr txBox="1"/>
                          <wps:spPr>
                            <a:xfrm>
                              <a:off x="0" y="0"/>
                              <a:ext cx="4854575" cy="4572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hor"/>
                                  <w:tag w:val=""/>
                                  <w:id w:val="-1401056561"/>
                                  <w:dataBinding w:prefixMappings="xmlns:ns0='http://purl.org/dc/elements/1.1/' xmlns:ns1='http://schemas.openxmlformats.org/package/2006/metadata/core-properties' " w:xpath="/ns1:coreProperties[1]/ns0:creator[1]" w:storeItemID="{6C3C8BC8-F283-45AE-878A-BAB7291924A1}"/>
                                  <w:text/>
                                </w:sdtPr>
                                <w:sdtEndPr/>
                                <w:sdtContent>
                                  <w:p w14:paraId="027DEF34" w14:textId="559905D5" w:rsidR="00F24723" w:rsidRDefault="00F24723">
                                    <w:pPr>
                                      <w:pStyle w:val="NoSpacing"/>
                                      <w:jc w:val="right"/>
                                      <w:rPr>
                                        <w:color w:val="595959" w:themeColor="text1" w:themeTint="A6"/>
                                        <w:sz w:val="28"/>
                                        <w:szCs w:val="28"/>
                                      </w:rPr>
                                    </w:pPr>
                                    <w:r>
                                      <w:rPr>
                                        <w:color w:val="595959" w:themeColor="text1" w:themeTint="A6"/>
                                        <w:sz w:val="28"/>
                                        <w:szCs w:val="28"/>
                                      </w:rPr>
                                      <w:t>Microsoft Protocols Test Team</w:t>
                                    </w:r>
                                  </w:p>
                                </w:sdtContent>
                              </w:sdt>
                              <w:p w14:paraId="344E60BA" w14:textId="7AC05D64" w:rsidR="00F24723" w:rsidRDefault="007935BB" w:rsidP="003458D3">
                                <w:pPr>
                                  <w:pStyle w:val="NoSpacing"/>
                                  <w:ind w:right="90"/>
                                  <w:jc w:val="right"/>
                                  <w:rPr>
                                    <w:color w:val="595959" w:themeColor="text1" w:themeTint="A6"/>
                                    <w:sz w:val="18"/>
                                    <w:szCs w:val="18"/>
                                  </w:rPr>
                                </w:pPr>
                                <w:sdt>
                                  <w:sdtPr>
                                    <w:rPr>
                                      <w:color w:val="595959" w:themeColor="text1" w:themeTint="A6"/>
                                      <w:sz w:val="18"/>
                                      <w:szCs w:val="18"/>
                                    </w:rPr>
                                    <w:alias w:val="Email"/>
                                    <w:tag w:val="Email"/>
                                    <w:id w:val="2015491388"/>
                                    <w:showingPlcHdr/>
                                    <w:dataBinding w:prefixMappings="xmlns:ns0='http://schemas.microsoft.com/office/2006/coverPageProps' " w:xpath="/ns0:CoverPageProperties[1]/ns0:CompanyEmail[1]" w:storeItemID="{55AF091B-3C7A-41E3-B477-F2FDAA23CFDA}"/>
                                    <w:text/>
                                  </w:sdtPr>
                                  <w:sdtEndPr/>
                                  <w:sdtContent>
                                    <w:r w:rsidR="00F24723">
                                      <w:rPr>
                                        <w:color w:val="595959" w:themeColor="text1" w:themeTint="A6"/>
                                        <w:sz w:val="18"/>
                                        <w:szCs w:val="18"/>
                                      </w:rPr>
                                      <w:t xml:space="preserve">     </w:t>
                                    </w:r>
                                  </w:sdtContent>
                                </w:sdt>
                              </w:p>
                            </w:txbxContent>
                          </wps:txbx>
                          <wps:bodyPr rot="0" spcFirstLastPara="0" vertOverflow="overflow" horzOverflow="overflow" vert="horz" wrap="square" lIns="1600200" tIns="0" rIns="685800" bIns="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4B178525" id="_x0000_t202" coordsize="21600,21600" o:spt="202" path="m,l,21600r21600,l21600,xe">
                    <v:stroke joinstyle="miter"/>
                    <v:path gradientshapeok="t" o:connecttype="rect"/>
                  </v:shapetype>
                  <v:shape id="Text Box 152" o:spid="_x0000_s1026" type="#_x0000_t202" style="position:absolute;margin-left:223.45pt;margin-top:681pt;width:382.25pt;height:36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" filled="f" stroked="f" strokeweight=".5pt">
                    <v:textbox inset="126pt,0,54pt,0">
                      <w:txbxContent>
                        <w:sdt>
                          <w:sdtPr>
                            <w:rPr>
                              <w:color w:val="595959" w:themeColor="text1" w:themeTint="A6"/>
                              <w:sz w:val="28"/>
                              <w:szCs w:val="28"/>
                            </w:rPr>
                            <w:alias w:val="Author"/>
                            <w:tag w:val=""/>
                            <w:id w:val="-1401056561"/>
                            <w:dataBinding w:prefixMappings="xmlns:ns0='http://purl.org/dc/elements/1.1/' xmlns:ns1='http://schemas.openxmlformats.org/package/2006/metadata/core-properties' " w:xpath="/ns1:coreProperties[1]/ns0:creator[1]" w:storeItemID="{6C3C8BC8-F283-45AE-878A-BAB7291924A1}"/>
                            <w:text/>
                          </w:sdtPr>
                          <w:sdtEndPr/>
                          <w:sdtContent>
                            <w:p w14:paraId="027DEF34" w14:textId="559905D5" w:rsidR="00F24723" w:rsidRDefault="00F24723">
                              <w:pPr>
                                <w:pStyle w:val="NoSpacing"/>
                                <w:jc w:val="right"/>
                                <w:rPr>
                                  <w:color w:val="595959" w:themeColor="text1" w:themeTint="A6"/>
                                  <w:sz w:val="28"/>
                                  <w:szCs w:val="28"/>
                                </w:rPr>
                              </w:pPr>
                              <w:r>
                                <w:rPr>
                                  <w:color w:val="595959" w:themeColor="text1" w:themeTint="A6"/>
                                  <w:sz w:val="28"/>
                                  <w:szCs w:val="28"/>
                                </w:rPr>
                                <w:t>Microsoft Protocols Test Team</w:t>
                              </w:r>
                            </w:p>
                          </w:sdtContent>
                        </w:sdt>
                        <w:p w14:paraId="344E60BA" w14:textId="7AC05D64" w:rsidR="00F24723" w:rsidRDefault="00CE1587" w:rsidP="003458D3">
                          <w:pPr>
                            <w:pStyle w:val="NoSpacing"/>
                            <w:ind w:right="90"/>
                            <w:jc w:val="right"/>
                            <w:rPr>
                              <w:color w:val="595959" w:themeColor="text1" w:themeTint="A6"/>
                              <w:sz w:val="18"/>
                              <w:szCs w:val="18"/>
                            </w:rPr>
                          </w:pPr>
                          <w:sdt>
                            <w:sdtPr>
                              <w:rPr>
                                <w:color w:val="595959" w:themeColor="text1" w:themeTint="A6"/>
                                <w:sz w:val="18"/>
                                <w:szCs w:val="18"/>
                              </w:rPr>
                              <w:alias w:val="Email"/>
                              <w:tag w:val="Email"/>
                              <w:id w:val="2015491388"/>
                              <w:showingPlcHdr/>
                              <w:dataBinding w:prefixMappings="xmlns:ns0='http://schemas.microsoft.com/office/2006/coverPageProps' " w:xpath="/ns0:CoverPageProperties[1]/ns0:CompanyEmail[1]" w:storeItemID="{55AF091B-3C7A-41E3-B477-F2FDAA23CFDA}"/>
                              <w:text/>
                            </w:sdtPr>
                            <w:sdtEndPr/>
                            <w:sdtContent>
                              <w:r w:rsidR="00F24723">
                                <w:rPr>
                                  <w:color w:val="595959" w:themeColor="text1" w:themeTint="A6"/>
                                  <w:sz w:val="18"/>
                                  <w:szCs w:val="18"/>
                                </w:rPr>
                                <w:t xml:space="preserve">     </w:t>
                              </w:r>
                            </w:sdtContent>
                          </w:sdt>
                        </w:p>
                      </w:txbxContent>
                    </v:textbox>
                    <w10:wrap type="square" anchorx="page" anchory="page"/>
                  </v:shape>
                </w:pict>
              </mc:Fallback>
            </mc:AlternateContent>
          </w:r>
          <w:r w:rsidR="00DA6197">
            <w:rPr>
              <w:noProof/>
            </w:rPr>
            <mc:AlternateContent>
              <mc:Choice Requires="wps">
                <w:drawing>
                  <wp:anchor distT="0" distB="0" distL="114300" distR="114300" simplePos="0" relativeHeight="251661312" behindDoc="0" locked="0" layoutInCell="1" allowOverlap="1" wp14:anchorId="372DD3B2" wp14:editId="343F947B">
                    <wp:simplePos x="0" y="0"/>
                    <wp:positionH relativeFrom="page">
                      <wp:posOffset>2476500</wp:posOffset>
                    </wp:positionH>
                    <wp:positionV relativeFrom="page">
                      <wp:posOffset>6191250</wp:posOffset>
                    </wp:positionV>
                    <wp:extent cx="5066030" cy="1009650"/>
                    <wp:effectExtent l="0" t="0" r="0" b="2540"/>
                    <wp:wrapSquare wrapText="bothSides"/>
                    <wp:docPr id="153" name="Text Box 153"/>
                    <wp:cNvGraphicFramePr/>
                    <a:graphic xmlns:a="http://schemas.openxmlformats.org/drawingml/2006/main">
                      <a:graphicData uri="http://schemas.microsoft.com/office/word/2010/wordprocessingShape">
                        <wps:wsp>
                          <wps:cNvSpPr txBox="1"/>
                          <wps:spPr>
                            <a:xfrm>
                              <a:off x="0" y="0"/>
                              <a:ext cx="506603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2E9B845" w14:textId="77777777" w:rsidR="00F24723" w:rsidRDefault="00F24723">
                                <w:pPr>
                                  <w:pStyle w:val="NoSpacing"/>
                                  <w:jc w:val="right"/>
                                  <w:rPr>
                                    <w:color w:val="4472C4" w:themeColor="accent1"/>
                                    <w:sz w:val="28"/>
                                    <w:szCs w:val="28"/>
                                  </w:rPr>
                                </w:pPr>
                                <w:r>
                                  <w:rPr>
                                    <w:color w:val="4472C4" w:themeColor="accent1"/>
                                    <w:sz w:val="28"/>
                                    <w:szCs w:val="28"/>
                                  </w:rPr>
                                  <w:t>Abstract</w:t>
                                </w:r>
                              </w:p>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EndPr/>
                                <w:sdtContent>
                                  <w:p w14:paraId="2B4EF44D" w14:textId="6B783D2B" w:rsidR="00F24723" w:rsidRDefault="00F24723">
                                    <w:pPr>
                                      <w:pStyle w:val="NoSpacing"/>
                                      <w:jc w:val="right"/>
                                      <w:rPr>
                                        <w:color w:val="595959" w:themeColor="text1" w:themeTint="A6"/>
                                        <w:sz w:val="20"/>
                                        <w:szCs w:val="20"/>
                                      </w:rPr>
                                    </w:pPr>
                                    <w:r>
                                      <w:rPr>
                                        <w:color w:val="595959" w:themeColor="text1" w:themeTint="A6"/>
                                        <w:sz w:val="20"/>
                                        <w:szCs w:val="20"/>
                                      </w:rPr>
                                      <w:t>Training in File Server-SMB2 Test Suite Technology</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10000</wp14:pctHeight>
                    </wp14:sizeRelV>
                  </wp:anchor>
                </w:drawing>
              </mc:Choice>
              <mc:Fallback>
                <w:pict>
                  <v:shape w14:anchorId="372DD3B2" id="Text Box 153" o:spid="_x0000_s1027" type="#_x0000_t202" style="position:absolute;margin-left:195pt;margin-top:487.5pt;width:398.9pt;height:79.5pt;z-index:251661312;visibility:visible;mso-wrap-style:square;mso-width-percent:0;mso-height-percent:100;mso-wrap-distance-left:9pt;mso-wrap-distance-top:0;mso-wrap-distance-right:9pt;mso-wrap-distance-bottom:0;mso-position-horizontal:absolute;mso-position-horizontal-relative:page;mso-position-vertical:absolute;mso-position-vertical-relative:page;mso-width-percent:0;mso-height-percent:1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" filled="f" stroked="f" strokeweight=".5pt">
                    <v:textbox style="mso-fit-shape-to-text:t" inset="126pt,0,54pt,0">
                      <w:txbxContent>
                        <w:p w14:paraId="12E9B845" w14:textId="77777777" w:rsidR="00F24723" w:rsidRDefault="00F24723">
                          <w:pPr>
                            <w:pStyle w:val="NoSpacing"/>
                            <w:jc w:val="right"/>
                            <w:rPr>
                              <w:color w:val="4472C4" w:themeColor="accent1"/>
                              <w:sz w:val="28"/>
                              <w:szCs w:val="28"/>
                            </w:rPr>
                          </w:pPr>
                          <w:r>
                            <w:rPr>
                              <w:color w:val="4472C4" w:themeColor="accent1"/>
                              <w:sz w:val="28"/>
                              <w:szCs w:val="28"/>
                            </w:rPr>
                            <w:t>Abstract</w:t>
                          </w:r>
                        </w:p>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EndPr/>
                          <w:sdtContent>
                            <w:p w14:paraId="2B4EF44D" w14:textId="6B783D2B" w:rsidR="00F24723" w:rsidRDefault="00F24723">
                              <w:pPr>
                                <w:pStyle w:val="NoSpacing"/>
                                <w:jc w:val="right"/>
                                <w:rPr>
                                  <w:color w:val="595959" w:themeColor="text1" w:themeTint="A6"/>
                                  <w:sz w:val="20"/>
                                  <w:szCs w:val="20"/>
                                </w:rPr>
                              </w:pPr>
                              <w:r>
                                <w:rPr>
                                  <w:color w:val="595959" w:themeColor="text1" w:themeTint="A6"/>
                                  <w:sz w:val="20"/>
                                  <w:szCs w:val="20"/>
                                </w:rPr>
                                <w:t>Training in File Server-SMB2 Test Suite Technology</w:t>
                              </w:r>
                            </w:p>
                          </w:sdtContent>
                        </w:sdt>
                      </w:txbxContent>
                    </v:textbox>
                    <w10:wrap type="square" anchorx="page" anchory="page"/>
                  </v:shape>
                </w:pict>
              </mc:Fallback>
            </mc:AlternateContent>
          </w:r>
          <w:r w:rsidR="00DA6197">
            <w:rPr>
              <w:noProof/>
            </w:rPr>
            <mc:AlternateContent>
              <mc:Choice Requires="wps">
                <w:drawing>
                  <wp:anchor distT="45720" distB="45720" distL="114300" distR="114300" simplePos="0" relativeHeight="251674624" behindDoc="0" locked="0" layoutInCell="1" allowOverlap="1" wp14:anchorId="6AD9547F" wp14:editId="3CF62034">
                    <wp:simplePos x="0" y="0"/>
                    <wp:positionH relativeFrom="column">
                      <wp:posOffset>222885</wp:posOffset>
                    </wp:positionH>
                    <wp:positionV relativeFrom="paragraph">
                      <wp:posOffset>7742555</wp:posOffset>
                    </wp:positionV>
                    <wp:extent cx="2562225" cy="1404620"/>
                    <wp:effectExtent l="0" t="0" r="28575" b="19050"/>
                    <wp:wrapSquare wrapText="bothSides"/>
                    <wp:docPr id="13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62225" cy="1404620"/>
                            </a:xfrm>
                            <a:prstGeom prst="rect">
                              <a:avLst/>
                            </a:prstGeom>
                            <a:solidFill>
                              <a:srgbClr val="FFFFFF"/>
                            </a:solidFill>
                            <a:ln w="9525">
                              <a:solidFill>
                                <a:schemeClr val="bg1"/>
                              </a:solidFill>
                              <a:miter lim="800000"/>
                              <a:headEnd/>
                              <a:tailEnd/>
                            </a:ln>
                          </wps:spPr>
                          <wps:txbx>
                            <w:txbxContent>
                              <w:p w14:paraId="27187DF7" w14:textId="40837B18" w:rsidR="00F24723" w:rsidRPr="00D716BC" w:rsidRDefault="00F24723" w:rsidP="00D716BC">
                                <w:pPr>
                                  <w:spacing w:before="0" w:after="0"/>
                                  <w:rPr>
                                    <w:rFonts w:asciiTheme="minorHAnsi" w:hAnsiTheme="minorHAnsi" w:cstheme="minorHAnsi"/>
                                    <w:color w:val="767171" w:themeColor="background2" w:themeShade="80"/>
                                    <w:sz w:val="28"/>
                                    <w:szCs w:val="28"/>
                                  </w:rPr>
                                </w:pPr>
                                <w:r w:rsidRPr="00D716BC">
                                  <w:rPr>
                                    <w:rFonts w:asciiTheme="minorHAnsi" w:hAnsiTheme="minorHAnsi" w:cstheme="minorHAnsi"/>
                                    <w:color w:val="767171" w:themeColor="background2" w:themeShade="80"/>
                                    <w:sz w:val="28"/>
                                    <w:szCs w:val="28"/>
                                  </w:rPr>
                                  <w:t>Author</w:t>
                                </w:r>
                              </w:p>
                              <w:p w14:paraId="018497F8" w14:textId="3AD39F20" w:rsidR="00F24723" w:rsidRPr="00DA6197" w:rsidRDefault="00F24723" w:rsidP="00D716BC">
                                <w:pPr>
                                  <w:spacing w:before="0" w:after="0"/>
                                  <w:rPr>
                                    <w:rFonts w:asciiTheme="minorHAnsi" w:hAnsiTheme="minorHAnsi" w:cstheme="minorHAnsi"/>
                                    <w:color w:val="767171" w:themeColor="background2" w:themeShade="80"/>
                                    <w:sz w:val="18"/>
                                    <w:szCs w:val="18"/>
                                  </w:rPr>
                                </w:pPr>
                                <w:r w:rsidRPr="00DA6197">
                                  <w:rPr>
                                    <w:rFonts w:asciiTheme="minorHAnsi" w:hAnsiTheme="minorHAnsi" w:cstheme="minorHAnsi"/>
                                    <w:color w:val="767171" w:themeColor="background2" w:themeShade="80"/>
                                    <w:sz w:val="18"/>
                                    <w:szCs w:val="18"/>
                                  </w:rPr>
                                  <w:t>Greg Gille | Microsoft Senior Content Develope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AD9547F" id="Text Box 2" o:spid="_x0000_s1028" type="#_x0000_t202" style="position:absolute;margin-left:17.55pt;margin-top:609.65pt;width:201.75pt;height:110.6pt;z-index:25167462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" strokecolor="white [3212]">
                    <v:textbox style="mso-fit-shape-to-text:t">
                      <w:txbxContent>
                        <w:p w14:paraId="27187DF7" w14:textId="40837B18" w:rsidR="00F24723" w:rsidRPr="00D716BC" w:rsidRDefault="00F24723" w:rsidP="00D716BC">
                          <w:pPr>
                            <w:spacing w:before="0" w:after="0"/>
                            <w:rPr>
                              <w:rFonts w:asciiTheme="minorHAnsi" w:hAnsiTheme="minorHAnsi" w:cstheme="minorHAnsi"/>
                              <w:color w:val="767171" w:themeColor="background2" w:themeShade="80"/>
                              <w:sz w:val="28"/>
                              <w:szCs w:val="28"/>
                            </w:rPr>
                          </w:pPr>
                          <w:r w:rsidRPr="00D716BC">
                            <w:rPr>
                              <w:rFonts w:asciiTheme="minorHAnsi" w:hAnsiTheme="minorHAnsi" w:cstheme="minorHAnsi"/>
                              <w:color w:val="767171" w:themeColor="background2" w:themeShade="80"/>
                              <w:sz w:val="28"/>
                              <w:szCs w:val="28"/>
                            </w:rPr>
                            <w:t>Author</w:t>
                          </w:r>
                        </w:p>
                        <w:p w14:paraId="018497F8" w14:textId="3AD39F20" w:rsidR="00F24723" w:rsidRPr="00DA6197" w:rsidRDefault="00F24723" w:rsidP="00D716BC">
                          <w:pPr>
                            <w:spacing w:before="0" w:after="0"/>
                            <w:rPr>
                              <w:rFonts w:asciiTheme="minorHAnsi" w:hAnsiTheme="minorHAnsi" w:cstheme="minorHAnsi"/>
                              <w:color w:val="767171" w:themeColor="background2" w:themeShade="80"/>
                              <w:sz w:val="18"/>
                              <w:szCs w:val="18"/>
                            </w:rPr>
                          </w:pPr>
                          <w:r w:rsidRPr="00DA6197">
                            <w:rPr>
                              <w:rFonts w:asciiTheme="minorHAnsi" w:hAnsiTheme="minorHAnsi" w:cstheme="minorHAnsi"/>
                              <w:color w:val="767171" w:themeColor="background2" w:themeShade="80"/>
                              <w:sz w:val="18"/>
                              <w:szCs w:val="18"/>
                            </w:rPr>
                            <w:t>Greg Gille | Microsoft Senior Content Developer</w:t>
                          </w:r>
                        </w:p>
                      </w:txbxContent>
                    </v:textbox>
                    <w10:wrap type="square"/>
                  </v:shape>
                </w:pict>
              </mc:Fallback>
            </mc:AlternateContent>
          </w:r>
          <w:r w:rsidR="00D716BC">
            <w:rPr>
              <w:noProof/>
            </w:rPr>
            <mc:AlternateContent>
              <mc:Choice Requires="wps">
                <w:drawing>
                  <wp:anchor distT="0" distB="0" distL="114300" distR="114300" simplePos="0" relativeHeight="251659264" behindDoc="0" locked="0" layoutInCell="1" allowOverlap="1" wp14:anchorId="68196273" wp14:editId="2104B378">
                    <wp:simplePos x="0" y="0"/>
                    <wp:positionH relativeFrom="page">
                      <wp:posOffset>228600</wp:posOffset>
                    </wp:positionH>
                    <wp:positionV relativeFrom="page">
                      <wp:posOffset>3644900</wp:posOffset>
                    </wp:positionV>
                    <wp:extent cx="7315200" cy="1927860"/>
                    <wp:effectExtent l="0" t="0" r="0" b="1524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19278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7EA1318" w14:textId="2671A446" w:rsidR="00F24723" w:rsidRDefault="007935BB" w:rsidP="00114471">
                                <w:pPr>
                                  <w:jc w:val="right"/>
                                  <w:rPr>
                                    <w:color w:val="4472C4" w:themeColor="accent1"/>
                                    <w:sz w:val="64"/>
                                    <w:szCs w:val="64"/>
                                  </w:rPr>
                                </w:pPr>
                                <w:sdt>
                                  <w:sdtPr>
                                    <w:rPr>
                                      <w:b/>
                                      <w:sz w:val="48"/>
                                      <w:szCs w:val="48"/>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F24723" w:rsidRPr="00D1051F">
                                      <w:rPr>
                                        <w:b/>
                                        <w:sz w:val="48"/>
                                        <w:szCs w:val="48"/>
                                      </w:rPr>
                                      <w:t>File Server</w:t>
                                    </w:r>
                                    <w:r w:rsidR="00F24723">
                                      <w:rPr>
                                        <w:b/>
                                        <w:sz w:val="48"/>
                                        <w:szCs w:val="48"/>
                                      </w:rPr>
                                      <w:t>-</w:t>
                                    </w:r>
                                    <w:r w:rsidR="00F24723" w:rsidRPr="00D1051F">
                                      <w:rPr>
                                        <w:b/>
                                        <w:sz w:val="48"/>
                                        <w:szCs w:val="48"/>
                                      </w:rPr>
                                      <w:t>SMB</w:t>
                                    </w:r>
                                    <w:r w:rsidR="00F24723">
                                      <w:rPr>
                                        <w:b/>
                                        <w:sz w:val="48"/>
                                        <w:szCs w:val="48"/>
                                      </w:rPr>
                                      <w:t>2</w:t>
                                    </w:r>
                                    <w:r w:rsidR="00F24723" w:rsidRPr="00D1051F">
                                      <w:rPr>
                                        <w:b/>
                                        <w:sz w:val="48"/>
                                        <w:szCs w:val="48"/>
                                      </w:rPr>
                                      <w:t xml:space="preserve"> Test Suite</w:t>
                                    </w:r>
                                  </w:sdtContent>
                                </w:sdt>
                              </w:p>
                              <w:p w14:paraId="19EB8060" w14:textId="3E17BF07" w:rsidR="00F24723" w:rsidRDefault="00F24723">
                                <w:pPr>
                                  <w:jc w:val="right"/>
                                  <w:rPr>
                                    <w:color w:val="404040" w:themeColor="text1" w:themeTint="BF"/>
                                    <w:sz w:val="36"/>
                                    <w:szCs w:val="36"/>
                                  </w:rPr>
                                </w:pPr>
                                <w:r>
                                  <w:rPr>
                                    <w:color w:val="404040" w:themeColor="text1" w:themeTint="BF"/>
                                    <w:sz w:val="36"/>
                                    <w:szCs w:val="36"/>
                                  </w:rPr>
                                  <w:t>Version 2.1</w:t>
                                </w:r>
                              </w:p>
                              <w:p w14:paraId="7AA891A1" w14:textId="77777777" w:rsidR="00F24723" w:rsidRPr="00D1051F" w:rsidRDefault="00F24723">
                                <w:pPr>
                                  <w:jc w:val="right"/>
                                  <w:rPr>
                                    <w:b/>
                                    <w:color w:val="404040" w:themeColor="text1" w:themeTint="BF"/>
                                    <w:sz w:val="36"/>
                                    <w:szCs w:val="36"/>
                                  </w:rPr>
                                </w:pPr>
                                <w:r w:rsidRPr="00D1051F">
                                  <w:rPr>
                                    <w:b/>
                                    <w:color w:val="404040" w:themeColor="text1" w:themeTint="BF"/>
                                    <w:sz w:val="36"/>
                                    <w:szCs w:val="36"/>
                                  </w:rPr>
                                  <w:t>Tutorial</w:t>
                                </w:r>
                              </w:p>
                              <w:p w14:paraId="2FE7B484" w14:textId="5DC39BDE" w:rsidR="00F24723" w:rsidRDefault="00F24723">
                                <w:pPr>
                                  <w:jc w:val="right"/>
                                  <w:rPr>
                                    <w:smallCaps/>
                                    <w:color w:val="404040" w:themeColor="text1" w:themeTint="BF"/>
                                    <w:sz w:val="36"/>
                                    <w:szCs w:val="36"/>
                                  </w:rPr>
                                </w:pPr>
                                <w:r>
                                  <w:t>September 2020</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0</wp14:pctHeight>
                    </wp14:sizeRelV>
                  </wp:anchor>
                </w:drawing>
              </mc:Choice>
              <mc:Fallback>
                <w:pict>
                  <v:shape w14:anchorId="68196273" id="Text Box 154" o:spid="_x0000_s1029" type="#_x0000_t202" style="position:absolute;margin-left:18pt;margin-top:287pt;width:8in;height:151.8pt;z-index:251659264;visibility:visible;mso-wrap-style:square;mso-width-percent:941;mso-height-percent:0;mso-wrap-distance-left:9pt;mso-wrap-distance-top:0;mso-wrap-distance-right:9pt;mso-wrap-distance-bottom:0;mso-position-horizontal:absolute;mso-position-horizontal-relative:page;mso-position-vertical:absolute;mso-position-vertical-relative:page;mso-width-percent:941;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" filled="f" stroked="f" strokeweight=".5pt">
                    <v:textbox inset="126pt,0,54pt,0">
                      <w:txbxContent>
                        <w:p w14:paraId="67EA1318" w14:textId="2671A446" w:rsidR="00F24723" w:rsidRDefault="00CE1587" w:rsidP="00114471">
                          <w:pPr>
                            <w:jc w:val="right"/>
                            <w:rPr>
                              <w:color w:val="4472C4" w:themeColor="accent1"/>
                              <w:sz w:val="64"/>
                              <w:szCs w:val="64"/>
                            </w:rPr>
                          </w:pPr>
                          <w:sdt>
                            <w:sdtPr>
                              <w:rPr>
                                <w:b/>
                                <w:sz w:val="48"/>
                                <w:szCs w:val="48"/>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F24723" w:rsidRPr="00D1051F">
                                <w:rPr>
                                  <w:b/>
                                  <w:sz w:val="48"/>
                                  <w:szCs w:val="48"/>
                                </w:rPr>
                                <w:t>File Server</w:t>
                              </w:r>
                              <w:r w:rsidR="00F24723">
                                <w:rPr>
                                  <w:b/>
                                  <w:sz w:val="48"/>
                                  <w:szCs w:val="48"/>
                                </w:rPr>
                                <w:t>-</w:t>
                              </w:r>
                              <w:r w:rsidR="00F24723" w:rsidRPr="00D1051F">
                                <w:rPr>
                                  <w:b/>
                                  <w:sz w:val="48"/>
                                  <w:szCs w:val="48"/>
                                </w:rPr>
                                <w:t>SMB</w:t>
                              </w:r>
                              <w:r w:rsidR="00F24723">
                                <w:rPr>
                                  <w:b/>
                                  <w:sz w:val="48"/>
                                  <w:szCs w:val="48"/>
                                </w:rPr>
                                <w:t>2</w:t>
                              </w:r>
                              <w:r w:rsidR="00F24723" w:rsidRPr="00D1051F">
                                <w:rPr>
                                  <w:b/>
                                  <w:sz w:val="48"/>
                                  <w:szCs w:val="48"/>
                                </w:rPr>
                                <w:t xml:space="preserve"> Test Suite</w:t>
                              </w:r>
                            </w:sdtContent>
                          </w:sdt>
                        </w:p>
                        <w:p w14:paraId="19EB8060" w14:textId="3E17BF07" w:rsidR="00F24723" w:rsidRDefault="00F24723">
                          <w:pPr>
                            <w:jc w:val="right"/>
                            <w:rPr>
                              <w:color w:val="404040" w:themeColor="text1" w:themeTint="BF"/>
                              <w:sz w:val="36"/>
                              <w:szCs w:val="36"/>
                            </w:rPr>
                          </w:pPr>
                          <w:r>
                            <w:rPr>
                              <w:color w:val="404040" w:themeColor="text1" w:themeTint="BF"/>
                              <w:sz w:val="36"/>
                              <w:szCs w:val="36"/>
                            </w:rPr>
                            <w:t>Version 2.1</w:t>
                          </w:r>
                        </w:p>
                        <w:p w14:paraId="7AA891A1" w14:textId="77777777" w:rsidR="00F24723" w:rsidRPr="00D1051F" w:rsidRDefault="00F24723">
                          <w:pPr>
                            <w:jc w:val="right"/>
                            <w:rPr>
                              <w:b/>
                              <w:color w:val="404040" w:themeColor="text1" w:themeTint="BF"/>
                              <w:sz w:val="36"/>
                              <w:szCs w:val="36"/>
                            </w:rPr>
                          </w:pPr>
                          <w:r w:rsidRPr="00D1051F">
                            <w:rPr>
                              <w:b/>
                              <w:color w:val="404040" w:themeColor="text1" w:themeTint="BF"/>
                              <w:sz w:val="36"/>
                              <w:szCs w:val="36"/>
                            </w:rPr>
                            <w:t>Tutorial</w:t>
                          </w:r>
                        </w:p>
                        <w:p w14:paraId="2FE7B484" w14:textId="5DC39BDE" w:rsidR="00F24723" w:rsidRDefault="00F24723">
                          <w:pPr>
                            <w:jc w:val="right"/>
                            <w:rPr>
                              <w:smallCaps/>
                              <w:color w:val="404040" w:themeColor="text1" w:themeTint="BF"/>
                              <w:sz w:val="36"/>
                              <w:szCs w:val="36"/>
                            </w:rPr>
                          </w:pPr>
                          <w:r>
                            <w:t>September 2020</w:t>
                          </w:r>
                        </w:p>
                      </w:txbxContent>
                    </v:textbox>
                    <w10:wrap type="square" anchorx="page" anchory="page"/>
                  </v:shape>
                </w:pict>
              </mc:Fallback>
            </mc:AlternateContent>
          </w:r>
          <w:r w:rsidR="00A97F37">
            <w:br w:type="page"/>
          </w:r>
        </w:p>
      </w:sdtContent>
    </w:sdt>
    <w:p w14:paraId="491F8F52" w14:textId="72B38AD5" w:rsidR="00BA59FD" w:rsidRPr="00BA59FD" w:rsidRDefault="00BA59FD" w:rsidP="000753AB">
      <w:pPr>
        <w:rPr>
          <w:b/>
          <w:sz w:val="32"/>
          <w:szCs w:val="32"/>
        </w:rPr>
      </w:pPr>
      <w:r w:rsidRPr="00BA59FD">
        <w:rPr>
          <w:b/>
          <w:sz w:val="32"/>
          <w:szCs w:val="32"/>
        </w:rPr>
        <w:lastRenderedPageBreak/>
        <w:t>Table of Contents</w:t>
      </w:r>
    </w:p>
    <w:p w14:paraId="2D7DF412" w14:textId="32E40FE5" w:rsidR="00E71BA5" w:rsidRDefault="00114471" w:rsidP="00C60E1A">
      <w:pPr>
        <w:pStyle w:val="TOC2"/>
        <w:ind w:left="0"/>
        <w:rPr>
          <w:rFonts w:asciiTheme="minorHAnsi" w:eastAsiaTheme="minorEastAsia" w:hAnsiTheme="minorHAnsi"/>
          <w:noProof/>
          <w:sz w:val="22"/>
          <w:lang w:eastAsia="zh-CN"/>
        </w:rPr>
      </w:pPr>
      <w:r>
        <w:fldChar w:fldCharType="begin"/>
      </w:r>
      <w:r>
        <w:instrText xml:space="preserve"> TOC \h \z \t "Heading 1,2,Heading 2,3,Heading 3,4,Heading 4,5,Heading 5,6,Heading 6,7,Title,1" </w:instrText>
      </w:r>
      <w:r>
        <w:fldChar w:fldCharType="separate"/>
      </w:r>
      <w:hyperlink w:anchor="_Toc50370955" w:history="1">
        <w:r w:rsidR="00E71BA5" w:rsidRPr="00C83016">
          <w:rPr>
            <w:rStyle w:val="Hyperlink"/>
            <w:noProof/>
          </w:rPr>
          <w:t>1.0  Introduction</w:t>
        </w:r>
        <w:r w:rsidR="00E71BA5">
          <w:rPr>
            <w:noProof/>
            <w:webHidden/>
          </w:rPr>
          <w:tab/>
        </w:r>
        <w:r w:rsidR="00E71BA5">
          <w:rPr>
            <w:noProof/>
            <w:webHidden/>
          </w:rPr>
          <w:fldChar w:fldCharType="begin"/>
        </w:r>
        <w:r w:rsidR="00E71BA5">
          <w:rPr>
            <w:noProof/>
            <w:webHidden/>
          </w:rPr>
          <w:instrText xml:space="preserve"> PAGEREF _Toc50370955 \h </w:instrText>
        </w:r>
        <w:r w:rsidR="00E71BA5">
          <w:rPr>
            <w:noProof/>
            <w:webHidden/>
          </w:rPr>
        </w:r>
        <w:r w:rsidR="00E71BA5">
          <w:rPr>
            <w:noProof/>
            <w:webHidden/>
          </w:rPr>
          <w:fldChar w:fldCharType="separate"/>
        </w:r>
        <w:r w:rsidR="00C60E1A">
          <w:rPr>
            <w:noProof/>
            <w:webHidden/>
          </w:rPr>
          <w:t>3</w:t>
        </w:r>
        <w:r w:rsidR="00E71BA5">
          <w:rPr>
            <w:noProof/>
            <w:webHidden/>
          </w:rPr>
          <w:fldChar w:fldCharType="end"/>
        </w:r>
      </w:hyperlink>
    </w:p>
    <w:p w14:paraId="54092E47" w14:textId="64D65E3C" w:rsidR="00E71BA5" w:rsidRDefault="007935BB" w:rsidP="00F24723">
      <w:pPr>
        <w:pStyle w:val="TOC3"/>
        <w:rPr>
          <w:rFonts w:asciiTheme="minorHAnsi" w:hAnsiTheme="minorHAnsi"/>
          <w:lang w:eastAsia="zh-CN"/>
        </w:rPr>
      </w:pPr>
      <w:hyperlink w:anchor="_Toc50370956" w:history="1">
        <w:r w:rsidR="00E71BA5" w:rsidRPr="00C83016">
          <w:rPr>
            <w:rStyle w:val="Hyperlink"/>
          </w:rPr>
          <w:t>1.1  Test Suite Training Audience</w:t>
        </w:r>
        <w:r w:rsidR="00E71BA5">
          <w:rPr>
            <w:webHidden/>
          </w:rPr>
          <w:tab/>
        </w:r>
        <w:r w:rsidR="00E71BA5">
          <w:rPr>
            <w:webHidden/>
          </w:rPr>
          <w:fldChar w:fldCharType="begin"/>
        </w:r>
        <w:r w:rsidR="00E71BA5">
          <w:rPr>
            <w:webHidden/>
          </w:rPr>
          <w:instrText xml:space="preserve"> PAGEREF _Toc50370956 \h </w:instrText>
        </w:r>
        <w:r w:rsidR="00E71BA5">
          <w:rPr>
            <w:webHidden/>
          </w:rPr>
        </w:r>
        <w:r w:rsidR="00E71BA5">
          <w:rPr>
            <w:webHidden/>
          </w:rPr>
          <w:fldChar w:fldCharType="separate"/>
        </w:r>
        <w:r w:rsidR="00C60E1A">
          <w:rPr>
            <w:webHidden/>
          </w:rPr>
          <w:t>3</w:t>
        </w:r>
        <w:r w:rsidR="00E71BA5">
          <w:rPr>
            <w:webHidden/>
          </w:rPr>
          <w:fldChar w:fldCharType="end"/>
        </w:r>
      </w:hyperlink>
    </w:p>
    <w:p w14:paraId="7F414E87" w14:textId="196E4E9E" w:rsidR="00E71BA5" w:rsidRDefault="007935BB" w:rsidP="00F24723">
      <w:pPr>
        <w:pStyle w:val="TOC3"/>
        <w:rPr>
          <w:rFonts w:asciiTheme="minorHAnsi" w:hAnsiTheme="minorHAnsi"/>
          <w:lang w:eastAsia="zh-CN"/>
        </w:rPr>
      </w:pPr>
      <w:hyperlink w:anchor="_Toc50370957" w:history="1">
        <w:r w:rsidR="00E71BA5" w:rsidRPr="00C83016">
          <w:rPr>
            <w:rStyle w:val="Hyperlink"/>
          </w:rPr>
          <w:t>1.2  Goals of the Test Suite Training</w:t>
        </w:r>
        <w:r w:rsidR="00E71BA5">
          <w:rPr>
            <w:webHidden/>
          </w:rPr>
          <w:tab/>
        </w:r>
        <w:r w:rsidR="00E71BA5">
          <w:rPr>
            <w:webHidden/>
          </w:rPr>
          <w:fldChar w:fldCharType="begin"/>
        </w:r>
        <w:r w:rsidR="00E71BA5">
          <w:rPr>
            <w:webHidden/>
          </w:rPr>
          <w:instrText xml:space="preserve"> PAGEREF _Toc50370957 \h </w:instrText>
        </w:r>
        <w:r w:rsidR="00E71BA5">
          <w:rPr>
            <w:webHidden/>
          </w:rPr>
        </w:r>
        <w:r w:rsidR="00E71BA5">
          <w:rPr>
            <w:webHidden/>
          </w:rPr>
          <w:fldChar w:fldCharType="separate"/>
        </w:r>
        <w:r w:rsidR="00C60E1A">
          <w:rPr>
            <w:webHidden/>
          </w:rPr>
          <w:t>3</w:t>
        </w:r>
        <w:r w:rsidR="00E71BA5">
          <w:rPr>
            <w:webHidden/>
          </w:rPr>
          <w:fldChar w:fldCharType="end"/>
        </w:r>
      </w:hyperlink>
    </w:p>
    <w:p w14:paraId="076E9119" w14:textId="29E83274" w:rsidR="00E71BA5" w:rsidRDefault="007935BB" w:rsidP="00F24723">
      <w:pPr>
        <w:pStyle w:val="TOC3"/>
        <w:rPr>
          <w:rFonts w:asciiTheme="minorHAnsi" w:hAnsiTheme="minorHAnsi"/>
          <w:lang w:eastAsia="zh-CN"/>
        </w:rPr>
      </w:pPr>
      <w:hyperlink w:anchor="_Toc50370958" w:history="1">
        <w:r w:rsidR="00E71BA5" w:rsidRPr="00C83016">
          <w:rPr>
            <w:rStyle w:val="Hyperlink"/>
          </w:rPr>
          <w:t>1.3  Training Session Details</w:t>
        </w:r>
        <w:r w:rsidR="00E71BA5">
          <w:rPr>
            <w:webHidden/>
          </w:rPr>
          <w:tab/>
        </w:r>
        <w:r w:rsidR="00E71BA5">
          <w:rPr>
            <w:webHidden/>
          </w:rPr>
          <w:fldChar w:fldCharType="begin"/>
        </w:r>
        <w:r w:rsidR="00E71BA5">
          <w:rPr>
            <w:webHidden/>
          </w:rPr>
          <w:instrText xml:space="preserve"> PAGEREF _Toc50370958 \h </w:instrText>
        </w:r>
        <w:r w:rsidR="00E71BA5">
          <w:rPr>
            <w:webHidden/>
          </w:rPr>
        </w:r>
        <w:r w:rsidR="00E71BA5">
          <w:rPr>
            <w:webHidden/>
          </w:rPr>
          <w:fldChar w:fldCharType="separate"/>
        </w:r>
        <w:r w:rsidR="00C60E1A">
          <w:rPr>
            <w:webHidden/>
          </w:rPr>
          <w:t>3</w:t>
        </w:r>
        <w:r w:rsidR="00E71BA5">
          <w:rPr>
            <w:webHidden/>
          </w:rPr>
          <w:fldChar w:fldCharType="end"/>
        </w:r>
      </w:hyperlink>
    </w:p>
    <w:p w14:paraId="37C12FE5" w14:textId="5B841332" w:rsidR="00E71BA5" w:rsidRDefault="007935BB">
      <w:pPr>
        <w:pStyle w:val="TOC2"/>
        <w:rPr>
          <w:rFonts w:asciiTheme="minorHAnsi" w:eastAsiaTheme="minorEastAsia" w:hAnsiTheme="minorHAnsi"/>
          <w:noProof/>
          <w:sz w:val="22"/>
          <w:lang w:eastAsia="zh-CN"/>
        </w:rPr>
      </w:pPr>
      <w:hyperlink w:anchor="_Toc50370959" w:history="1">
        <w:r w:rsidR="00E71BA5" w:rsidRPr="00C83016">
          <w:rPr>
            <w:rStyle w:val="Hyperlink"/>
            <w:noProof/>
          </w:rPr>
          <w:t>2.0  Glossary Definitions</w:t>
        </w:r>
        <w:r w:rsidR="00E71BA5">
          <w:rPr>
            <w:noProof/>
            <w:webHidden/>
          </w:rPr>
          <w:tab/>
        </w:r>
        <w:r w:rsidR="00E71BA5">
          <w:rPr>
            <w:noProof/>
            <w:webHidden/>
          </w:rPr>
          <w:fldChar w:fldCharType="begin"/>
        </w:r>
        <w:r w:rsidR="00E71BA5">
          <w:rPr>
            <w:noProof/>
            <w:webHidden/>
          </w:rPr>
          <w:instrText xml:space="preserve"> PAGEREF _Toc50370959 \h </w:instrText>
        </w:r>
        <w:r w:rsidR="00E71BA5">
          <w:rPr>
            <w:noProof/>
            <w:webHidden/>
          </w:rPr>
        </w:r>
        <w:r w:rsidR="00E71BA5">
          <w:rPr>
            <w:noProof/>
            <w:webHidden/>
          </w:rPr>
          <w:fldChar w:fldCharType="separate"/>
        </w:r>
        <w:r w:rsidR="00C60E1A">
          <w:rPr>
            <w:noProof/>
            <w:webHidden/>
          </w:rPr>
          <w:t>4</w:t>
        </w:r>
        <w:r w:rsidR="00E71BA5">
          <w:rPr>
            <w:noProof/>
            <w:webHidden/>
          </w:rPr>
          <w:fldChar w:fldCharType="end"/>
        </w:r>
      </w:hyperlink>
    </w:p>
    <w:p w14:paraId="0957266F" w14:textId="532026F1" w:rsidR="00E71BA5" w:rsidRDefault="007935BB">
      <w:pPr>
        <w:pStyle w:val="TOC2"/>
        <w:rPr>
          <w:rFonts w:asciiTheme="minorHAnsi" w:eastAsiaTheme="minorEastAsia" w:hAnsiTheme="minorHAnsi"/>
          <w:noProof/>
          <w:sz w:val="22"/>
          <w:lang w:eastAsia="zh-CN"/>
        </w:rPr>
      </w:pPr>
      <w:hyperlink w:anchor="_Toc50370960" w:history="1">
        <w:r w:rsidR="00E71BA5" w:rsidRPr="00C83016">
          <w:rPr>
            <w:rStyle w:val="Hyperlink"/>
            <w:noProof/>
          </w:rPr>
          <w:t>3.0  Concepts</w:t>
        </w:r>
        <w:r w:rsidR="00E71BA5">
          <w:rPr>
            <w:noProof/>
            <w:webHidden/>
          </w:rPr>
          <w:tab/>
        </w:r>
        <w:r w:rsidR="00E71BA5">
          <w:rPr>
            <w:noProof/>
            <w:webHidden/>
          </w:rPr>
          <w:fldChar w:fldCharType="begin"/>
        </w:r>
        <w:r w:rsidR="00E71BA5">
          <w:rPr>
            <w:noProof/>
            <w:webHidden/>
          </w:rPr>
          <w:instrText xml:space="preserve"> PAGEREF _Toc50370960 \h </w:instrText>
        </w:r>
        <w:r w:rsidR="00E71BA5">
          <w:rPr>
            <w:noProof/>
            <w:webHidden/>
          </w:rPr>
        </w:r>
        <w:r w:rsidR="00E71BA5">
          <w:rPr>
            <w:noProof/>
            <w:webHidden/>
          </w:rPr>
          <w:fldChar w:fldCharType="separate"/>
        </w:r>
        <w:r w:rsidR="00C60E1A">
          <w:rPr>
            <w:noProof/>
            <w:webHidden/>
          </w:rPr>
          <w:t>6</w:t>
        </w:r>
        <w:r w:rsidR="00E71BA5">
          <w:rPr>
            <w:noProof/>
            <w:webHidden/>
          </w:rPr>
          <w:fldChar w:fldCharType="end"/>
        </w:r>
      </w:hyperlink>
    </w:p>
    <w:p w14:paraId="6F6A1350" w14:textId="2B96B567" w:rsidR="00E71BA5" w:rsidRDefault="007935BB" w:rsidP="00F24723">
      <w:pPr>
        <w:pStyle w:val="TOC3"/>
        <w:rPr>
          <w:rFonts w:asciiTheme="minorHAnsi" w:hAnsiTheme="minorHAnsi"/>
          <w:lang w:eastAsia="zh-CN"/>
        </w:rPr>
      </w:pPr>
      <w:hyperlink w:anchor="_Toc50370961" w:history="1">
        <w:r w:rsidR="00E71BA5" w:rsidRPr="00C83016">
          <w:rPr>
            <w:rStyle w:val="Hyperlink"/>
          </w:rPr>
          <w:t>3.1  What You Will Learn</w:t>
        </w:r>
        <w:r w:rsidR="00E71BA5">
          <w:rPr>
            <w:webHidden/>
          </w:rPr>
          <w:tab/>
        </w:r>
        <w:r w:rsidR="00E71BA5">
          <w:rPr>
            <w:webHidden/>
          </w:rPr>
          <w:fldChar w:fldCharType="begin"/>
        </w:r>
        <w:r w:rsidR="00E71BA5">
          <w:rPr>
            <w:webHidden/>
          </w:rPr>
          <w:instrText xml:space="preserve"> PAGEREF _Toc50370961 \h </w:instrText>
        </w:r>
        <w:r w:rsidR="00E71BA5">
          <w:rPr>
            <w:webHidden/>
          </w:rPr>
        </w:r>
        <w:r w:rsidR="00E71BA5">
          <w:rPr>
            <w:webHidden/>
          </w:rPr>
          <w:fldChar w:fldCharType="separate"/>
        </w:r>
        <w:r w:rsidR="00C60E1A">
          <w:rPr>
            <w:webHidden/>
          </w:rPr>
          <w:t>6</w:t>
        </w:r>
        <w:r w:rsidR="00E71BA5">
          <w:rPr>
            <w:webHidden/>
          </w:rPr>
          <w:fldChar w:fldCharType="end"/>
        </w:r>
      </w:hyperlink>
    </w:p>
    <w:p w14:paraId="5373DD98" w14:textId="16DFBA03" w:rsidR="00E71BA5" w:rsidRDefault="007935BB" w:rsidP="00F24723">
      <w:pPr>
        <w:pStyle w:val="TOC3"/>
        <w:rPr>
          <w:rFonts w:asciiTheme="minorHAnsi" w:hAnsiTheme="minorHAnsi"/>
          <w:lang w:eastAsia="zh-CN"/>
        </w:rPr>
      </w:pPr>
      <w:hyperlink w:anchor="_Toc50370962" w:history="1">
        <w:r w:rsidR="00E71BA5" w:rsidRPr="00C83016">
          <w:rPr>
            <w:rStyle w:val="Hyperlink"/>
          </w:rPr>
          <w:t>3.2  Protocol Communications</w:t>
        </w:r>
        <w:r w:rsidR="00E71BA5">
          <w:rPr>
            <w:webHidden/>
          </w:rPr>
          <w:tab/>
        </w:r>
        <w:r w:rsidR="00E71BA5">
          <w:rPr>
            <w:webHidden/>
          </w:rPr>
          <w:fldChar w:fldCharType="begin"/>
        </w:r>
        <w:r w:rsidR="00E71BA5">
          <w:rPr>
            <w:webHidden/>
          </w:rPr>
          <w:instrText xml:space="preserve"> PAGEREF _Toc50370962 \h </w:instrText>
        </w:r>
        <w:r w:rsidR="00E71BA5">
          <w:rPr>
            <w:webHidden/>
          </w:rPr>
        </w:r>
        <w:r w:rsidR="00E71BA5">
          <w:rPr>
            <w:webHidden/>
          </w:rPr>
          <w:fldChar w:fldCharType="separate"/>
        </w:r>
        <w:r w:rsidR="00C60E1A">
          <w:rPr>
            <w:webHidden/>
          </w:rPr>
          <w:t>7</w:t>
        </w:r>
        <w:r w:rsidR="00E71BA5">
          <w:rPr>
            <w:webHidden/>
          </w:rPr>
          <w:fldChar w:fldCharType="end"/>
        </w:r>
      </w:hyperlink>
    </w:p>
    <w:p w14:paraId="1F09020A" w14:textId="2DF58154" w:rsidR="00E71BA5" w:rsidRDefault="007935BB" w:rsidP="00F24723">
      <w:pPr>
        <w:pStyle w:val="TOC3"/>
        <w:rPr>
          <w:rFonts w:asciiTheme="minorHAnsi" w:hAnsiTheme="minorHAnsi"/>
          <w:lang w:eastAsia="zh-CN"/>
        </w:rPr>
      </w:pPr>
      <w:hyperlink w:anchor="_Toc50370963" w:history="1">
        <w:r w:rsidR="00E71BA5" w:rsidRPr="00C83016">
          <w:rPr>
            <w:rStyle w:val="Hyperlink"/>
          </w:rPr>
          <w:t>3.3  Test Environment Architecture</w:t>
        </w:r>
        <w:r w:rsidR="00E71BA5">
          <w:rPr>
            <w:webHidden/>
          </w:rPr>
          <w:tab/>
        </w:r>
        <w:r w:rsidR="00E71BA5">
          <w:rPr>
            <w:webHidden/>
          </w:rPr>
          <w:fldChar w:fldCharType="begin"/>
        </w:r>
        <w:r w:rsidR="00E71BA5">
          <w:rPr>
            <w:webHidden/>
          </w:rPr>
          <w:instrText xml:space="preserve"> PAGEREF _Toc50370963 \h </w:instrText>
        </w:r>
        <w:r w:rsidR="00E71BA5">
          <w:rPr>
            <w:webHidden/>
          </w:rPr>
        </w:r>
        <w:r w:rsidR="00E71BA5">
          <w:rPr>
            <w:webHidden/>
          </w:rPr>
          <w:fldChar w:fldCharType="separate"/>
        </w:r>
        <w:r w:rsidR="00C60E1A">
          <w:rPr>
            <w:webHidden/>
          </w:rPr>
          <w:t>8</w:t>
        </w:r>
        <w:r w:rsidR="00E71BA5">
          <w:rPr>
            <w:webHidden/>
          </w:rPr>
          <w:fldChar w:fldCharType="end"/>
        </w:r>
      </w:hyperlink>
    </w:p>
    <w:p w14:paraId="379FE9BD" w14:textId="5C6EF73B" w:rsidR="00E71BA5" w:rsidRDefault="007935BB">
      <w:pPr>
        <w:pStyle w:val="TOC2"/>
        <w:rPr>
          <w:rFonts w:asciiTheme="minorHAnsi" w:eastAsiaTheme="minorEastAsia" w:hAnsiTheme="minorHAnsi"/>
          <w:noProof/>
          <w:sz w:val="22"/>
          <w:lang w:eastAsia="zh-CN"/>
        </w:rPr>
      </w:pPr>
      <w:hyperlink w:anchor="_Toc50370964" w:history="1">
        <w:r w:rsidR="00E71BA5" w:rsidRPr="00C83016">
          <w:rPr>
            <w:rStyle w:val="Hyperlink"/>
            <w:noProof/>
          </w:rPr>
          <w:t>4.0  Configuring the Test Suite</w:t>
        </w:r>
        <w:r w:rsidR="00E71BA5">
          <w:rPr>
            <w:noProof/>
            <w:webHidden/>
          </w:rPr>
          <w:tab/>
        </w:r>
        <w:r w:rsidR="00E71BA5">
          <w:rPr>
            <w:noProof/>
            <w:webHidden/>
          </w:rPr>
          <w:fldChar w:fldCharType="begin"/>
        </w:r>
        <w:r w:rsidR="00E71BA5">
          <w:rPr>
            <w:noProof/>
            <w:webHidden/>
          </w:rPr>
          <w:instrText xml:space="preserve"> PAGEREF _Toc50370964 \h </w:instrText>
        </w:r>
        <w:r w:rsidR="00E71BA5">
          <w:rPr>
            <w:noProof/>
            <w:webHidden/>
          </w:rPr>
        </w:r>
        <w:r w:rsidR="00E71BA5">
          <w:rPr>
            <w:noProof/>
            <w:webHidden/>
          </w:rPr>
          <w:fldChar w:fldCharType="separate"/>
        </w:r>
        <w:r w:rsidR="00C60E1A">
          <w:rPr>
            <w:noProof/>
            <w:webHidden/>
          </w:rPr>
          <w:t>10</w:t>
        </w:r>
        <w:r w:rsidR="00E71BA5">
          <w:rPr>
            <w:noProof/>
            <w:webHidden/>
          </w:rPr>
          <w:fldChar w:fldCharType="end"/>
        </w:r>
      </w:hyperlink>
    </w:p>
    <w:p w14:paraId="0CD6C2AB" w14:textId="75D2BB69" w:rsidR="00E71BA5" w:rsidRDefault="007935BB" w:rsidP="00F24723">
      <w:pPr>
        <w:pStyle w:val="TOC3"/>
        <w:rPr>
          <w:rFonts w:asciiTheme="minorHAnsi" w:hAnsiTheme="minorHAnsi"/>
          <w:lang w:eastAsia="zh-CN"/>
        </w:rPr>
      </w:pPr>
      <w:hyperlink w:anchor="_Toc50370965" w:history="1">
        <w:r w:rsidR="00E71BA5" w:rsidRPr="00C83016">
          <w:rPr>
            <w:rStyle w:val="Hyperlink"/>
          </w:rPr>
          <w:t>4.1  Configure the Test Environment with the PTM Wizard</w:t>
        </w:r>
        <w:r w:rsidR="00E71BA5">
          <w:rPr>
            <w:webHidden/>
          </w:rPr>
          <w:tab/>
        </w:r>
        <w:r w:rsidR="00E71BA5">
          <w:rPr>
            <w:webHidden/>
          </w:rPr>
          <w:fldChar w:fldCharType="begin"/>
        </w:r>
        <w:r w:rsidR="00E71BA5">
          <w:rPr>
            <w:webHidden/>
          </w:rPr>
          <w:instrText xml:space="preserve"> PAGEREF _Toc50370965 \h </w:instrText>
        </w:r>
        <w:r w:rsidR="00E71BA5">
          <w:rPr>
            <w:webHidden/>
          </w:rPr>
        </w:r>
        <w:r w:rsidR="00E71BA5">
          <w:rPr>
            <w:webHidden/>
          </w:rPr>
          <w:fldChar w:fldCharType="separate"/>
        </w:r>
        <w:r w:rsidR="00C60E1A">
          <w:rPr>
            <w:webHidden/>
          </w:rPr>
          <w:t>11</w:t>
        </w:r>
        <w:r w:rsidR="00E71BA5">
          <w:rPr>
            <w:webHidden/>
          </w:rPr>
          <w:fldChar w:fldCharType="end"/>
        </w:r>
      </w:hyperlink>
    </w:p>
    <w:p w14:paraId="25F6C6C8" w14:textId="4E014B45" w:rsidR="00E71BA5" w:rsidRDefault="007935BB" w:rsidP="00F24723">
      <w:pPr>
        <w:pStyle w:val="TOC3"/>
        <w:rPr>
          <w:rFonts w:asciiTheme="minorHAnsi" w:hAnsiTheme="minorHAnsi"/>
          <w:lang w:eastAsia="zh-CN"/>
        </w:rPr>
      </w:pPr>
      <w:hyperlink w:anchor="_Toc50370966" w:history="1">
        <w:r w:rsidR="00E71BA5" w:rsidRPr="00C83016">
          <w:rPr>
            <w:rStyle w:val="Hyperlink"/>
          </w:rPr>
          <w:t>4.2  Configure the Test Environment by Loading a Profile</w:t>
        </w:r>
        <w:r w:rsidR="00E71BA5">
          <w:rPr>
            <w:webHidden/>
          </w:rPr>
          <w:tab/>
        </w:r>
        <w:r w:rsidR="00E71BA5">
          <w:rPr>
            <w:webHidden/>
          </w:rPr>
          <w:fldChar w:fldCharType="begin"/>
        </w:r>
        <w:r w:rsidR="00E71BA5">
          <w:rPr>
            <w:webHidden/>
          </w:rPr>
          <w:instrText xml:space="preserve"> PAGEREF _Toc50370966 \h </w:instrText>
        </w:r>
        <w:r w:rsidR="00E71BA5">
          <w:rPr>
            <w:webHidden/>
          </w:rPr>
        </w:r>
        <w:r w:rsidR="00E71BA5">
          <w:rPr>
            <w:webHidden/>
          </w:rPr>
          <w:fldChar w:fldCharType="separate"/>
        </w:r>
        <w:r w:rsidR="00C60E1A">
          <w:rPr>
            <w:webHidden/>
          </w:rPr>
          <w:t>20</w:t>
        </w:r>
        <w:r w:rsidR="00E71BA5">
          <w:rPr>
            <w:webHidden/>
          </w:rPr>
          <w:fldChar w:fldCharType="end"/>
        </w:r>
      </w:hyperlink>
    </w:p>
    <w:p w14:paraId="0734A407" w14:textId="7D425047" w:rsidR="00E71BA5" w:rsidRDefault="007935BB">
      <w:pPr>
        <w:pStyle w:val="TOC2"/>
        <w:rPr>
          <w:rFonts w:asciiTheme="minorHAnsi" w:eastAsiaTheme="minorEastAsia" w:hAnsiTheme="minorHAnsi"/>
          <w:noProof/>
          <w:sz w:val="22"/>
          <w:lang w:eastAsia="zh-CN"/>
        </w:rPr>
      </w:pPr>
      <w:hyperlink w:anchor="_Toc50370967" w:history="1">
        <w:r w:rsidR="00E71BA5" w:rsidRPr="00C83016">
          <w:rPr>
            <w:rStyle w:val="Hyperlink"/>
            <w:noProof/>
          </w:rPr>
          <w:t>5.0  Running the Test Suite Test Cases</w:t>
        </w:r>
        <w:r w:rsidR="00E71BA5">
          <w:rPr>
            <w:noProof/>
            <w:webHidden/>
          </w:rPr>
          <w:tab/>
        </w:r>
        <w:r w:rsidR="00E71BA5">
          <w:rPr>
            <w:noProof/>
            <w:webHidden/>
          </w:rPr>
          <w:fldChar w:fldCharType="begin"/>
        </w:r>
        <w:r w:rsidR="00E71BA5">
          <w:rPr>
            <w:noProof/>
            <w:webHidden/>
          </w:rPr>
          <w:instrText xml:space="preserve"> PAGEREF _Toc50370967 \h </w:instrText>
        </w:r>
        <w:r w:rsidR="00E71BA5">
          <w:rPr>
            <w:noProof/>
            <w:webHidden/>
          </w:rPr>
        </w:r>
        <w:r w:rsidR="00E71BA5">
          <w:rPr>
            <w:noProof/>
            <w:webHidden/>
          </w:rPr>
          <w:fldChar w:fldCharType="separate"/>
        </w:r>
        <w:r w:rsidR="00C60E1A">
          <w:rPr>
            <w:noProof/>
            <w:webHidden/>
          </w:rPr>
          <w:t>22</w:t>
        </w:r>
        <w:r w:rsidR="00E71BA5">
          <w:rPr>
            <w:noProof/>
            <w:webHidden/>
          </w:rPr>
          <w:fldChar w:fldCharType="end"/>
        </w:r>
      </w:hyperlink>
    </w:p>
    <w:p w14:paraId="09854AF5" w14:textId="47E31D5D" w:rsidR="00E71BA5" w:rsidRDefault="007935BB" w:rsidP="00F24723">
      <w:pPr>
        <w:pStyle w:val="TOC3"/>
        <w:rPr>
          <w:rFonts w:asciiTheme="minorHAnsi" w:hAnsiTheme="minorHAnsi"/>
          <w:lang w:eastAsia="zh-CN"/>
        </w:rPr>
      </w:pPr>
      <w:hyperlink w:anchor="_Toc50370968" w:history="1">
        <w:r w:rsidR="00E71BA5" w:rsidRPr="00C83016">
          <w:rPr>
            <w:rStyle w:val="Hyperlink"/>
          </w:rPr>
          <w:t>5.1  Saving a Profile</w:t>
        </w:r>
        <w:r w:rsidR="00E71BA5">
          <w:rPr>
            <w:webHidden/>
          </w:rPr>
          <w:tab/>
        </w:r>
        <w:r w:rsidR="00E71BA5">
          <w:rPr>
            <w:webHidden/>
          </w:rPr>
          <w:fldChar w:fldCharType="begin"/>
        </w:r>
        <w:r w:rsidR="00E71BA5">
          <w:rPr>
            <w:webHidden/>
          </w:rPr>
          <w:instrText xml:space="preserve"> PAGEREF _Toc50370968 \h </w:instrText>
        </w:r>
        <w:r w:rsidR="00E71BA5">
          <w:rPr>
            <w:webHidden/>
          </w:rPr>
        </w:r>
        <w:r w:rsidR="00E71BA5">
          <w:rPr>
            <w:webHidden/>
          </w:rPr>
          <w:fldChar w:fldCharType="separate"/>
        </w:r>
        <w:r w:rsidR="00C60E1A">
          <w:rPr>
            <w:webHidden/>
          </w:rPr>
          <w:t>25</w:t>
        </w:r>
        <w:r w:rsidR="00E71BA5">
          <w:rPr>
            <w:webHidden/>
          </w:rPr>
          <w:fldChar w:fldCharType="end"/>
        </w:r>
      </w:hyperlink>
    </w:p>
    <w:p w14:paraId="59994523" w14:textId="6D16FC56" w:rsidR="00E71BA5" w:rsidRDefault="007935BB" w:rsidP="00F24723">
      <w:pPr>
        <w:pStyle w:val="TOC3"/>
        <w:rPr>
          <w:rFonts w:asciiTheme="minorHAnsi" w:hAnsiTheme="minorHAnsi"/>
          <w:lang w:eastAsia="zh-CN"/>
        </w:rPr>
      </w:pPr>
      <w:hyperlink w:anchor="_Toc50370969" w:history="1">
        <w:r w:rsidR="00E71BA5" w:rsidRPr="00C83016">
          <w:rPr>
            <w:rStyle w:val="Hyperlink"/>
            <w:bCs/>
          </w:rPr>
          <w:t>5.2  Executing Test Cases From the Command Line</w:t>
        </w:r>
        <w:r w:rsidR="00E71BA5">
          <w:rPr>
            <w:webHidden/>
          </w:rPr>
          <w:tab/>
        </w:r>
        <w:r w:rsidR="00E71BA5">
          <w:rPr>
            <w:webHidden/>
          </w:rPr>
          <w:fldChar w:fldCharType="begin"/>
        </w:r>
        <w:r w:rsidR="00E71BA5">
          <w:rPr>
            <w:webHidden/>
          </w:rPr>
          <w:instrText xml:space="preserve"> PAGEREF _Toc50370969 \h </w:instrText>
        </w:r>
        <w:r w:rsidR="00E71BA5">
          <w:rPr>
            <w:webHidden/>
          </w:rPr>
        </w:r>
        <w:r w:rsidR="00E71BA5">
          <w:rPr>
            <w:webHidden/>
          </w:rPr>
          <w:fldChar w:fldCharType="separate"/>
        </w:r>
        <w:r w:rsidR="00C60E1A">
          <w:rPr>
            <w:webHidden/>
          </w:rPr>
          <w:t>26</w:t>
        </w:r>
        <w:r w:rsidR="00E71BA5">
          <w:rPr>
            <w:webHidden/>
          </w:rPr>
          <w:fldChar w:fldCharType="end"/>
        </w:r>
      </w:hyperlink>
    </w:p>
    <w:p w14:paraId="67FE2907" w14:textId="6EB2302A" w:rsidR="00E71BA5" w:rsidRDefault="007935BB">
      <w:pPr>
        <w:pStyle w:val="TOC2"/>
        <w:rPr>
          <w:rFonts w:asciiTheme="minorHAnsi" w:eastAsiaTheme="minorEastAsia" w:hAnsiTheme="minorHAnsi"/>
          <w:noProof/>
          <w:sz w:val="22"/>
          <w:lang w:eastAsia="zh-CN"/>
        </w:rPr>
      </w:pPr>
      <w:hyperlink w:anchor="_Toc50370970" w:history="1">
        <w:r w:rsidR="00E71BA5" w:rsidRPr="00C83016">
          <w:rPr>
            <w:rStyle w:val="Hyperlink"/>
            <w:noProof/>
          </w:rPr>
          <w:t>6.0  Analyzing the Test Results Data</w:t>
        </w:r>
        <w:r w:rsidR="00E71BA5">
          <w:rPr>
            <w:noProof/>
            <w:webHidden/>
          </w:rPr>
          <w:tab/>
        </w:r>
        <w:r w:rsidR="00E71BA5">
          <w:rPr>
            <w:noProof/>
            <w:webHidden/>
          </w:rPr>
          <w:fldChar w:fldCharType="begin"/>
        </w:r>
        <w:r w:rsidR="00E71BA5">
          <w:rPr>
            <w:noProof/>
            <w:webHidden/>
          </w:rPr>
          <w:instrText xml:space="preserve"> PAGEREF _Toc50370970 \h </w:instrText>
        </w:r>
        <w:r w:rsidR="00E71BA5">
          <w:rPr>
            <w:noProof/>
            <w:webHidden/>
          </w:rPr>
        </w:r>
        <w:r w:rsidR="00E71BA5">
          <w:rPr>
            <w:noProof/>
            <w:webHidden/>
          </w:rPr>
          <w:fldChar w:fldCharType="separate"/>
        </w:r>
        <w:r w:rsidR="00C60E1A">
          <w:rPr>
            <w:noProof/>
            <w:webHidden/>
          </w:rPr>
          <w:t>27</w:t>
        </w:r>
        <w:r w:rsidR="00E71BA5">
          <w:rPr>
            <w:noProof/>
            <w:webHidden/>
          </w:rPr>
          <w:fldChar w:fldCharType="end"/>
        </w:r>
      </w:hyperlink>
    </w:p>
    <w:p w14:paraId="1C78DF2A" w14:textId="1A4ED663" w:rsidR="00E71BA5" w:rsidRDefault="007935BB" w:rsidP="00F24723">
      <w:pPr>
        <w:pStyle w:val="TOC3"/>
        <w:rPr>
          <w:rFonts w:asciiTheme="minorHAnsi" w:hAnsiTheme="minorHAnsi"/>
          <w:lang w:eastAsia="zh-CN"/>
        </w:rPr>
      </w:pPr>
      <w:hyperlink w:anchor="_Toc50370971" w:history="1">
        <w:r w:rsidR="00E71BA5" w:rsidRPr="00C83016">
          <w:rPr>
            <w:rStyle w:val="Hyperlink"/>
          </w:rPr>
          <w:t>6.1  Test Results Output Status Indicators</w:t>
        </w:r>
        <w:r w:rsidR="00E71BA5">
          <w:rPr>
            <w:webHidden/>
          </w:rPr>
          <w:tab/>
        </w:r>
        <w:r w:rsidR="00E71BA5">
          <w:rPr>
            <w:webHidden/>
          </w:rPr>
          <w:fldChar w:fldCharType="begin"/>
        </w:r>
        <w:r w:rsidR="00E71BA5">
          <w:rPr>
            <w:webHidden/>
          </w:rPr>
          <w:instrText xml:space="preserve"> PAGEREF _Toc50370971 \h </w:instrText>
        </w:r>
        <w:r w:rsidR="00E71BA5">
          <w:rPr>
            <w:webHidden/>
          </w:rPr>
        </w:r>
        <w:r w:rsidR="00E71BA5">
          <w:rPr>
            <w:webHidden/>
          </w:rPr>
          <w:fldChar w:fldCharType="separate"/>
        </w:r>
        <w:r w:rsidR="00C60E1A">
          <w:rPr>
            <w:webHidden/>
          </w:rPr>
          <w:t>27</w:t>
        </w:r>
        <w:r w:rsidR="00E71BA5">
          <w:rPr>
            <w:webHidden/>
          </w:rPr>
          <w:fldChar w:fldCharType="end"/>
        </w:r>
      </w:hyperlink>
    </w:p>
    <w:p w14:paraId="64161E21" w14:textId="009C1892" w:rsidR="00E71BA5" w:rsidRDefault="007935BB" w:rsidP="00F24723">
      <w:pPr>
        <w:pStyle w:val="TOC3"/>
        <w:rPr>
          <w:rFonts w:asciiTheme="minorHAnsi" w:hAnsiTheme="minorHAnsi"/>
          <w:lang w:eastAsia="zh-CN"/>
        </w:rPr>
      </w:pPr>
      <w:hyperlink w:anchor="_Toc50370972" w:history="1">
        <w:r w:rsidR="00E71BA5" w:rsidRPr="00C83016">
          <w:rPr>
            <w:rStyle w:val="Hyperlink"/>
          </w:rPr>
          <w:t>6.2  Evaluating PTM Test Result Data</w:t>
        </w:r>
        <w:r w:rsidR="00E71BA5">
          <w:rPr>
            <w:webHidden/>
          </w:rPr>
          <w:tab/>
        </w:r>
        <w:r w:rsidR="00E71BA5">
          <w:rPr>
            <w:webHidden/>
          </w:rPr>
          <w:fldChar w:fldCharType="begin"/>
        </w:r>
        <w:r w:rsidR="00E71BA5">
          <w:rPr>
            <w:webHidden/>
          </w:rPr>
          <w:instrText xml:space="preserve"> PAGEREF _Toc50370972 \h </w:instrText>
        </w:r>
        <w:r w:rsidR="00E71BA5">
          <w:rPr>
            <w:webHidden/>
          </w:rPr>
        </w:r>
        <w:r w:rsidR="00E71BA5">
          <w:rPr>
            <w:webHidden/>
          </w:rPr>
          <w:fldChar w:fldCharType="separate"/>
        </w:r>
        <w:r w:rsidR="00C60E1A">
          <w:rPr>
            <w:webHidden/>
          </w:rPr>
          <w:t>31</w:t>
        </w:r>
        <w:r w:rsidR="00E71BA5">
          <w:rPr>
            <w:webHidden/>
          </w:rPr>
          <w:fldChar w:fldCharType="end"/>
        </w:r>
      </w:hyperlink>
    </w:p>
    <w:p w14:paraId="3F8EC9F4" w14:textId="1A8A25EE" w:rsidR="00E71BA5" w:rsidRDefault="007935BB" w:rsidP="00F24723">
      <w:pPr>
        <w:pStyle w:val="TOC3"/>
        <w:rPr>
          <w:rFonts w:asciiTheme="minorHAnsi" w:hAnsiTheme="minorHAnsi"/>
          <w:lang w:eastAsia="zh-CN"/>
        </w:rPr>
      </w:pPr>
      <w:hyperlink w:anchor="_Toc50370973" w:history="1">
        <w:r w:rsidR="00E71BA5" w:rsidRPr="00C83016">
          <w:rPr>
            <w:rStyle w:val="Hyperlink"/>
          </w:rPr>
          <w:t>6.3  Common Failures</w:t>
        </w:r>
        <w:r w:rsidR="00E71BA5">
          <w:rPr>
            <w:webHidden/>
          </w:rPr>
          <w:tab/>
        </w:r>
        <w:r w:rsidR="00E71BA5">
          <w:rPr>
            <w:webHidden/>
          </w:rPr>
          <w:fldChar w:fldCharType="begin"/>
        </w:r>
        <w:r w:rsidR="00E71BA5">
          <w:rPr>
            <w:webHidden/>
          </w:rPr>
          <w:instrText xml:space="preserve"> PAGEREF _Toc50370973 \h </w:instrText>
        </w:r>
        <w:r w:rsidR="00E71BA5">
          <w:rPr>
            <w:webHidden/>
          </w:rPr>
        </w:r>
        <w:r w:rsidR="00E71BA5">
          <w:rPr>
            <w:webHidden/>
          </w:rPr>
          <w:fldChar w:fldCharType="separate"/>
        </w:r>
        <w:r w:rsidR="00C60E1A">
          <w:rPr>
            <w:webHidden/>
          </w:rPr>
          <w:t>36</w:t>
        </w:r>
        <w:r w:rsidR="00E71BA5">
          <w:rPr>
            <w:webHidden/>
          </w:rPr>
          <w:fldChar w:fldCharType="end"/>
        </w:r>
      </w:hyperlink>
    </w:p>
    <w:p w14:paraId="63E67A0B" w14:textId="6710E49E" w:rsidR="00E71BA5" w:rsidRDefault="007935BB">
      <w:pPr>
        <w:pStyle w:val="TOC2"/>
        <w:rPr>
          <w:rFonts w:asciiTheme="minorHAnsi" w:eastAsiaTheme="minorEastAsia" w:hAnsiTheme="minorHAnsi"/>
          <w:noProof/>
          <w:sz w:val="22"/>
          <w:lang w:eastAsia="zh-CN"/>
        </w:rPr>
      </w:pPr>
      <w:hyperlink w:anchor="_Toc50370974" w:history="1">
        <w:r w:rsidR="00E71BA5" w:rsidRPr="00C83016">
          <w:rPr>
            <w:rStyle w:val="Hyperlink"/>
            <w:noProof/>
          </w:rPr>
          <w:t>7.0  More Information</w:t>
        </w:r>
        <w:r w:rsidR="00E71BA5">
          <w:rPr>
            <w:noProof/>
            <w:webHidden/>
          </w:rPr>
          <w:tab/>
        </w:r>
        <w:r w:rsidR="00E71BA5">
          <w:rPr>
            <w:noProof/>
            <w:webHidden/>
          </w:rPr>
          <w:fldChar w:fldCharType="begin"/>
        </w:r>
        <w:r w:rsidR="00E71BA5">
          <w:rPr>
            <w:noProof/>
            <w:webHidden/>
          </w:rPr>
          <w:instrText xml:space="preserve"> PAGEREF _Toc50370974 \h </w:instrText>
        </w:r>
        <w:r w:rsidR="00E71BA5">
          <w:rPr>
            <w:noProof/>
            <w:webHidden/>
          </w:rPr>
        </w:r>
        <w:r w:rsidR="00E71BA5">
          <w:rPr>
            <w:noProof/>
            <w:webHidden/>
          </w:rPr>
          <w:fldChar w:fldCharType="separate"/>
        </w:r>
        <w:r w:rsidR="00C60E1A">
          <w:rPr>
            <w:noProof/>
            <w:webHidden/>
          </w:rPr>
          <w:t>37</w:t>
        </w:r>
        <w:r w:rsidR="00E71BA5">
          <w:rPr>
            <w:noProof/>
            <w:webHidden/>
          </w:rPr>
          <w:fldChar w:fldCharType="end"/>
        </w:r>
      </w:hyperlink>
    </w:p>
    <w:p w14:paraId="1BE4E11F" w14:textId="753CEE37" w:rsidR="00E71BA5" w:rsidRDefault="007935BB" w:rsidP="00F24723">
      <w:pPr>
        <w:pStyle w:val="TOC3"/>
        <w:rPr>
          <w:rFonts w:asciiTheme="minorHAnsi" w:hAnsiTheme="minorHAnsi"/>
          <w:lang w:eastAsia="zh-CN"/>
        </w:rPr>
      </w:pPr>
      <w:hyperlink w:anchor="_Toc50370975" w:history="1">
        <w:r w:rsidR="00E71BA5" w:rsidRPr="00C83016">
          <w:rPr>
            <w:rStyle w:val="Hyperlink"/>
          </w:rPr>
          <w:t>7.1  Resources</w:t>
        </w:r>
        <w:r w:rsidR="00E71BA5">
          <w:rPr>
            <w:webHidden/>
          </w:rPr>
          <w:tab/>
        </w:r>
        <w:r w:rsidR="00E71BA5">
          <w:rPr>
            <w:webHidden/>
          </w:rPr>
          <w:fldChar w:fldCharType="begin"/>
        </w:r>
        <w:r w:rsidR="00E71BA5">
          <w:rPr>
            <w:webHidden/>
          </w:rPr>
          <w:instrText xml:space="preserve"> PAGEREF _Toc50370975 \h </w:instrText>
        </w:r>
        <w:r w:rsidR="00E71BA5">
          <w:rPr>
            <w:webHidden/>
          </w:rPr>
        </w:r>
        <w:r w:rsidR="00E71BA5">
          <w:rPr>
            <w:webHidden/>
          </w:rPr>
          <w:fldChar w:fldCharType="separate"/>
        </w:r>
        <w:r w:rsidR="00C60E1A">
          <w:rPr>
            <w:webHidden/>
          </w:rPr>
          <w:t>37</w:t>
        </w:r>
        <w:r w:rsidR="00E71BA5">
          <w:rPr>
            <w:webHidden/>
          </w:rPr>
          <w:fldChar w:fldCharType="end"/>
        </w:r>
      </w:hyperlink>
    </w:p>
    <w:p w14:paraId="23F66BB3" w14:textId="5F5C6A3B" w:rsidR="003A300C" w:rsidRPr="00F24723" w:rsidRDefault="003A300C" w:rsidP="00F24723">
      <w:pPr>
        <w:pStyle w:val="TOC3"/>
      </w:pPr>
    </w:p>
    <w:p w14:paraId="6B4CEDC1" w14:textId="3F8E7EC1" w:rsidR="00D078CA" w:rsidRDefault="00114471" w:rsidP="000753AB">
      <w:r>
        <w:fldChar w:fldCharType="end"/>
      </w:r>
    </w:p>
    <w:p w14:paraId="251C3969" w14:textId="77777777" w:rsidR="00D078CA" w:rsidRDefault="00D078CA">
      <w:pPr>
        <w:spacing w:before="0" w:after="160" w:line="259" w:lineRule="auto"/>
      </w:pPr>
      <w:r>
        <w:br w:type="page"/>
      </w:r>
    </w:p>
    <w:p w14:paraId="0149E9BF" w14:textId="77777777" w:rsidR="00BA59FD" w:rsidRDefault="00D078CA" w:rsidP="000753AB">
      <w:pPr>
        <w:rPr>
          <w:b/>
          <w:sz w:val="32"/>
          <w:szCs w:val="32"/>
        </w:rPr>
      </w:pPr>
      <w:r w:rsidRPr="00077A57">
        <w:rPr>
          <w:b/>
          <w:sz w:val="32"/>
          <w:szCs w:val="32"/>
        </w:rPr>
        <w:lastRenderedPageBreak/>
        <w:t>Table of Figures</w:t>
      </w:r>
    </w:p>
    <w:p w14:paraId="08AC40D3" w14:textId="5614CEE9" w:rsidR="00F14351" w:rsidRPr="00DD1A78" w:rsidRDefault="00B47DE6">
      <w:pPr>
        <w:pStyle w:val="TableofFigures"/>
        <w:tabs>
          <w:tab w:val="right" w:leader="dot" w:pos="10502"/>
        </w:tabs>
        <w:rPr>
          <w:rFonts w:asciiTheme="minorHAnsi" w:eastAsiaTheme="minorEastAsia" w:hAnsiTheme="minorHAnsi"/>
          <w:noProof/>
          <w:sz w:val="22"/>
          <w:lang w:eastAsia="zh-CN"/>
        </w:rPr>
      </w:pPr>
      <w:r>
        <w:rPr>
          <w:bCs/>
        </w:rPr>
        <w:fldChar w:fldCharType="begin"/>
      </w:r>
      <w:r>
        <w:rPr>
          <w:bCs/>
        </w:rPr>
        <w:instrText xml:space="preserve"> TOC \h \z \c "Figure" </w:instrText>
      </w:r>
      <w:r>
        <w:rPr>
          <w:bCs/>
        </w:rPr>
        <w:fldChar w:fldCharType="separate"/>
      </w:r>
      <w:hyperlink w:anchor="_Toc50384419" w:history="1">
        <w:r w:rsidR="00F14351" w:rsidRPr="00DD1A78">
          <w:rPr>
            <w:rStyle w:val="Hyperlink"/>
            <w:noProof/>
          </w:rPr>
          <w:t>Figure 1  SMB2 protocol messages example : Setting up an SMB2 share connection</w:t>
        </w:r>
        <w:r w:rsidR="00F14351" w:rsidRPr="00DD1A78">
          <w:rPr>
            <w:noProof/>
            <w:webHidden/>
          </w:rPr>
          <w:tab/>
        </w:r>
        <w:r w:rsidR="00F14351" w:rsidRPr="00DD1A78">
          <w:rPr>
            <w:noProof/>
            <w:webHidden/>
          </w:rPr>
          <w:fldChar w:fldCharType="begin"/>
        </w:r>
        <w:r w:rsidR="00F14351" w:rsidRPr="00DD1A78">
          <w:rPr>
            <w:noProof/>
            <w:webHidden/>
          </w:rPr>
          <w:instrText xml:space="preserve"> PAGEREF _Toc50384419 \h </w:instrText>
        </w:r>
        <w:r w:rsidR="00F14351" w:rsidRPr="00DD1A78">
          <w:rPr>
            <w:noProof/>
            <w:webHidden/>
          </w:rPr>
        </w:r>
        <w:r w:rsidR="00F14351" w:rsidRPr="00DD1A78">
          <w:rPr>
            <w:noProof/>
            <w:webHidden/>
          </w:rPr>
          <w:fldChar w:fldCharType="separate"/>
        </w:r>
        <w:r w:rsidR="00C60E1A">
          <w:rPr>
            <w:noProof/>
            <w:webHidden/>
          </w:rPr>
          <w:t>7</w:t>
        </w:r>
        <w:r w:rsidR="00F14351" w:rsidRPr="00DD1A78">
          <w:rPr>
            <w:noProof/>
            <w:webHidden/>
          </w:rPr>
          <w:fldChar w:fldCharType="end"/>
        </w:r>
      </w:hyperlink>
    </w:p>
    <w:p w14:paraId="533F841E" w14:textId="729F45E6" w:rsidR="00F14351" w:rsidRPr="00DD1A78" w:rsidRDefault="007935BB">
      <w:pPr>
        <w:pStyle w:val="TableofFigures"/>
        <w:tabs>
          <w:tab w:val="right" w:leader="dot" w:pos="10502"/>
        </w:tabs>
        <w:rPr>
          <w:rFonts w:asciiTheme="minorHAnsi" w:eastAsiaTheme="minorEastAsia" w:hAnsiTheme="minorHAnsi"/>
          <w:noProof/>
          <w:sz w:val="22"/>
          <w:lang w:eastAsia="zh-CN"/>
        </w:rPr>
      </w:pPr>
      <w:hyperlink w:anchor="_Toc50384420" w:history="1">
        <w:r w:rsidR="00F14351" w:rsidRPr="00DD1A78">
          <w:rPr>
            <w:rStyle w:val="Hyperlink"/>
            <w:noProof/>
          </w:rPr>
          <w:t>Figure 2.  File Server-SMB2 Test Suite : Network test environment</w:t>
        </w:r>
        <w:r w:rsidR="00F14351" w:rsidRPr="00DD1A78">
          <w:rPr>
            <w:noProof/>
            <w:webHidden/>
          </w:rPr>
          <w:tab/>
        </w:r>
        <w:r w:rsidR="00F14351" w:rsidRPr="00DD1A78">
          <w:rPr>
            <w:noProof/>
            <w:webHidden/>
          </w:rPr>
          <w:fldChar w:fldCharType="begin"/>
        </w:r>
        <w:r w:rsidR="00F14351" w:rsidRPr="00DD1A78">
          <w:rPr>
            <w:noProof/>
            <w:webHidden/>
          </w:rPr>
          <w:instrText xml:space="preserve"> PAGEREF _Toc50384420 \h </w:instrText>
        </w:r>
        <w:r w:rsidR="00F14351" w:rsidRPr="00DD1A78">
          <w:rPr>
            <w:noProof/>
            <w:webHidden/>
          </w:rPr>
        </w:r>
        <w:r w:rsidR="00F14351" w:rsidRPr="00DD1A78">
          <w:rPr>
            <w:noProof/>
            <w:webHidden/>
          </w:rPr>
          <w:fldChar w:fldCharType="separate"/>
        </w:r>
        <w:r w:rsidR="00C60E1A">
          <w:rPr>
            <w:noProof/>
            <w:webHidden/>
          </w:rPr>
          <w:t>9</w:t>
        </w:r>
        <w:r w:rsidR="00F14351" w:rsidRPr="00DD1A78">
          <w:rPr>
            <w:noProof/>
            <w:webHidden/>
          </w:rPr>
          <w:fldChar w:fldCharType="end"/>
        </w:r>
      </w:hyperlink>
    </w:p>
    <w:p w14:paraId="46BC45D8" w14:textId="4803DA2A" w:rsidR="00F14351" w:rsidRPr="00DD1A78" w:rsidRDefault="007935BB">
      <w:pPr>
        <w:pStyle w:val="TableofFigures"/>
        <w:tabs>
          <w:tab w:val="right" w:leader="dot" w:pos="10502"/>
        </w:tabs>
        <w:rPr>
          <w:rFonts w:asciiTheme="minorHAnsi" w:eastAsiaTheme="minorEastAsia" w:hAnsiTheme="minorHAnsi"/>
          <w:noProof/>
          <w:sz w:val="22"/>
          <w:lang w:eastAsia="zh-CN"/>
        </w:rPr>
      </w:pPr>
      <w:hyperlink w:anchor="_Toc50384421" w:history="1">
        <w:r w:rsidR="00F14351" w:rsidRPr="00DD1A78">
          <w:rPr>
            <w:rStyle w:val="Hyperlink"/>
            <w:noProof/>
          </w:rPr>
          <w:t>Figure 3.  Test Environment : Test Cases communication path</w:t>
        </w:r>
        <w:r w:rsidR="00F14351" w:rsidRPr="00DD1A78">
          <w:rPr>
            <w:noProof/>
            <w:webHidden/>
          </w:rPr>
          <w:tab/>
        </w:r>
        <w:r w:rsidR="00F14351" w:rsidRPr="00DD1A78">
          <w:rPr>
            <w:noProof/>
            <w:webHidden/>
          </w:rPr>
          <w:fldChar w:fldCharType="begin"/>
        </w:r>
        <w:r w:rsidR="00F14351" w:rsidRPr="00DD1A78">
          <w:rPr>
            <w:noProof/>
            <w:webHidden/>
          </w:rPr>
          <w:instrText xml:space="preserve"> PAGEREF _Toc50384421 \h </w:instrText>
        </w:r>
        <w:r w:rsidR="00F14351" w:rsidRPr="00DD1A78">
          <w:rPr>
            <w:noProof/>
            <w:webHidden/>
          </w:rPr>
        </w:r>
        <w:r w:rsidR="00F14351" w:rsidRPr="00DD1A78">
          <w:rPr>
            <w:noProof/>
            <w:webHidden/>
          </w:rPr>
          <w:fldChar w:fldCharType="separate"/>
        </w:r>
        <w:r w:rsidR="00C60E1A">
          <w:rPr>
            <w:noProof/>
            <w:webHidden/>
          </w:rPr>
          <w:t>10</w:t>
        </w:r>
        <w:r w:rsidR="00F14351" w:rsidRPr="00DD1A78">
          <w:rPr>
            <w:noProof/>
            <w:webHidden/>
          </w:rPr>
          <w:fldChar w:fldCharType="end"/>
        </w:r>
      </w:hyperlink>
    </w:p>
    <w:p w14:paraId="3FD04C3B" w14:textId="53A617AA" w:rsidR="00F14351" w:rsidRPr="00DD1A78" w:rsidRDefault="007935BB">
      <w:pPr>
        <w:pStyle w:val="TableofFigures"/>
        <w:tabs>
          <w:tab w:val="right" w:leader="dot" w:pos="10502"/>
        </w:tabs>
        <w:rPr>
          <w:rFonts w:asciiTheme="minorHAnsi" w:eastAsiaTheme="minorEastAsia" w:hAnsiTheme="minorHAnsi"/>
          <w:noProof/>
          <w:sz w:val="22"/>
          <w:lang w:eastAsia="zh-CN"/>
        </w:rPr>
      </w:pPr>
      <w:hyperlink w:anchor="_Toc50384422" w:history="1">
        <w:r w:rsidR="00F14351" w:rsidRPr="00DD1A78">
          <w:rPr>
            <w:rStyle w:val="Hyperlink"/>
            <w:noProof/>
          </w:rPr>
          <w:t>Figure 4.  Protocol Test Manager: Select Test Suite tab | Select test suite</w:t>
        </w:r>
        <w:r w:rsidR="00F14351" w:rsidRPr="00DD1A78">
          <w:rPr>
            <w:noProof/>
            <w:webHidden/>
          </w:rPr>
          <w:tab/>
        </w:r>
        <w:r w:rsidR="00F14351" w:rsidRPr="00DD1A78">
          <w:rPr>
            <w:noProof/>
            <w:webHidden/>
          </w:rPr>
          <w:fldChar w:fldCharType="begin"/>
        </w:r>
        <w:r w:rsidR="00F14351" w:rsidRPr="00DD1A78">
          <w:rPr>
            <w:noProof/>
            <w:webHidden/>
          </w:rPr>
          <w:instrText xml:space="preserve"> PAGEREF _Toc50384422 \h </w:instrText>
        </w:r>
        <w:r w:rsidR="00F14351" w:rsidRPr="00DD1A78">
          <w:rPr>
            <w:noProof/>
            <w:webHidden/>
          </w:rPr>
        </w:r>
        <w:r w:rsidR="00F14351" w:rsidRPr="00DD1A78">
          <w:rPr>
            <w:noProof/>
            <w:webHidden/>
          </w:rPr>
          <w:fldChar w:fldCharType="separate"/>
        </w:r>
        <w:r w:rsidR="00C60E1A">
          <w:rPr>
            <w:noProof/>
            <w:webHidden/>
          </w:rPr>
          <w:t>12</w:t>
        </w:r>
        <w:r w:rsidR="00F14351" w:rsidRPr="00DD1A78">
          <w:rPr>
            <w:noProof/>
            <w:webHidden/>
          </w:rPr>
          <w:fldChar w:fldCharType="end"/>
        </w:r>
      </w:hyperlink>
    </w:p>
    <w:p w14:paraId="35094854" w14:textId="065632BF" w:rsidR="00F14351" w:rsidRPr="00DD1A78" w:rsidRDefault="007935BB">
      <w:pPr>
        <w:pStyle w:val="TableofFigures"/>
        <w:tabs>
          <w:tab w:val="right" w:leader="dot" w:pos="10502"/>
        </w:tabs>
        <w:rPr>
          <w:rFonts w:asciiTheme="minorHAnsi" w:eastAsiaTheme="minorEastAsia" w:hAnsiTheme="minorHAnsi"/>
          <w:noProof/>
          <w:sz w:val="22"/>
          <w:lang w:eastAsia="zh-CN"/>
        </w:rPr>
      </w:pPr>
      <w:hyperlink w:anchor="_Toc50384423" w:history="1">
        <w:r w:rsidR="00F14351" w:rsidRPr="00DD1A78">
          <w:rPr>
            <w:rStyle w:val="Hyperlink"/>
            <w:noProof/>
          </w:rPr>
          <w:t xml:space="preserve">Figure 5.  Protocol Test Manager: Select Test Suite tab | </w:t>
        </w:r>
        <w:r w:rsidR="00F14351" w:rsidRPr="00DD1A78">
          <w:rPr>
            <w:rStyle w:val="Hyperlink"/>
            <w:noProof/>
            <w:lang w:eastAsia="zh-CN"/>
          </w:rPr>
          <w:t>Input</w:t>
        </w:r>
        <w:r w:rsidR="00F14351" w:rsidRPr="00DD1A78">
          <w:rPr>
            <w:rStyle w:val="Hyperlink"/>
            <w:noProof/>
          </w:rPr>
          <w:t xml:space="preserve"> test suite version</w:t>
        </w:r>
        <w:r w:rsidR="00F14351" w:rsidRPr="00DD1A78">
          <w:rPr>
            <w:noProof/>
            <w:webHidden/>
          </w:rPr>
          <w:tab/>
        </w:r>
        <w:r w:rsidR="00F14351" w:rsidRPr="00DD1A78">
          <w:rPr>
            <w:noProof/>
            <w:webHidden/>
          </w:rPr>
          <w:fldChar w:fldCharType="begin"/>
        </w:r>
        <w:r w:rsidR="00F14351" w:rsidRPr="00DD1A78">
          <w:rPr>
            <w:noProof/>
            <w:webHidden/>
          </w:rPr>
          <w:instrText xml:space="preserve"> PAGEREF _Toc50384423 \h </w:instrText>
        </w:r>
        <w:r w:rsidR="00F14351" w:rsidRPr="00DD1A78">
          <w:rPr>
            <w:noProof/>
            <w:webHidden/>
          </w:rPr>
        </w:r>
        <w:r w:rsidR="00F14351" w:rsidRPr="00DD1A78">
          <w:rPr>
            <w:noProof/>
            <w:webHidden/>
          </w:rPr>
          <w:fldChar w:fldCharType="separate"/>
        </w:r>
        <w:r w:rsidR="00C60E1A">
          <w:rPr>
            <w:noProof/>
            <w:webHidden/>
          </w:rPr>
          <w:t>12</w:t>
        </w:r>
        <w:r w:rsidR="00F14351" w:rsidRPr="00DD1A78">
          <w:rPr>
            <w:noProof/>
            <w:webHidden/>
          </w:rPr>
          <w:fldChar w:fldCharType="end"/>
        </w:r>
      </w:hyperlink>
    </w:p>
    <w:p w14:paraId="402890A3" w14:textId="0246E004" w:rsidR="00F14351" w:rsidRPr="00DD1A78" w:rsidRDefault="007935BB">
      <w:pPr>
        <w:pStyle w:val="TableofFigures"/>
        <w:tabs>
          <w:tab w:val="right" w:leader="dot" w:pos="10502"/>
        </w:tabs>
        <w:rPr>
          <w:rFonts w:asciiTheme="minorHAnsi" w:eastAsiaTheme="minorEastAsia" w:hAnsiTheme="minorHAnsi"/>
          <w:noProof/>
          <w:sz w:val="22"/>
          <w:lang w:eastAsia="zh-CN"/>
        </w:rPr>
      </w:pPr>
      <w:hyperlink w:anchor="_Toc50384424" w:history="1">
        <w:r w:rsidR="00F14351" w:rsidRPr="00DD1A78">
          <w:rPr>
            <w:rStyle w:val="Hyperlink"/>
            <w:noProof/>
          </w:rPr>
          <w:t>Figure 6.  Protocol Test Manager : Select Test Suite tab | Launching the Configure Wizard</w:t>
        </w:r>
        <w:r w:rsidR="00F14351" w:rsidRPr="00DD1A78">
          <w:rPr>
            <w:noProof/>
            <w:webHidden/>
          </w:rPr>
          <w:tab/>
        </w:r>
        <w:r w:rsidR="00F14351" w:rsidRPr="00DD1A78">
          <w:rPr>
            <w:noProof/>
            <w:webHidden/>
          </w:rPr>
          <w:fldChar w:fldCharType="begin"/>
        </w:r>
        <w:r w:rsidR="00F14351" w:rsidRPr="00DD1A78">
          <w:rPr>
            <w:noProof/>
            <w:webHidden/>
          </w:rPr>
          <w:instrText xml:space="preserve"> PAGEREF _Toc50384424 \h </w:instrText>
        </w:r>
        <w:r w:rsidR="00F14351" w:rsidRPr="00DD1A78">
          <w:rPr>
            <w:noProof/>
            <w:webHidden/>
          </w:rPr>
        </w:r>
        <w:r w:rsidR="00F14351" w:rsidRPr="00DD1A78">
          <w:rPr>
            <w:noProof/>
            <w:webHidden/>
          </w:rPr>
          <w:fldChar w:fldCharType="separate"/>
        </w:r>
        <w:r w:rsidR="00C60E1A">
          <w:rPr>
            <w:noProof/>
            <w:webHidden/>
          </w:rPr>
          <w:t>13</w:t>
        </w:r>
        <w:r w:rsidR="00F14351" w:rsidRPr="00DD1A78">
          <w:rPr>
            <w:noProof/>
            <w:webHidden/>
          </w:rPr>
          <w:fldChar w:fldCharType="end"/>
        </w:r>
      </w:hyperlink>
    </w:p>
    <w:p w14:paraId="6F419A0C" w14:textId="6F0136D3" w:rsidR="00F14351" w:rsidRPr="00DD1A78" w:rsidRDefault="007935BB">
      <w:pPr>
        <w:pStyle w:val="TableofFigures"/>
        <w:tabs>
          <w:tab w:val="right" w:leader="dot" w:pos="10502"/>
        </w:tabs>
        <w:rPr>
          <w:rFonts w:asciiTheme="minorHAnsi" w:eastAsiaTheme="minorEastAsia" w:hAnsiTheme="minorHAnsi"/>
          <w:noProof/>
          <w:sz w:val="22"/>
          <w:lang w:eastAsia="zh-CN"/>
        </w:rPr>
      </w:pPr>
      <w:hyperlink w:anchor="_Toc50384425" w:history="1">
        <w:r w:rsidR="00F14351" w:rsidRPr="00DD1A78">
          <w:rPr>
            <w:rStyle w:val="Hyperlink"/>
            <w:noProof/>
          </w:rPr>
          <w:t>Figure 7.  Protocol Test Manager : Reviewing the Test Suite protocol family</w:t>
        </w:r>
        <w:r w:rsidR="00F14351" w:rsidRPr="00DD1A78">
          <w:rPr>
            <w:noProof/>
            <w:webHidden/>
          </w:rPr>
          <w:tab/>
        </w:r>
        <w:r w:rsidR="00F14351" w:rsidRPr="00DD1A78">
          <w:rPr>
            <w:noProof/>
            <w:webHidden/>
          </w:rPr>
          <w:fldChar w:fldCharType="begin"/>
        </w:r>
        <w:r w:rsidR="00F14351" w:rsidRPr="00DD1A78">
          <w:rPr>
            <w:noProof/>
            <w:webHidden/>
          </w:rPr>
          <w:instrText xml:space="preserve"> PAGEREF _Toc50384425 \h </w:instrText>
        </w:r>
        <w:r w:rsidR="00F14351" w:rsidRPr="00DD1A78">
          <w:rPr>
            <w:noProof/>
            <w:webHidden/>
          </w:rPr>
        </w:r>
        <w:r w:rsidR="00F14351" w:rsidRPr="00DD1A78">
          <w:rPr>
            <w:noProof/>
            <w:webHidden/>
          </w:rPr>
          <w:fldChar w:fldCharType="separate"/>
        </w:r>
        <w:r w:rsidR="00C60E1A">
          <w:rPr>
            <w:noProof/>
            <w:webHidden/>
          </w:rPr>
          <w:t>14</w:t>
        </w:r>
        <w:r w:rsidR="00F14351" w:rsidRPr="00DD1A78">
          <w:rPr>
            <w:noProof/>
            <w:webHidden/>
          </w:rPr>
          <w:fldChar w:fldCharType="end"/>
        </w:r>
      </w:hyperlink>
    </w:p>
    <w:p w14:paraId="42BFC096" w14:textId="5BE98064" w:rsidR="00F14351" w:rsidRPr="00DD1A78" w:rsidRDefault="007935BB">
      <w:pPr>
        <w:pStyle w:val="TableofFigures"/>
        <w:tabs>
          <w:tab w:val="right" w:leader="dot" w:pos="10502"/>
        </w:tabs>
        <w:rPr>
          <w:rFonts w:asciiTheme="minorHAnsi" w:eastAsiaTheme="minorEastAsia" w:hAnsiTheme="minorHAnsi"/>
          <w:noProof/>
          <w:sz w:val="22"/>
          <w:lang w:eastAsia="zh-CN"/>
        </w:rPr>
      </w:pPr>
      <w:hyperlink w:anchor="_Toc50384426" w:history="1">
        <w:r w:rsidR="00F14351" w:rsidRPr="00DD1A78">
          <w:rPr>
            <w:rStyle w:val="Hyperlink"/>
            <w:noProof/>
          </w:rPr>
          <w:t>Figure 8. Protocol Test Manager : Reviewing the Domain Test Environment</w:t>
        </w:r>
        <w:r w:rsidR="00F14351" w:rsidRPr="00DD1A78">
          <w:rPr>
            <w:noProof/>
            <w:webHidden/>
          </w:rPr>
          <w:tab/>
        </w:r>
        <w:r w:rsidR="00F14351" w:rsidRPr="00DD1A78">
          <w:rPr>
            <w:noProof/>
            <w:webHidden/>
          </w:rPr>
          <w:fldChar w:fldCharType="begin"/>
        </w:r>
        <w:r w:rsidR="00F14351" w:rsidRPr="00DD1A78">
          <w:rPr>
            <w:noProof/>
            <w:webHidden/>
          </w:rPr>
          <w:instrText xml:space="preserve"> PAGEREF _Toc50384426 \h </w:instrText>
        </w:r>
        <w:r w:rsidR="00F14351" w:rsidRPr="00DD1A78">
          <w:rPr>
            <w:noProof/>
            <w:webHidden/>
          </w:rPr>
        </w:r>
        <w:r w:rsidR="00F14351" w:rsidRPr="00DD1A78">
          <w:rPr>
            <w:noProof/>
            <w:webHidden/>
          </w:rPr>
          <w:fldChar w:fldCharType="separate"/>
        </w:r>
        <w:r w:rsidR="00C60E1A">
          <w:rPr>
            <w:noProof/>
            <w:webHidden/>
          </w:rPr>
          <w:t>14</w:t>
        </w:r>
        <w:r w:rsidR="00F14351" w:rsidRPr="00DD1A78">
          <w:rPr>
            <w:noProof/>
            <w:webHidden/>
          </w:rPr>
          <w:fldChar w:fldCharType="end"/>
        </w:r>
      </w:hyperlink>
    </w:p>
    <w:p w14:paraId="514C08A4" w14:textId="62A77144" w:rsidR="00F14351" w:rsidRPr="00DD1A78" w:rsidRDefault="007935BB">
      <w:pPr>
        <w:pStyle w:val="TableofFigures"/>
        <w:tabs>
          <w:tab w:val="right" w:leader="dot" w:pos="10502"/>
        </w:tabs>
        <w:rPr>
          <w:rFonts w:asciiTheme="minorHAnsi" w:eastAsiaTheme="minorEastAsia" w:hAnsiTheme="minorHAnsi"/>
          <w:noProof/>
          <w:sz w:val="22"/>
          <w:lang w:eastAsia="zh-CN"/>
        </w:rPr>
      </w:pPr>
      <w:hyperlink w:anchor="_Toc50384427" w:history="1">
        <w:r w:rsidR="00F14351" w:rsidRPr="00DD1A78">
          <w:rPr>
            <w:rStyle w:val="Hyperlink"/>
            <w:noProof/>
          </w:rPr>
          <w:t>Figure 9. Protocol Test Manager : Selecting a configuration method</w:t>
        </w:r>
        <w:r w:rsidR="00F14351" w:rsidRPr="00DD1A78">
          <w:rPr>
            <w:noProof/>
            <w:webHidden/>
          </w:rPr>
          <w:tab/>
        </w:r>
        <w:r w:rsidR="00F14351" w:rsidRPr="00DD1A78">
          <w:rPr>
            <w:noProof/>
            <w:webHidden/>
          </w:rPr>
          <w:fldChar w:fldCharType="begin"/>
        </w:r>
        <w:r w:rsidR="00F14351" w:rsidRPr="00DD1A78">
          <w:rPr>
            <w:noProof/>
            <w:webHidden/>
          </w:rPr>
          <w:instrText xml:space="preserve"> PAGEREF _Toc50384427 \h </w:instrText>
        </w:r>
        <w:r w:rsidR="00F14351" w:rsidRPr="00DD1A78">
          <w:rPr>
            <w:noProof/>
            <w:webHidden/>
          </w:rPr>
        </w:r>
        <w:r w:rsidR="00F14351" w:rsidRPr="00DD1A78">
          <w:rPr>
            <w:noProof/>
            <w:webHidden/>
          </w:rPr>
          <w:fldChar w:fldCharType="separate"/>
        </w:r>
        <w:r w:rsidR="00C60E1A">
          <w:rPr>
            <w:noProof/>
            <w:webHidden/>
          </w:rPr>
          <w:t>15</w:t>
        </w:r>
        <w:r w:rsidR="00F14351" w:rsidRPr="00DD1A78">
          <w:rPr>
            <w:noProof/>
            <w:webHidden/>
          </w:rPr>
          <w:fldChar w:fldCharType="end"/>
        </w:r>
      </w:hyperlink>
    </w:p>
    <w:p w14:paraId="6CF466B9" w14:textId="188C3719" w:rsidR="00F14351" w:rsidRPr="00DD1A78" w:rsidRDefault="007935BB">
      <w:pPr>
        <w:pStyle w:val="TableofFigures"/>
        <w:tabs>
          <w:tab w:val="right" w:leader="dot" w:pos="10502"/>
        </w:tabs>
        <w:rPr>
          <w:rFonts w:asciiTheme="minorHAnsi" w:eastAsiaTheme="minorEastAsia" w:hAnsiTheme="minorHAnsi"/>
          <w:noProof/>
          <w:sz w:val="22"/>
          <w:lang w:eastAsia="zh-CN"/>
        </w:rPr>
      </w:pPr>
      <w:hyperlink w:anchor="_Toc50384428" w:history="1">
        <w:r w:rsidR="00F14351" w:rsidRPr="00DD1A78">
          <w:rPr>
            <w:rStyle w:val="Hyperlink"/>
            <w:noProof/>
          </w:rPr>
          <w:t>Figure 10.  Protocol Test Manager : Verifying Auto-detect input information</w:t>
        </w:r>
        <w:r w:rsidR="00F14351" w:rsidRPr="00DD1A78">
          <w:rPr>
            <w:noProof/>
            <w:webHidden/>
          </w:rPr>
          <w:tab/>
        </w:r>
        <w:r w:rsidR="00F14351" w:rsidRPr="00DD1A78">
          <w:rPr>
            <w:noProof/>
            <w:webHidden/>
          </w:rPr>
          <w:fldChar w:fldCharType="begin"/>
        </w:r>
        <w:r w:rsidR="00F14351" w:rsidRPr="00DD1A78">
          <w:rPr>
            <w:noProof/>
            <w:webHidden/>
          </w:rPr>
          <w:instrText xml:space="preserve"> PAGEREF _Toc50384428 \h </w:instrText>
        </w:r>
        <w:r w:rsidR="00F14351" w:rsidRPr="00DD1A78">
          <w:rPr>
            <w:noProof/>
            <w:webHidden/>
          </w:rPr>
        </w:r>
        <w:r w:rsidR="00F14351" w:rsidRPr="00DD1A78">
          <w:rPr>
            <w:noProof/>
            <w:webHidden/>
          </w:rPr>
          <w:fldChar w:fldCharType="separate"/>
        </w:r>
        <w:r w:rsidR="00C60E1A">
          <w:rPr>
            <w:noProof/>
            <w:webHidden/>
          </w:rPr>
          <w:t>16</w:t>
        </w:r>
        <w:r w:rsidR="00F14351" w:rsidRPr="00DD1A78">
          <w:rPr>
            <w:noProof/>
            <w:webHidden/>
          </w:rPr>
          <w:fldChar w:fldCharType="end"/>
        </w:r>
      </w:hyperlink>
    </w:p>
    <w:p w14:paraId="7715BDAA" w14:textId="232E0B81" w:rsidR="00F14351" w:rsidRPr="00DD1A78" w:rsidRDefault="007935BB">
      <w:pPr>
        <w:pStyle w:val="TableofFigures"/>
        <w:tabs>
          <w:tab w:val="right" w:leader="dot" w:pos="10502"/>
        </w:tabs>
        <w:rPr>
          <w:rFonts w:asciiTheme="minorHAnsi" w:eastAsiaTheme="minorEastAsia" w:hAnsiTheme="minorHAnsi"/>
          <w:noProof/>
          <w:sz w:val="22"/>
          <w:lang w:eastAsia="zh-CN"/>
        </w:rPr>
      </w:pPr>
      <w:hyperlink w:anchor="_Toc50384429" w:history="1">
        <w:r w:rsidR="00F14351" w:rsidRPr="00DD1A78">
          <w:rPr>
            <w:rStyle w:val="Hyperlink"/>
            <w:noProof/>
          </w:rPr>
          <w:t>Figure 11. Protocol Test Manager : Reviewing detection results</w:t>
        </w:r>
        <w:r w:rsidR="00F14351" w:rsidRPr="00DD1A78">
          <w:rPr>
            <w:noProof/>
            <w:webHidden/>
          </w:rPr>
          <w:tab/>
        </w:r>
        <w:r w:rsidR="00F14351" w:rsidRPr="00DD1A78">
          <w:rPr>
            <w:noProof/>
            <w:webHidden/>
          </w:rPr>
          <w:fldChar w:fldCharType="begin"/>
        </w:r>
        <w:r w:rsidR="00F14351" w:rsidRPr="00DD1A78">
          <w:rPr>
            <w:noProof/>
            <w:webHidden/>
          </w:rPr>
          <w:instrText xml:space="preserve"> PAGEREF _Toc50384429 \h </w:instrText>
        </w:r>
        <w:r w:rsidR="00F14351" w:rsidRPr="00DD1A78">
          <w:rPr>
            <w:noProof/>
            <w:webHidden/>
          </w:rPr>
        </w:r>
        <w:r w:rsidR="00F14351" w:rsidRPr="00DD1A78">
          <w:rPr>
            <w:noProof/>
            <w:webHidden/>
          </w:rPr>
          <w:fldChar w:fldCharType="separate"/>
        </w:r>
        <w:r w:rsidR="00C60E1A">
          <w:rPr>
            <w:noProof/>
            <w:webHidden/>
          </w:rPr>
          <w:t>17</w:t>
        </w:r>
        <w:r w:rsidR="00F14351" w:rsidRPr="00DD1A78">
          <w:rPr>
            <w:noProof/>
            <w:webHidden/>
          </w:rPr>
          <w:fldChar w:fldCharType="end"/>
        </w:r>
      </w:hyperlink>
    </w:p>
    <w:p w14:paraId="181A29B5" w14:textId="106225DF" w:rsidR="00F14351" w:rsidRPr="00DD1A78" w:rsidRDefault="007935BB">
      <w:pPr>
        <w:pStyle w:val="TableofFigures"/>
        <w:tabs>
          <w:tab w:val="right" w:leader="dot" w:pos="10502"/>
        </w:tabs>
        <w:rPr>
          <w:rFonts w:asciiTheme="minorHAnsi" w:eastAsiaTheme="minorEastAsia" w:hAnsiTheme="minorHAnsi"/>
          <w:noProof/>
          <w:sz w:val="22"/>
          <w:lang w:eastAsia="zh-CN"/>
        </w:rPr>
      </w:pPr>
      <w:hyperlink w:anchor="_Toc50384430" w:history="1">
        <w:r w:rsidR="00F14351" w:rsidRPr="00DD1A78">
          <w:rPr>
            <w:rStyle w:val="Hyperlink"/>
            <w:noProof/>
          </w:rPr>
          <w:t>Figure 12. Protocol Test Manager : Filtering-Selecting test cases</w:t>
        </w:r>
        <w:r w:rsidR="00F14351" w:rsidRPr="00DD1A78">
          <w:rPr>
            <w:noProof/>
            <w:webHidden/>
          </w:rPr>
          <w:tab/>
        </w:r>
        <w:r w:rsidR="00F14351" w:rsidRPr="00DD1A78">
          <w:rPr>
            <w:noProof/>
            <w:webHidden/>
          </w:rPr>
          <w:fldChar w:fldCharType="begin"/>
        </w:r>
        <w:r w:rsidR="00F14351" w:rsidRPr="00DD1A78">
          <w:rPr>
            <w:noProof/>
            <w:webHidden/>
          </w:rPr>
          <w:instrText xml:space="preserve"> PAGEREF _Toc50384430 \h </w:instrText>
        </w:r>
        <w:r w:rsidR="00F14351" w:rsidRPr="00DD1A78">
          <w:rPr>
            <w:noProof/>
            <w:webHidden/>
          </w:rPr>
        </w:r>
        <w:r w:rsidR="00F14351" w:rsidRPr="00DD1A78">
          <w:rPr>
            <w:noProof/>
            <w:webHidden/>
          </w:rPr>
          <w:fldChar w:fldCharType="separate"/>
        </w:r>
        <w:r w:rsidR="00C60E1A">
          <w:rPr>
            <w:noProof/>
            <w:webHidden/>
          </w:rPr>
          <w:t>18</w:t>
        </w:r>
        <w:r w:rsidR="00F14351" w:rsidRPr="00DD1A78">
          <w:rPr>
            <w:noProof/>
            <w:webHidden/>
          </w:rPr>
          <w:fldChar w:fldCharType="end"/>
        </w:r>
      </w:hyperlink>
    </w:p>
    <w:p w14:paraId="3EBEBD7A" w14:textId="2ABB0F54" w:rsidR="00F14351" w:rsidRPr="00DD1A78" w:rsidRDefault="007935BB">
      <w:pPr>
        <w:pStyle w:val="TableofFigures"/>
        <w:tabs>
          <w:tab w:val="right" w:leader="dot" w:pos="10502"/>
        </w:tabs>
        <w:rPr>
          <w:rFonts w:asciiTheme="minorHAnsi" w:eastAsiaTheme="minorEastAsia" w:hAnsiTheme="minorHAnsi"/>
          <w:noProof/>
          <w:sz w:val="22"/>
          <w:lang w:eastAsia="zh-CN"/>
        </w:rPr>
      </w:pPr>
      <w:hyperlink w:anchor="_Toc50384431" w:history="1">
        <w:r w:rsidR="00F14351" w:rsidRPr="00DD1A78">
          <w:rPr>
            <w:rStyle w:val="Hyperlink"/>
            <w:noProof/>
          </w:rPr>
          <w:t>Figure 13. Protocol Test Manager : Verifying the Common property values</w:t>
        </w:r>
        <w:r w:rsidR="00F14351" w:rsidRPr="00DD1A78">
          <w:rPr>
            <w:noProof/>
            <w:webHidden/>
          </w:rPr>
          <w:tab/>
        </w:r>
        <w:r w:rsidR="00F14351" w:rsidRPr="00DD1A78">
          <w:rPr>
            <w:noProof/>
            <w:webHidden/>
          </w:rPr>
          <w:fldChar w:fldCharType="begin"/>
        </w:r>
        <w:r w:rsidR="00F14351" w:rsidRPr="00DD1A78">
          <w:rPr>
            <w:noProof/>
            <w:webHidden/>
          </w:rPr>
          <w:instrText xml:space="preserve"> PAGEREF _Toc50384431 \h </w:instrText>
        </w:r>
        <w:r w:rsidR="00F14351" w:rsidRPr="00DD1A78">
          <w:rPr>
            <w:noProof/>
            <w:webHidden/>
          </w:rPr>
        </w:r>
        <w:r w:rsidR="00F14351" w:rsidRPr="00DD1A78">
          <w:rPr>
            <w:noProof/>
            <w:webHidden/>
          </w:rPr>
          <w:fldChar w:fldCharType="separate"/>
        </w:r>
        <w:r w:rsidR="00C60E1A">
          <w:rPr>
            <w:noProof/>
            <w:webHidden/>
          </w:rPr>
          <w:t>19</w:t>
        </w:r>
        <w:r w:rsidR="00F14351" w:rsidRPr="00DD1A78">
          <w:rPr>
            <w:noProof/>
            <w:webHidden/>
          </w:rPr>
          <w:fldChar w:fldCharType="end"/>
        </w:r>
      </w:hyperlink>
    </w:p>
    <w:p w14:paraId="3677B80E" w14:textId="6DB1BAD6" w:rsidR="00F14351" w:rsidRPr="00DD1A78" w:rsidRDefault="007935BB">
      <w:pPr>
        <w:pStyle w:val="TableofFigures"/>
        <w:tabs>
          <w:tab w:val="right" w:leader="dot" w:pos="10502"/>
        </w:tabs>
        <w:rPr>
          <w:rFonts w:asciiTheme="minorHAnsi" w:eastAsiaTheme="minorEastAsia" w:hAnsiTheme="minorHAnsi"/>
          <w:noProof/>
          <w:sz w:val="22"/>
          <w:lang w:eastAsia="zh-CN"/>
        </w:rPr>
      </w:pPr>
      <w:hyperlink w:anchor="_Toc50384432" w:history="1">
        <w:r w:rsidR="00F14351" w:rsidRPr="00DD1A78">
          <w:rPr>
            <w:rStyle w:val="Hyperlink"/>
            <w:noProof/>
          </w:rPr>
          <w:t>Figure 14.  Protocol Test Manager : Configuring the SUT control adapter</w:t>
        </w:r>
        <w:r w:rsidR="00F14351" w:rsidRPr="00DD1A78">
          <w:rPr>
            <w:noProof/>
            <w:webHidden/>
          </w:rPr>
          <w:tab/>
        </w:r>
        <w:r w:rsidR="00F14351" w:rsidRPr="00DD1A78">
          <w:rPr>
            <w:noProof/>
            <w:webHidden/>
          </w:rPr>
          <w:fldChar w:fldCharType="begin"/>
        </w:r>
        <w:r w:rsidR="00F14351" w:rsidRPr="00DD1A78">
          <w:rPr>
            <w:noProof/>
            <w:webHidden/>
          </w:rPr>
          <w:instrText xml:space="preserve"> PAGEREF _Toc50384432 \h </w:instrText>
        </w:r>
        <w:r w:rsidR="00F14351" w:rsidRPr="00DD1A78">
          <w:rPr>
            <w:noProof/>
            <w:webHidden/>
          </w:rPr>
        </w:r>
        <w:r w:rsidR="00F14351" w:rsidRPr="00DD1A78">
          <w:rPr>
            <w:noProof/>
            <w:webHidden/>
          </w:rPr>
          <w:fldChar w:fldCharType="separate"/>
        </w:r>
        <w:r w:rsidR="00C60E1A">
          <w:rPr>
            <w:noProof/>
            <w:webHidden/>
          </w:rPr>
          <w:t>20</w:t>
        </w:r>
        <w:r w:rsidR="00F14351" w:rsidRPr="00DD1A78">
          <w:rPr>
            <w:noProof/>
            <w:webHidden/>
          </w:rPr>
          <w:fldChar w:fldCharType="end"/>
        </w:r>
      </w:hyperlink>
    </w:p>
    <w:p w14:paraId="29DCB68C" w14:textId="0D8D2147" w:rsidR="00F14351" w:rsidRPr="00DD1A78" w:rsidRDefault="007935BB">
      <w:pPr>
        <w:pStyle w:val="TableofFigures"/>
        <w:tabs>
          <w:tab w:val="right" w:leader="dot" w:pos="10502"/>
        </w:tabs>
        <w:rPr>
          <w:rFonts w:asciiTheme="minorHAnsi" w:eastAsiaTheme="minorEastAsia" w:hAnsiTheme="minorHAnsi"/>
          <w:noProof/>
          <w:sz w:val="22"/>
          <w:lang w:eastAsia="zh-CN"/>
        </w:rPr>
      </w:pPr>
      <w:hyperlink w:anchor="_Toc50384433" w:history="1">
        <w:r w:rsidR="00F14351" w:rsidRPr="00DD1A78">
          <w:rPr>
            <w:rStyle w:val="Hyperlink"/>
            <w:noProof/>
          </w:rPr>
          <w:t>Figure 15.  Protocol Test Manager : Loading an existing Profile</w:t>
        </w:r>
        <w:r w:rsidR="00F14351" w:rsidRPr="00DD1A78">
          <w:rPr>
            <w:noProof/>
            <w:webHidden/>
          </w:rPr>
          <w:tab/>
        </w:r>
        <w:r w:rsidR="00F14351" w:rsidRPr="00DD1A78">
          <w:rPr>
            <w:noProof/>
            <w:webHidden/>
          </w:rPr>
          <w:fldChar w:fldCharType="begin"/>
        </w:r>
        <w:r w:rsidR="00F14351" w:rsidRPr="00DD1A78">
          <w:rPr>
            <w:noProof/>
            <w:webHidden/>
          </w:rPr>
          <w:instrText xml:space="preserve"> PAGEREF _Toc50384433 \h </w:instrText>
        </w:r>
        <w:r w:rsidR="00F14351" w:rsidRPr="00DD1A78">
          <w:rPr>
            <w:noProof/>
            <w:webHidden/>
          </w:rPr>
        </w:r>
        <w:r w:rsidR="00F14351" w:rsidRPr="00DD1A78">
          <w:rPr>
            <w:noProof/>
            <w:webHidden/>
          </w:rPr>
          <w:fldChar w:fldCharType="separate"/>
        </w:r>
        <w:r w:rsidR="00C60E1A">
          <w:rPr>
            <w:noProof/>
            <w:webHidden/>
          </w:rPr>
          <w:t>21</w:t>
        </w:r>
        <w:r w:rsidR="00F14351" w:rsidRPr="00DD1A78">
          <w:rPr>
            <w:noProof/>
            <w:webHidden/>
          </w:rPr>
          <w:fldChar w:fldCharType="end"/>
        </w:r>
      </w:hyperlink>
    </w:p>
    <w:p w14:paraId="1353DAF3" w14:textId="2E00BAD3" w:rsidR="00F14351" w:rsidRPr="00DD1A78" w:rsidRDefault="007935BB">
      <w:pPr>
        <w:pStyle w:val="TableofFigures"/>
        <w:tabs>
          <w:tab w:val="right" w:leader="dot" w:pos="10502"/>
        </w:tabs>
        <w:rPr>
          <w:rFonts w:asciiTheme="minorHAnsi" w:eastAsiaTheme="minorEastAsia" w:hAnsiTheme="minorHAnsi"/>
          <w:noProof/>
          <w:sz w:val="22"/>
          <w:lang w:eastAsia="zh-CN"/>
        </w:rPr>
      </w:pPr>
      <w:hyperlink w:anchor="_Toc50384434" w:history="1">
        <w:r w:rsidR="00F14351" w:rsidRPr="00DD1A78">
          <w:rPr>
            <w:rStyle w:val="Hyperlink"/>
            <w:noProof/>
          </w:rPr>
          <w:t>Figure 16.  Protocol Test Manager: Confirming the validity of Profile test cases</w:t>
        </w:r>
        <w:r w:rsidR="00F14351" w:rsidRPr="00DD1A78">
          <w:rPr>
            <w:noProof/>
            <w:webHidden/>
          </w:rPr>
          <w:tab/>
        </w:r>
        <w:r w:rsidR="00F14351" w:rsidRPr="00DD1A78">
          <w:rPr>
            <w:noProof/>
            <w:webHidden/>
          </w:rPr>
          <w:fldChar w:fldCharType="begin"/>
        </w:r>
        <w:r w:rsidR="00F14351" w:rsidRPr="00DD1A78">
          <w:rPr>
            <w:noProof/>
            <w:webHidden/>
          </w:rPr>
          <w:instrText xml:space="preserve"> PAGEREF _Toc50384434 \h </w:instrText>
        </w:r>
        <w:r w:rsidR="00F14351" w:rsidRPr="00DD1A78">
          <w:rPr>
            <w:noProof/>
            <w:webHidden/>
          </w:rPr>
        </w:r>
        <w:r w:rsidR="00F14351" w:rsidRPr="00DD1A78">
          <w:rPr>
            <w:noProof/>
            <w:webHidden/>
          </w:rPr>
          <w:fldChar w:fldCharType="separate"/>
        </w:r>
        <w:r w:rsidR="00C60E1A">
          <w:rPr>
            <w:noProof/>
            <w:webHidden/>
          </w:rPr>
          <w:t>22</w:t>
        </w:r>
        <w:r w:rsidR="00F14351" w:rsidRPr="00DD1A78">
          <w:rPr>
            <w:noProof/>
            <w:webHidden/>
          </w:rPr>
          <w:fldChar w:fldCharType="end"/>
        </w:r>
      </w:hyperlink>
    </w:p>
    <w:p w14:paraId="130357B3" w14:textId="4B8EFF9C" w:rsidR="00F14351" w:rsidRPr="00DD1A78" w:rsidRDefault="007935BB">
      <w:pPr>
        <w:pStyle w:val="TableofFigures"/>
        <w:tabs>
          <w:tab w:val="right" w:leader="dot" w:pos="10502"/>
        </w:tabs>
        <w:rPr>
          <w:rFonts w:asciiTheme="minorHAnsi" w:eastAsiaTheme="minorEastAsia" w:hAnsiTheme="minorHAnsi"/>
          <w:noProof/>
          <w:sz w:val="22"/>
          <w:lang w:eastAsia="zh-CN"/>
        </w:rPr>
      </w:pPr>
      <w:hyperlink w:anchor="_Toc50384435" w:history="1">
        <w:r w:rsidR="00F14351" w:rsidRPr="00DD1A78">
          <w:rPr>
            <w:rStyle w:val="Hyperlink"/>
            <w:noProof/>
          </w:rPr>
          <w:t>Figure 17.  Protocol Test Manager : Starting Test Case execution</w:t>
        </w:r>
        <w:r w:rsidR="00F14351" w:rsidRPr="00DD1A78">
          <w:rPr>
            <w:noProof/>
            <w:webHidden/>
          </w:rPr>
          <w:tab/>
        </w:r>
        <w:r w:rsidR="00F14351" w:rsidRPr="00DD1A78">
          <w:rPr>
            <w:noProof/>
            <w:webHidden/>
          </w:rPr>
          <w:fldChar w:fldCharType="begin"/>
        </w:r>
        <w:r w:rsidR="00F14351" w:rsidRPr="00DD1A78">
          <w:rPr>
            <w:noProof/>
            <w:webHidden/>
          </w:rPr>
          <w:instrText xml:space="preserve"> PAGEREF _Toc50384435 \h </w:instrText>
        </w:r>
        <w:r w:rsidR="00F14351" w:rsidRPr="00DD1A78">
          <w:rPr>
            <w:noProof/>
            <w:webHidden/>
          </w:rPr>
        </w:r>
        <w:r w:rsidR="00F14351" w:rsidRPr="00DD1A78">
          <w:rPr>
            <w:noProof/>
            <w:webHidden/>
          </w:rPr>
          <w:fldChar w:fldCharType="separate"/>
        </w:r>
        <w:r w:rsidR="00C60E1A">
          <w:rPr>
            <w:noProof/>
            <w:webHidden/>
          </w:rPr>
          <w:t>24</w:t>
        </w:r>
        <w:r w:rsidR="00F14351" w:rsidRPr="00DD1A78">
          <w:rPr>
            <w:noProof/>
            <w:webHidden/>
          </w:rPr>
          <w:fldChar w:fldCharType="end"/>
        </w:r>
      </w:hyperlink>
    </w:p>
    <w:p w14:paraId="02482315" w14:textId="22510D66" w:rsidR="00F14351" w:rsidRPr="00DD1A78" w:rsidRDefault="007935BB">
      <w:pPr>
        <w:pStyle w:val="TableofFigures"/>
        <w:tabs>
          <w:tab w:val="right" w:leader="dot" w:pos="10502"/>
        </w:tabs>
        <w:rPr>
          <w:rFonts w:asciiTheme="minorHAnsi" w:eastAsiaTheme="minorEastAsia" w:hAnsiTheme="minorHAnsi"/>
          <w:noProof/>
          <w:sz w:val="22"/>
          <w:lang w:eastAsia="zh-CN"/>
        </w:rPr>
      </w:pPr>
      <w:hyperlink w:anchor="_Toc50384436" w:history="1">
        <w:r w:rsidR="00F14351" w:rsidRPr="00DD1A78">
          <w:rPr>
            <w:rStyle w:val="Hyperlink"/>
            <w:noProof/>
          </w:rPr>
          <w:t>Figure 18.  Protocol Test Manager : Test Case context menu commands</w:t>
        </w:r>
        <w:r w:rsidR="00F14351" w:rsidRPr="00DD1A78">
          <w:rPr>
            <w:noProof/>
            <w:webHidden/>
          </w:rPr>
          <w:tab/>
        </w:r>
        <w:r w:rsidR="00F14351" w:rsidRPr="00DD1A78">
          <w:rPr>
            <w:noProof/>
            <w:webHidden/>
          </w:rPr>
          <w:fldChar w:fldCharType="begin"/>
        </w:r>
        <w:r w:rsidR="00F14351" w:rsidRPr="00DD1A78">
          <w:rPr>
            <w:noProof/>
            <w:webHidden/>
          </w:rPr>
          <w:instrText xml:space="preserve"> PAGEREF _Toc50384436 \h </w:instrText>
        </w:r>
        <w:r w:rsidR="00F14351" w:rsidRPr="00DD1A78">
          <w:rPr>
            <w:noProof/>
            <w:webHidden/>
          </w:rPr>
        </w:r>
        <w:r w:rsidR="00F14351" w:rsidRPr="00DD1A78">
          <w:rPr>
            <w:noProof/>
            <w:webHidden/>
          </w:rPr>
          <w:fldChar w:fldCharType="separate"/>
        </w:r>
        <w:r w:rsidR="00C60E1A">
          <w:rPr>
            <w:noProof/>
            <w:webHidden/>
          </w:rPr>
          <w:t>25</w:t>
        </w:r>
        <w:r w:rsidR="00F14351" w:rsidRPr="00DD1A78">
          <w:rPr>
            <w:noProof/>
            <w:webHidden/>
          </w:rPr>
          <w:fldChar w:fldCharType="end"/>
        </w:r>
      </w:hyperlink>
    </w:p>
    <w:p w14:paraId="247680D2" w14:textId="7A75AB28" w:rsidR="00F14351" w:rsidRPr="00DD1A78" w:rsidRDefault="007935BB">
      <w:pPr>
        <w:pStyle w:val="TableofFigures"/>
        <w:tabs>
          <w:tab w:val="right" w:leader="dot" w:pos="10502"/>
        </w:tabs>
        <w:rPr>
          <w:rFonts w:asciiTheme="minorHAnsi" w:eastAsiaTheme="minorEastAsia" w:hAnsiTheme="minorHAnsi"/>
          <w:noProof/>
          <w:sz w:val="22"/>
          <w:lang w:eastAsia="zh-CN"/>
        </w:rPr>
      </w:pPr>
      <w:hyperlink w:anchor="_Toc50384437" w:history="1">
        <w:r w:rsidR="00F14351" w:rsidRPr="00DD1A78">
          <w:rPr>
            <w:rStyle w:val="Hyperlink"/>
            <w:noProof/>
          </w:rPr>
          <w:t>Figure 19.  Protocol Test Manager : Saving a test cases Profile</w:t>
        </w:r>
        <w:r w:rsidR="00F14351" w:rsidRPr="00DD1A78">
          <w:rPr>
            <w:noProof/>
            <w:webHidden/>
          </w:rPr>
          <w:tab/>
        </w:r>
        <w:r w:rsidR="00F14351" w:rsidRPr="00DD1A78">
          <w:rPr>
            <w:noProof/>
            <w:webHidden/>
          </w:rPr>
          <w:fldChar w:fldCharType="begin"/>
        </w:r>
        <w:r w:rsidR="00F14351" w:rsidRPr="00DD1A78">
          <w:rPr>
            <w:noProof/>
            <w:webHidden/>
          </w:rPr>
          <w:instrText xml:space="preserve"> PAGEREF _Toc50384437 \h </w:instrText>
        </w:r>
        <w:r w:rsidR="00F14351" w:rsidRPr="00DD1A78">
          <w:rPr>
            <w:noProof/>
            <w:webHidden/>
          </w:rPr>
        </w:r>
        <w:r w:rsidR="00F14351" w:rsidRPr="00DD1A78">
          <w:rPr>
            <w:noProof/>
            <w:webHidden/>
          </w:rPr>
          <w:fldChar w:fldCharType="separate"/>
        </w:r>
        <w:r w:rsidR="00C60E1A">
          <w:rPr>
            <w:noProof/>
            <w:webHidden/>
          </w:rPr>
          <w:t>26</w:t>
        </w:r>
        <w:r w:rsidR="00F14351" w:rsidRPr="00DD1A78">
          <w:rPr>
            <w:noProof/>
            <w:webHidden/>
          </w:rPr>
          <w:fldChar w:fldCharType="end"/>
        </w:r>
      </w:hyperlink>
    </w:p>
    <w:p w14:paraId="7138C7DD" w14:textId="658CB4F0" w:rsidR="00F14351" w:rsidRPr="00DD1A78" w:rsidRDefault="007935BB">
      <w:pPr>
        <w:pStyle w:val="TableofFigures"/>
        <w:tabs>
          <w:tab w:val="right" w:leader="dot" w:pos="10502"/>
        </w:tabs>
        <w:rPr>
          <w:rFonts w:asciiTheme="minorHAnsi" w:eastAsiaTheme="minorEastAsia" w:hAnsiTheme="minorHAnsi"/>
          <w:noProof/>
          <w:sz w:val="22"/>
          <w:lang w:eastAsia="zh-CN"/>
        </w:rPr>
      </w:pPr>
      <w:hyperlink w:anchor="_Toc50384438" w:history="1">
        <w:r w:rsidR="00F14351" w:rsidRPr="00DD1A78">
          <w:rPr>
            <w:rStyle w:val="Hyperlink"/>
            <w:noProof/>
          </w:rPr>
          <w:t>Figure 20. Protocol Test Manager : SMB2 operation test categories | Error and StandardOut results</w:t>
        </w:r>
        <w:r w:rsidR="00F14351" w:rsidRPr="00DD1A78">
          <w:rPr>
            <w:noProof/>
            <w:webHidden/>
          </w:rPr>
          <w:tab/>
        </w:r>
        <w:r w:rsidR="00F14351" w:rsidRPr="00DD1A78">
          <w:rPr>
            <w:noProof/>
            <w:webHidden/>
          </w:rPr>
          <w:fldChar w:fldCharType="begin"/>
        </w:r>
        <w:r w:rsidR="00F14351" w:rsidRPr="00DD1A78">
          <w:rPr>
            <w:noProof/>
            <w:webHidden/>
          </w:rPr>
          <w:instrText xml:space="preserve"> PAGEREF _Toc50384438 \h </w:instrText>
        </w:r>
        <w:r w:rsidR="00F14351" w:rsidRPr="00DD1A78">
          <w:rPr>
            <w:noProof/>
            <w:webHidden/>
          </w:rPr>
        </w:r>
        <w:r w:rsidR="00F14351" w:rsidRPr="00DD1A78">
          <w:rPr>
            <w:noProof/>
            <w:webHidden/>
          </w:rPr>
          <w:fldChar w:fldCharType="separate"/>
        </w:r>
        <w:r w:rsidR="00C60E1A">
          <w:rPr>
            <w:noProof/>
            <w:webHidden/>
          </w:rPr>
          <w:t>30</w:t>
        </w:r>
        <w:r w:rsidR="00F14351" w:rsidRPr="00DD1A78">
          <w:rPr>
            <w:noProof/>
            <w:webHidden/>
          </w:rPr>
          <w:fldChar w:fldCharType="end"/>
        </w:r>
      </w:hyperlink>
    </w:p>
    <w:p w14:paraId="2A585662" w14:textId="455A4E9C" w:rsidR="00F14351" w:rsidRPr="00DD1A78" w:rsidRDefault="007935BB">
      <w:pPr>
        <w:pStyle w:val="TableofFigures"/>
        <w:tabs>
          <w:tab w:val="right" w:leader="dot" w:pos="10502"/>
        </w:tabs>
        <w:rPr>
          <w:rFonts w:asciiTheme="minorHAnsi" w:eastAsiaTheme="minorEastAsia" w:hAnsiTheme="minorHAnsi"/>
          <w:noProof/>
          <w:sz w:val="22"/>
          <w:lang w:eastAsia="zh-CN"/>
        </w:rPr>
      </w:pPr>
      <w:hyperlink w:anchor="_Toc50384439" w:history="1">
        <w:r w:rsidR="00F14351" w:rsidRPr="00DD1A78">
          <w:rPr>
            <w:rStyle w:val="Hyperlink"/>
            <w:noProof/>
          </w:rPr>
          <w:t>Figure 21. Protocol Test Manager : Test results grouped by Outcome</w:t>
        </w:r>
        <w:r w:rsidR="00F14351" w:rsidRPr="00DD1A78">
          <w:rPr>
            <w:noProof/>
            <w:webHidden/>
          </w:rPr>
          <w:tab/>
        </w:r>
        <w:r w:rsidR="00F14351" w:rsidRPr="00DD1A78">
          <w:rPr>
            <w:noProof/>
            <w:webHidden/>
          </w:rPr>
          <w:fldChar w:fldCharType="begin"/>
        </w:r>
        <w:r w:rsidR="00F14351" w:rsidRPr="00DD1A78">
          <w:rPr>
            <w:noProof/>
            <w:webHidden/>
          </w:rPr>
          <w:instrText xml:space="preserve"> PAGEREF _Toc50384439 \h </w:instrText>
        </w:r>
        <w:r w:rsidR="00F14351" w:rsidRPr="00DD1A78">
          <w:rPr>
            <w:noProof/>
            <w:webHidden/>
          </w:rPr>
        </w:r>
        <w:r w:rsidR="00F14351" w:rsidRPr="00DD1A78">
          <w:rPr>
            <w:noProof/>
            <w:webHidden/>
          </w:rPr>
          <w:fldChar w:fldCharType="separate"/>
        </w:r>
        <w:r w:rsidR="00C60E1A">
          <w:rPr>
            <w:noProof/>
            <w:webHidden/>
          </w:rPr>
          <w:t>32</w:t>
        </w:r>
        <w:r w:rsidR="00F14351" w:rsidRPr="00DD1A78">
          <w:rPr>
            <w:noProof/>
            <w:webHidden/>
          </w:rPr>
          <w:fldChar w:fldCharType="end"/>
        </w:r>
      </w:hyperlink>
    </w:p>
    <w:p w14:paraId="19F6B310" w14:textId="39877AC5" w:rsidR="00F14351" w:rsidRPr="00DD1A78" w:rsidRDefault="007935BB">
      <w:pPr>
        <w:pStyle w:val="TableofFigures"/>
        <w:tabs>
          <w:tab w:val="right" w:leader="dot" w:pos="10502"/>
        </w:tabs>
        <w:rPr>
          <w:rFonts w:asciiTheme="minorHAnsi" w:eastAsiaTheme="minorEastAsia" w:hAnsiTheme="minorHAnsi"/>
          <w:noProof/>
          <w:sz w:val="22"/>
          <w:lang w:eastAsia="zh-CN"/>
        </w:rPr>
      </w:pPr>
      <w:hyperlink w:anchor="_Toc50384440" w:history="1">
        <w:r w:rsidR="00F14351" w:rsidRPr="00DD1A78">
          <w:rPr>
            <w:rStyle w:val="Hyperlink"/>
            <w:noProof/>
          </w:rPr>
          <w:t>Figure 22. Protocol Test Manager : Categorized display of Test Cases for SMB30 operations</w:t>
        </w:r>
        <w:r w:rsidR="00F14351" w:rsidRPr="00DD1A78">
          <w:rPr>
            <w:noProof/>
            <w:webHidden/>
          </w:rPr>
          <w:tab/>
        </w:r>
        <w:r w:rsidR="00F14351" w:rsidRPr="00DD1A78">
          <w:rPr>
            <w:noProof/>
            <w:webHidden/>
          </w:rPr>
          <w:fldChar w:fldCharType="begin"/>
        </w:r>
        <w:r w:rsidR="00F14351" w:rsidRPr="00DD1A78">
          <w:rPr>
            <w:noProof/>
            <w:webHidden/>
          </w:rPr>
          <w:instrText xml:space="preserve"> PAGEREF _Toc50384440 \h </w:instrText>
        </w:r>
        <w:r w:rsidR="00F14351" w:rsidRPr="00DD1A78">
          <w:rPr>
            <w:noProof/>
            <w:webHidden/>
          </w:rPr>
        </w:r>
        <w:r w:rsidR="00F14351" w:rsidRPr="00DD1A78">
          <w:rPr>
            <w:noProof/>
            <w:webHidden/>
          </w:rPr>
          <w:fldChar w:fldCharType="separate"/>
        </w:r>
        <w:r w:rsidR="00C60E1A">
          <w:rPr>
            <w:noProof/>
            <w:webHidden/>
          </w:rPr>
          <w:t>33</w:t>
        </w:r>
        <w:r w:rsidR="00F14351" w:rsidRPr="00DD1A78">
          <w:rPr>
            <w:noProof/>
            <w:webHidden/>
          </w:rPr>
          <w:fldChar w:fldCharType="end"/>
        </w:r>
      </w:hyperlink>
    </w:p>
    <w:p w14:paraId="28402EE7" w14:textId="2230D2B9" w:rsidR="00F14351" w:rsidRPr="00DD1A78" w:rsidRDefault="007935BB">
      <w:pPr>
        <w:pStyle w:val="TableofFigures"/>
        <w:tabs>
          <w:tab w:val="right" w:leader="dot" w:pos="10502"/>
        </w:tabs>
        <w:rPr>
          <w:rFonts w:asciiTheme="minorHAnsi" w:eastAsiaTheme="minorEastAsia" w:hAnsiTheme="minorHAnsi"/>
          <w:noProof/>
          <w:sz w:val="22"/>
          <w:lang w:eastAsia="zh-CN"/>
        </w:rPr>
      </w:pPr>
      <w:hyperlink w:anchor="_Toc50384441" w:history="1">
        <w:r w:rsidR="00F14351" w:rsidRPr="00DD1A78">
          <w:rPr>
            <w:rStyle w:val="Hyperlink"/>
            <w:noProof/>
          </w:rPr>
          <w:t>Figure 23. Protocol Test Manager : StandardOut results for a passed Test Case</w:t>
        </w:r>
        <w:r w:rsidR="00F14351" w:rsidRPr="00DD1A78">
          <w:rPr>
            <w:noProof/>
            <w:webHidden/>
          </w:rPr>
          <w:tab/>
        </w:r>
        <w:r w:rsidR="00F14351" w:rsidRPr="00DD1A78">
          <w:rPr>
            <w:noProof/>
            <w:webHidden/>
          </w:rPr>
          <w:fldChar w:fldCharType="begin"/>
        </w:r>
        <w:r w:rsidR="00F14351" w:rsidRPr="00DD1A78">
          <w:rPr>
            <w:noProof/>
            <w:webHidden/>
          </w:rPr>
          <w:instrText xml:space="preserve"> PAGEREF _Toc50384441 \h </w:instrText>
        </w:r>
        <w:r w:rsidR="00F14351" w:rsidRPr="00DD1A78">
          <w:rPr>
            <w:noProof/>
            <w:webHidden/>
          </w:rPr>
        </w:r>
        <w:r w:rsidR="00F14351" w:rsidRPr="00DD1A78">
          <w:rPr>
            <w:noProof/>
            <w:webHidden/>
          </w:rPr>
          <w:fldChar w:fldCharType="separate"/>
        </w:r>
        <w:r w:rsidR="00C60E1A">
          <w:rPr>
            <w:noProof/>
            <w:webHidden/>
          </w:rPr>
          <w:t>34</w:t>
        </w:r>
        <w:r w:rsidR="00F14351" w:rsidRPr="00DD1A78">
          <w:rPr>
            <w:noProof/>
            <w:webHidden/>
          </w:rPr>
          <w:fldChar w:fldCharType="end"/>
        </w:r>
      </w:hyperlink>
    </w:p>
    <w:p w14:paraId="41540F56" w14:textId="558B7C0F" w:rsidR="00F14351" w:rsidRPr="00DD1A78" w:rsidRDefault="007935BB">
      <w:pPr>
        <w:pStyle w:val="TableofFigures"/>
        <w:tabs>
          <w:tab w:val="right" w:leader="dot" w:pos="10502"/>
        </w:tabs>
        <w:rPr>
          <w:rFonts w:asciiTheme="minorHAnsi" w:eastAsiaTheme="minorEastAsia" w:hAnsiTheme="minorHAnsi"/>
          <w:noProof/>
          <w:sz w:val="22"/>
          <w:lang w:eastAsia="zh-CN"/>
        </w:rPr>
      </w:pPr>
      <w:hyperlink w:anchor="_Toc50384442" w:history="1">
        <w:r w:rsidR="00F14351" w:rsidRPr="00DD1A78">
          <w:rPr>
            <w:rStyle w:val="Hyperlink"/>
            <w:noProof/>
          </w:rPr>
          <w:t>Figure 24. Protocol Test Manager : Applying Log Filtering to StandardOut test results data</w:t>
        </w:r>
        <w:r w:rsidR="00F14351" w:rsidRPr="00DD1A78">
          <w:rPr>
            <w:noProof/>
            <w:webHidden/>
          </w:rPr>
          <w:tab/>
        </w:r>
        <w:r w:rsidR="00F14351" w:rsidRPr="00DD1A78">
          <w:rPr>
            <w:noProof/>
            <w:webHidden/>
          </w:rPr>
          <w:fldChar w:fldCharType="begin"/>
        </w:r>
        <w:r w:rsidR="00F14351" w:rsidRPr="00DD1A78">
          <w:rPr>
            <w:noProof/>
            <w:webHidden/>
          </w:rPr>
          <w:instrText xml:space="preserve"> PAGEREF _Toc50384442 \h </w:instrText>
        </w:r>
        <w:r w:rsidR="00F14351" w:rsidRPr="00DD1A78">
          <w:rPr>
            <w:noProof/>
            <w:webHidden/>
          </w:rPr>
        </w:r>
        <w:r w:rsidR="00F14351" w:rsidRPr="00DD1A78">
          <w:rPr>
            <w:noProof/>
            <w:webHidden/>
          </w:rPr>
          <w:fldChar w:fldCharType="separate"/>
        </w:r>
        <w:r w:rsidR="00C60E1A">
          <w:rPr>
            <w:noProof/>
            <w:webHidden/>
          </w:rPr>
          <w:t>34</w:t>
        </w:r>
        <w:r w:rsidR="00F14351" w:rsidRPr="00DD1A78">
          <w:rPr>
            <w:noProof/>
            <w:webHidden/>
          </w:rPr>
          <w:fldChar w:fldCharType="end"/>
        </w:r>
      </w:hyperlink>
    </w:p>
    <w:p w14:paraId="50DD31A7" w14:textId="454CD8D7" w:rsidR="00F14351" w:rsidRPr="00DD1A78" w:rsidRDefault="007935BB">
      <w:pPr>
        <w:pStyle w:val="TableofFigures"/>
        <w:tabs>
          <w:tab w:val="right" w:leader="dot" w:pos="10502"/>
        </w:tabs>
        <w:rPr>
          <w:rFonts w:asciiTheme="minorHAnsi" w:eastAsiaTheme="minorEastAsia" w:hAnsiTheme="minorHAnsi"/>
          <w:noProof/>
          <w:sz w:val="22"/>
          <w:lang w:eastAsia="zh-CN"/>
        </w:rPr>
      </w:pPr>
      <w:hyperlink w:anchor="_Toc50384443" w:history="1">
        <w:r w:rsidR="00F14351" w:rsidRPr="00DD1A78">
          <w:rPr>
            <w:rStyle w:val="Hyperlink"/>
            <w:noProof/>
          </w:rPr>
          <w:t>Figure 25. Protocol Test Manager : StandardOut results in separate HTML format</w:t>
        </w:r>
        <w:r w:rsidR="00F14351" w:rsidRPr="00DD1A78">
          <w:rPr>
            <w:noProof/>
            <w:webHidden/>
          </w:rPr>
          <w:tab/>
        </w:r>
        <w:r w:rsidR="00F14351" w:rsidRPr="00DD1A78">
          <w:rPr>
            <w:noProof/>
            <w:webHidden/>
          </w:rPr>
          <w:fldChar w:fldCharType="begin"/>
        </w:r>
        <w:r w:rsidR="00F14351" w:rsidRPr="00DD1A78">
          <w:rPr>
            <w:noProof/>
            <w:webHidden/>
          </w:rPr>
          <w:instrText xml:space="preserve"> PAGEREF _Toc50384443 \h </w:instrText>
        </w:r>
        <w:r w:rsidR="00F14351" w:rsidRPr="00DD1A78">
          <w:rPr>
            <w:noProof/>
            <w:webHidden/>
          </w:rPr>
        </w:r>
        <w:r w:rsidR="00F14351" w:rsidRPr="00DD1A78">
          <w:rPr>
            <w:noProof/>
            <w:webHidden/>
          </w:rPr>
          <w:fldChar w:fldCharType="separate"/>
        </w:r>
        <w:r w:rsidR="00C60E1A">
          <w:rPr>
            <w:noProof/>
            <w:webHidden/>
          </w:rPr>
          <w:t>35</w:t>
        </w:r>
        <w:r w:rsidR="00F14351" w:rsidRPr="00DD1A78">
          <w:rPr>
            <w:noProof/>
            <w:webHidden/>
          </w:rPr>
          <w:fldChar w:fldCharType="end"/>
        </w:r>
      </w:hyperlink>
    </w:p>
    <w:p w14:paraId="50C6C496" w14:textId="147B8F24" w:rsidR="00F14351" w:rsidRPr="00DD1A78" w:rsidRDefault="007935BB">
      <w:pPr>
        <w:pStyle w:val="TableofFigures"/>
        <w:tabs>
          <w:tab w:val="right" w:leader="dot" w:pos="10502"/>
        </w:tabs>
        <w:rPr>
          <w:rFonts w:asciiTheme="minorHAnsi" w:eastAsiaTheme="minorEastAsia" w:hAnsiTheme="minorHAnsi"/>
          <w:noProof/>
          <w:sz w:val="22"/>
          <w:lang w:eastAsia="zh-CN"/>
        </w:rPr>
      </w:pPr>
      <w:hyperlink w:anchor="_Toc50384444" w:history="1">
        <w:r w:rsidR="00F14351" w:rsidRPr="00DD1A78">
          <w:rPr>
            <w:rStyle w:val="Hyperlink"/>
            <w:noProof/>
          </w:rPr>
          <w:t>Figure 26. Protocol Test Manager :  ErrorStackTrace results</w:t>
        </w:r>
        <w:r w:rsidR="00F14351" w:rsidRPr="00DD1A78">
          <w:rPr>
            <w:noProof/>
            <w:webHidden/>
          </w:rPr>
          <w:tab/>
        </w:r>
        <w:r w:rsidR="00F14351" w:rsidRPr="00DD1A78">
          <w:rPr>
            <w:noProof/>
            <w:webHidden/>
          </w:rPr>
          <w:fldChar w:fldCharType="begin"/>
        </w:r>
        <w:r w:rsidR="00F14351" w:rsidRPr="00DD1A78">
          <w:rPr>
            <w:noProof/>
            <w:webHidden/>
          </w:rPr>
          <w:instrText xml:space="preserve"> PAGEREF _Toc50384444 \h </w:instrText>
        </w:r>
        <w:r w:rsidR="00F14351" w:rsidRPr="00DD1A78">
          <w:rPr>
            <w:noProof/>
            <w:webHidden/>
          </w:rPr>
        </w:r>
        <w:r w:rsidR="00F14351" w:rsidRPr="00DD1A78">
          <w:rPr>
            <w:noProof/>
            <w:webHidden/>
          </w:rPr>
          <w:fldChar w:fldCharType="separate"/>
        </w:r>
        <w:r w:rsidR="00C60E1A">
          <w:rPr>
            <w:noProof/>
            <w:webHidden/>
          </w:rPr>
          <w:t>36</w:t>
        </w:r>
        <w:r w:rsidR="00F14351" w:rsidRPr="00DD1A78">
          <w:rPr>
            <w:noProof/>
            <w:webHidden/>
          </w:rPr>
          <w:fldChar w:fldCharType="end"/>
        </w:r>
      </w:hyperlink>
    </w:p>
    <w:p w14:paraId="195E5718" w14:textId="74707E10" w:rsidR="00F14351" w:rsidRDefault="00F14351">
      <w:pPr>
        <w:pStyle w:val="TableofFigures"/>
        <w:tabs>
          <w:tab w:val="right" w:leader="dot" w:pos="10502"/>
        </w:tabs>
        <w:rPr>
          <w:noProof/>
        </w:rPr>
      </w:pPr>
    </w:p>
    <w:p w14:paraId="27BFE847" w14:textId="23944543" w:rsidR="007B28F8" w:rsidRDefault="007B28F8">
      <w:pPr>
        <w:pStyle w:val="TableofFigures"/>
        <w:tabs>
          <w:tab w:val="right" w:leader="dot" w:pos="10502"/>
        </w:tabs>
        <w:rPr>
          <w:noProof/>
        </w:rPr>
      </w:pPr>
    </w:p>
    <w:p w14:paraId="295E051D" w14:textId="553D00AC" w:rsidR="00F24723" w:rsidRDefault="00F24723">
      <w:pPr>
        <w:spacing w:before="0" w:after="160" w:line="259" w:lineRule="auto"/>
        <w:rPr>
          <w:noProof/>
        </w:rPr>
      </w:pPr>
      <w:r>
        <w:rPr>
          <w:noProof/>
        </w:rPr>
        <w:br w:type="page"/>
      </w:r>
    </w:p>
    <w:p w14:paraId="70D1C87C" w14:textId="58E63B56" w:rsidR="00BA59FD" w:rsidRPr="003444E1" w:rsidRDefault="00B47DE6" w:rsidP="00580BCD">
      <w:pPr>
        <w:pStyle w:val="Heading1"/>
      </w:pPr>
      <w:r>
        <w:rPr>
          <w:bCs/>
        </w:rPr>
        <w:lastRenderedPageBreak/>
        <w:fldChar w:fldCharType="end"/>
      </w:r>
      <w:bookmarkStart w:id="1" w:name="_Toc50370955"/>
      <w:r w:rsidR="00C10F44">
        <w:t xml:space="preserve">1.0 </w:t>
      </w:r>
      <w:r w:rsidR="0049190F">
        <w:t xml:space="preserve"> </w:t>
      </w:r>
      <w:r w:rsidR="0054655C">
        <w:t>I</w:t>
      </w:r>
      <w:r w:rsidR="00BA59FD">
        <w:t>ntroduction</w:t>
      </w:r>
      <w:bookmarkEnd w:id="1"/>
      <w:r w:rsidR="007A7FED">
        <w:t xml:space="preserve">  </w:t>
      </w:r>
    </w:p>
    <w:p w14:paraId="31F818CA" w14:textId="7D4B21A5" w:rsidR="00114FEF" w:rsidRDefault="004B311A" w:rsidP="00511A6E">
      <w:pPr>
        <w:spacing w:before="120" w:after="120"/>
      </w:pPr>
      <w:r>
        <w:t xml:space="preserve">This Tutorial provides step-by-step instructions for connecting to and configuring the </w:t>
      </w:r>
      <w:hyperlink w:anchor="FileServerSMBTestSuite_trm" w:history="1">
        <w:r w:rsidR="00D546CC" w:rsidRPr="00FB60DF">
          <w:rPr>
            <w:rStyle w:val="Hyperlink"/>
            <w:b/>
            <w:color w:val="00B050"/>
            <w:u w:val="none"/>
          </w:rPr>
          <w:t>File Server</w:t>
        </w:r>
        <w:r w:rsidR="000950FF" w:rsidRPr="000950FF">
          <w:rPr>
            <w:rStyle w:val="Hyperlink"/>
            <w:b/>
            <w:color w:val="00B050"/>
            <w:u w:val="none"/>
          </w:rPr>
          <w:t>-</w:t>
        </w:r>
        <w:r w:rsidR="00D546CC" w:rsidRPr="00FB60DF">
          <w:rPr>
            <w:rStyle w:val="Hyperlink"/>
            <w:b/>
            <w:color w:val="00B050"/>
            <w:u w:val="none"/>
          </w:rPr>
          <w:t>SMB</w:t>
        </w:r>
        <w:r w:rsidR="00FF19FE">
          <w:rPr>
            <w:rStyle w:val="Hyperlink"/>
            <w:b/>
            <w:color w:val="00B050"/>
            <w:u w:val="none"/>
          </w:rPr>
          <w:t>2</w:t>
        </w:r>
        <w:r w:rsidR="00D546CC" w:rsidRPr="00FB60DF">
          <w:rPr>
            <w:rStyle w:val="Hyperlink"/>
            <w:b/>
            <w:color w:val="00B050"/>
            <w:u w:val="none"/>
          </w:rPr>
          <w:t xml:space="preserve"> Test Suite</w:t>
        </w:r>
        <w:r w:rsidR="00D00D84" w:rsidRPr="00FB60DF">
          <w:rPr>
            <w:rStyle w:val="Hyperlink"/>
            <w:b/>
            <w:color w:val="00B050"/>
            <w:u w:val="none"/>
          </w:rPr>
          <w:t xml:space="preserve"> (FSSTS)</w:t>
        </w:r>
      </w:hyperlink>
      <w:r>
        <w:t>, in preparation for executing predefined Test Cases that exercise</w:t>
      </w:r>
      <w:r w:rsidRPr="004B311A">
        <w:t xml:space="preserve"> </w:t>
      </w:r>
      <w:r>
        <w:t>various functions of the SMB</w:t>
      </w:r>
      <w:r w:rsidR="00FF19FE">
        <w:t>2</w:t>
      </w:r>
      <w:r>
        <w:t xml:space="preserve"> protocol in file sharing scenarios</w:t>
      </w:r>
      <w:r w:rsidR="008D5EBF">
        <w:t xml:space="preserve">. </w:t>
      </w:r>
      <w:r w:rsidR="00883370">
        <w:t xml:space="preserve">Following test execution, you will perform some basic analysis of test results. </w:t>
      </w:r>
      <w:r w:rsidR="00114FEF">
        <w:t xml:space="preserve">You will be provided with </w:t>
      </w:r>
      <w:r w:rsidR="00883370">
        <w:t xml:space="preserve">the </w:t>
      </w:r>
      <w:r w:rsidR="00114FEF">
        <w:t xml:space="preserve">test environment </w:t>
      </w:r>
      <w:r w:rsidR="00883370">
        <w:t xml:space="preserve">assets </w:t>
      </w:r>
      <w:r w:rsidR="00A105C9">
        <w:t xml:space="preserve">that facilitate </w:t>
      </w:r>
      <w:r w:rsidR="00347E35">
        <w:t xml:space="preserve">the </w:t>
      </w:r>
      <w:r w:rsidR="005E6F66">
        <w:t xml:space="preserve">configuration and </w:t>
      </w:r>
      <w:r w:rsidR="00347E35">
        <w:t xml:space="preserve">execution of </w:t>
      </w:r>
      <w:r w:rsidR="00A105C9">
        <w:t>test</w:t>
      </w:r>
      <w:r w:rsidR="00347E35">
        <w:t>s</w:t>
      </w:r>
      <w:r w:rsidR="006B15C3">
        <w:t>.</w:t>
      </w:r>
    </w:p>
    <w:p w14:paraId="40887695" w14:textId="3F97C8A3" w:rsidR="004B311A" w:rsidRDefault="00F65615" w:rsidP="00511A6E">
      <w:pPr>
        <w:spacing w:before="120" w:after="120"/>
      </w:pPr>
      <w:r>
        <w:t xml:space="preserve">The management of test environment </w:t>
      </w:r>
      <w:r w:rsidR="004B311A">
        <w:t>configuration</w:t>
      </w:r>
      <w:r>
        <w:t xml:space="preserve">, </w:t>
      </w:r>
      <w:hyperlink w:anchor="TestCase_trm" w:history="1">
        <w:r w:rsidRPr="00C57F6C">
          <w:rPr>
            <w:rStyle w:val="Hyperlink"/>
            <w:b/>
            <w:color w:val="00B050"/>
            <w:u w:val="none"/>
          </w:rPr>
          <w:t>Test Case</w:t>
        </w:r>
      </w:hyperlink>
      <w:r>
        <w:t xml:space="preserve"> execution, and test results analysis are all achieved with the use of a </w:t>
      </w:r>
      <w:r w:rsidR="00C57F6C">
        <w:t xml:space="preserve">graphical </w:t>
      </w:r>
      <w:r>
        <w:t>user interface (</w:t>
      </w:r>
      <w:r w:rsidR="00C57F6C">
        <w:t>G</w:t>
      </w:r>
      <w:r>
        <w:t xml:space="preserve">UI) </w:t>
      </w:r>
      <w:r w:rsidR="00C57F6C">
        <w:t xml:space="preserve">tool </w:t>
      </w:r>
      <w:r>
        <w:t xml:space="preserve">known as the </w:t>
      </w:r>
      <w:hyperlink w:anchor="ProtocolTestManager" w:history="1">
        <w:r w:rsidRPr="00F65615">
          <w:rPr>
            <w:rStyle w:val="Hyperlink"/>
            <w:b/>
            <w:color w:val="00B050"/>
            <w:u w:val="none"/>
          </w:rPr>
          <w:t>Protocol Test Manager (PTM)</w:t>
        </w:r>
      </w:hyperlink>
      <w:r>
        <w:t xml:space="preserve">. </w:t>
      </w:r>
      <w:r w:rsidR="00C57F6C">
        <w:t>This</w:t>
      </w:r>
      <w:r>
        <w:t xml:space="preserve"> Tutorial</w:t>
      </w:r>
      <w:r w:rsidR="00C57F6C">
        <w:t xml:space="preserve"> will show you how to</w:t>
      </w:r>
      <w:r>
        <w:t xml:space="preserve"> use the PTM to accomplish the</w:t>
      </w:r>
      <w:r w:rsidR="00C57F6C">
        <w:t>se</w:t>
      </w:r>
      <w:r>
        <w:t xml:space="preserve"> tasks. This tool </w:t>
      </w:r>
      <w:r w:rsidR="00B11D0C">
        <w:t>and</w:t>
      </w:r>
      <w:r>
        <w:t xml:space="preserve"> the File Server</w:t>
      </w:r>
      <w:r w:rsidR="00FF19FE">
        <w:t>-</w:t>
      </w:r>
      <w:r>
        <w:t>SMB</w:t>
      </w:r>
      <w:r w:rsidR="00FF19FE">
        <w:t>2</w:t>
      </w:r>
      <w:r>
        <w:t xml:space="preserve"> Test Suite </w:t>
      </w:r>
      <w:r w:rsidR="00F678BC">
        <w:t>are</w:t>
      </w:r>
      <w:r>
        <w:t xml:space="preserve"> already installed on a </w:t>
      </w:r>
      <w:hyperlink w:anchor="DriverComputer_trm" w:history="1">
        <w:r w:rsidRPr="00F12FA1">
          <w:rPr>
            <w:rStyle w:val="Hyperlink"/>
            <w:b/>
            <w:color w:val="00B050"/>
            <w:u w:val="none"/>
          </w:rPr>
          <w:t>Driver computer</w:t>
        </w:r>
      </w:hyperlink>
      <w:r w:rsidR="000C733C">
        <w:t xml:space="preserve"> where you will conduct the testing,</w:t>
      </w:r>
      <w:r>
        <w:t xml:space="preserve"> </w:t>
      </w:r>
      <w:r w:rsidR="000C733C">
        <w:t xml:space="preserve">and </w:t>
      </w:r>
      <w:r>
        <w:t xml:space="preserve">to which you will have access via the </w:t>
      </w:r>
      <w:hyperlink w:anchor="RemoteDesktopProtocol_trm" w:history="1">
        <w:r w:rsidRPr="00C57F6C">
          <w:rPr>
            <w:rStyle w:val="Hyperlink"/>
            <w:b/>
            <w:color w:val="00B050"/>
            <w:u w:val="none"/>
          </w:rPr>
          <w:t>Remote Desktop Protocol (RDP)</w:t>
        </w:r>
      </w:hyperlink>
      <w:r>
        <w:t>.</w:t>
      </w:r>
    </w:p>
    <w:p w14:paraId="3B051E4E" w14:textId="7D5BE86A" w:rsidR="00BA59FD" w:rsidRDefault="00BD1F3C" w:rsidP="00511A6E">
      <w:pPr>
        <w:spacing w:before="120" w:after="120"/>
      </w:pPr>
      <w:r>
        <w:t>The audience for this Tutorial/Lab session is described just ahead</w:t>
      </w:r>
      <w:r w:rsidR="005E6F66">
        <w:t>,</w:t>
      </w:r>
      <w:r>
        <w:t xml:space="preserve"> as are the goals of this training and the </w:t>
      </w:r>
      <w:r w:rsidR="00C57F6C">
        <w:t xml:space="preserve">details of </w:t>
      </w:r>
      <w:r>
        <w:t>session organizatio</w:t>
      </w:r>
      <w:r w:rsidR="00C57F6C">
        <w:t>n</w:t>
      </w:r>
      <w:r>
        <w:t>.</w:t>
      </w:r>
    </w:p>
    <w:p w14:paraId="740BF5E5" w14:textId="77777777" w:rsidR="00BD1F3C" w:rsidRDefault="00BD1F3C" w:rsidP="00BD1F3C">
      <w:pPr>
        <w:pStyle w:val="NormalLineSpacing"/>
      </w:pPr>
    </w:p>
    <w:p w14:paraId="6650BF4F" w14:textId="007F4DB4" w:rsidR="002074B8" w:rsidRDefault="00BD1F3C" w:rsidP="002074B8">
      <w:pPr>
        <w:pStyle w:val="Heading2"/>
      </w:pPr>
      <w:bookmarkStart w:id="2" w:name="_Toc50370956"/>
      <w:r>
        <w:t xml:space="preserve">1.1  </w:t>
      </w:r>
      <w:r w:rsidR="00D00D84">
        <w:t xml:space="preserve">Test Suite Training </w:t>
      </w:r>
      <w:r w:rsidR="002074B8">
        <w:t>Audience</w:t>
      </w:r>
      <w:bookmarkEnd w:id="2"/>
    </w:p>
    <w:p w14:paraId="43DCFDB7" w14:textId="63151A09" w:rsidR="002074B8" w:rsidRDefault="00D00D84" w:rsidP="002074B8">
      <w:pPr>
        <w:pStyle w:val="Normal2"/>
      </w:pPr>
      <w:r>
        <w:t xml:space="preserve">The primary audience for the FSSTS training is software developers who have little or no experience with running protocol </w:t>
      </w:r>
      <w:r w:rsidR="004B7404">
        <w:t>T</w:t>
      </w:r>
      <w:r>
        <w:t xml:space="preserve">est </w:t>
      </w:r>
      <w:r w:rsidR="004B7404">
        <w:t>S</w:t>
      </w:r>
      <w:r>
        <w:t xml:space="preserve">uites. Other audiences </w:t>
      </w:r>
      <w:r w:rsidR="008574C3">
        <w:t xml:space="preserve">can </w:t>
      </w:r>
      <w:r>
        <w:t>include</w:t>
      </w:r>
      <w:r w:rsidR="003B6611">
        <w:t xml:space="preserve"> IT professionals and</w:t>
      </w:r>
      <w:r w:rsidR="006573B1">
        <w:t xml:space="preserve"> others who may be interested in learning about protocol </w:t>
      </w:r>
      <w:r w:rsidR="004B7404">
        <w:t>T</w:t>
      </w:r>
      <w:r w:rsidR="006573B1">
        <w:t xml:space="preserve">est </w:t>
      </w:r>
      <w:r w:rsidR="004B7404">
        <w:t>S</w:t>
      </w:r>
      <w:r w:rsidR="006573B1">
        <w:t>uites.</w:t>
      </w:r>
    </w:p>
    <w:p w14:paraId="4B254B85" w14:textId="77777777" w:rsidR="0062012C" w:rsidRPr="002074B8" w:rsidRDefault="0062012C" w:rsidP="0062012C">
      <w:pPr>
        <w:pStyle w:val="NormalLineSpacing"/>
      </w:pPr>
    </w:p>
    <w:p w14:paraId="0127008B" w14:textId="5C6EB18A" w:rsidR="002074B8" w:rsidRDefault="00BD1F3C" w:rsidP="002074B8">
      <w:pPr>
        <w:pStyle w:val="Heading2"/>
      </w:pPr>
      <w:bookmarkStart w:id="3" w:name="_Toc50370957"/>
      <w:r>
        <w:t xml:space="preserve">1.2  </w:t>
      </w:r>
      <w:r w:rsidR="002074B8">
        <w:t>Goals of the Test Suite Training</w:t>
      </w:r>
      <w:bookmarkEnd w:id="3"/>
    </w:p>
    <w:p w14:paraId="63FFCA63" w14:textId="17BEAFDC" w:rsidR="0044485F" w:rsidRPr="0044485F" w:rsidRDefault="0044485F" w:rsidP="0044485F">
      <w:pPr>
        <w:pStyle w:val="Normal2"/>
      </w:pPr>
      <w:r>
        <w:t xml:space="preserve">The </w:t>
      </w:r>
      <w:r w:rsidR="00D71766">
        <w:t xml:space="preserve">primary </w:t>
      </w:r>
      <w:r>
        <w:t xml:space="preserve">goals of this training session are </w:t>
      </w:r>
      <w:r w:rsidR="00D71766">
        <w:t>as</w:t>
      </w:r>
      <w:r>
        <w:t xml:space="preserve"> follows:</w:t>
      </w:r>
    </w:p>
    <w:p w14:paraId="3800EFF0" w14:textId="3A628959" w:rsidR="004B36C7" w:rsidRDefault="004B36C7" w:rsidP="008F39D1">
      <w:pPr>
        <w:pStyle w:val="Normal2"/>
        <w:numPr>
          <w:ilvl w:val="0"/>
          <w:numId w:val="9"/>
        </w:numPr>
        <w:ind w:left="990" w:hanging="270"/>
      </w:pPr>
      <w:r>
        <w:t xml:space="preserve">Learn the basics concepts of </w:t>
      </w:r>
      <w:r w:rsidR="0098417A">
        <w:t xml:space="preserve">simple </w:t>
      </w:r>
      <w:r>
        <w:t>protocol communications.</w:t>
      </w:r>
    </w:p>
    <w:p w14:paraId="72199F11" w14:textId="453052C1" w:rsidR="004B36C7" w:rsidRDefault="004B36C7" w:rsidP="008F39D1">
      <w:pPr>
        <w:pStyle w:val="Normal2"/>
        <w:numPr>
          <w:ilvl w:val="0"/>
          <w:numId w:val="9"/>
        </w:numPr>
        <w:ind w:left="990" w:hanging="270"/>
      </w:pPr>
      <w:r>
        <w:t>Obtain a preliminary understanding of the FSSTS test environment.</w:t>
      </w:r>
    </w:p>
    <w:p w14:paraId="465A5A34" w14:textId="252A9756" w:rsidR="008D1D78" w:rsidRDefault="004B36C7" w:rsidP="008F39D1">
      <w:pPr>
        <w:pStyle w:val="Normal2"/>
        <w:numPr>
          <w:ilvl w:val="0"/>
          <w:numId w:val="9"/>
        </w:numPr>
        <w:ind w:left="990" w:hanging="270"/>
      </w:pPr>
      <w:r>
        <w:t>L</w:t>
      </w:r>
      <w:r w:rsidR="008D1D78">
        <w:t xml:space="preserve">earn how to </w:t>
      </w:r>
      <w:r>
        <w:t>use</w:t>
      </w:r>
      <w:r w:rsidR="008D1D78">
        <w:t xml:space="preserve"> the</w:t>
      </w:r>
      <w:r>
        <w:t xml:space="preserve"> </w:t>
      </w:r>
      <w:hyperlink w:anchor="ProtocolTestManager" w:history="1">
        <w:r w:rsidR="008D1D78" w:rsidRPr="00FB60DF">
          <w:rPr>
            <w:rStyle w:val="Hyperlink"/>
            <w:b/>
            <w:color w:val="00B050"/>
            <w:u w:val="none"/>
          </w:rPr>
          <w:t>Protocol Test Manager</w:t>
        </w:r>
      </w:hyperlink>
      <w:r w:rsidR="00D71766">
        <w:t xml:space="preserve"> to manage the configuration, filtering, test execution, and test results analysis features of the </w:t>
      </w:r>
      <w:hyperlink w:anchor="FileServerSMBTestSuite_trm" w:history="1">
        <w:r w:rsidR="00D71766" w:rsidRPr="00D71766">
          <w:rPr>
            <w:rStyle w:val="Hyperlink"/>
            <w:b/>
            <w:color w:val="00B050"/>
            <w:u w:val="none"/>
          </w:rPr>
          <w:t>FSSTS</w:t>
        </w:r>
      </w:hyperlink>
      <w:r w:rsidR="008D1D78">
        <w:t>.</w:t>
      </w:r>
    </w:p>
    <w:p w14:paraId="72F68F4F" w14:textId="77E4BA3D" w:rsidR="00FC49B1" w:rsidRDefault="00FC49B1" w:rsidP="0062012C">
      <w:pPr>
        <w:pStyle w:val="NormalLineSpacing"/>
      </w:pPr>
    </w:p>
    <w:p w14:paraId="5AF7BE22" w14:textId="587CF4BE" w:rsidR="00BD1F3C" w:rsidRDefault="00BD1F3C" w:rsidP="00BD1F3C">
      <w:pPr>
        <w:pStyle w:val="Heading2"/>
      </w:pPr>
      <w:bookmarkStart w:id="4" w:name="TrainingSessionDetails"/>
      <w:bookmarkStart w:id="5" w:name="_Toc50370958"/>
      <w:r>
        <w:t xml:space="preserve">1.3  </w:t>
      </w:r>
      <w:bookmarkEnd w:id="4"/>
      <w:r>
        <w:t>Training Session Details</w:t>
      </w:r>
      <w:bookmarkEnd w:id="5"/>
    </w:p>
    <w:p w14:paraId="6D45FCAF" w14:textId="1CAC3A88" w:rsidR="00BD1F3C" w:rsidRDefault="00BD1F3C" w:rsidP="00BD1F3C">
      <w:pPr>
        <w:pStyle w:val="Normal2"/>
      </w:pPr>
      <w:r>
        <w:t>The organization of this Lab session and the time allocated for the session tasks are indicated in the table follows:</w:t>
      </w:r>
    </w:p>
    <w:p w14:paraId="30FBB9B7" w14:textId="77777777" w:rsidR="00BD1F3C" w:rsidRDefault="00BD1F3C" w:rsidP="00BD1F3C">
      <w:pPr>
        <w:pStyle w:val="NormalLineSpacing"/>
      </w:pPr>
    </w:p>
    <w:p w14:paraId="441069F0" w14:textId="77777777" w:rsidR="00BD1F3C" w:rsidRPr="003F3E50" w:rsidRDefault="00BD1F3C" w:rsidP="00BD1F3C">
      <w:pPr>
        <w:pStyle w:val="Normal2"/>
        <w:rPr>
          <w:b/>
        </w:rPr>
      </w:pPr>
      <w:r w:rsidRPr="003F3E50">
        <w:rPr>
          <w:b/>
        </w:rPr>
        <w:t>Table 1. Training session organization</w:t>
      </w:r>
    </w:p>
    <w:tbl>
      <w:tblPr>
        <w:tblStyle w:val="TableGrid"/>
        <w:tblW w:w="0" w:type="auto"/>
        <w:tblInd w:w="288" w:type="dxa"/>
        <w:tblLook w:val="04A0" w:firstRow="1" w:lastRow="0" w:firstColumn="1" w:lastColumn="0" w:noHBand="0" w:noVBand="1"/>
      </w:tblPr>
      <w:tblGrid>
        <w:gridCol w:w="5377"/>
        <w:gridCol w:w="3420"/>
      </w:tblGrid>
      <w:tr w:rsidR="00BD1F3C" w14:paraId="0A45052A" w14:textId="77777777" w:rsidTr="004B4F68">
        <w:tc>
          <w:tcPr>
            <w:tcW w:w="5377" w:type="dxa"/>
            <w:shd w:val="clear" w:color="auto" w:fill="D9E2F3" w:themeFill="accent1" w:themeFillTint="33"/>
          </w:tcPr>
          <w:p w14:paraId="44BCE877" w14:textId="0BBA3157" w:rsidR="00BD1F3C" w:rsidRPr="003F3E50" w:rsidRDefault="00BD1F3C" w:rsidP="00114FEF">
            <w:pPr>
              <w:pStyle w:val="Normal2"/>
              <w:ind w:left="0"/>
              <w:rPr>
                <w:b/>
              </w:rPr>
            </w:pPr>
            <w:r>
              <w:rPr>
                <w:b/>
              </w:rPr>
              <w:t xml:space="preserve">Session </w:t>
            </w:r>
            <w:r w:rsidRPr="003F3E50">
              <w:rPr>
                <w:b/>
              </w:rPr>
              <w:t>Task</w:t>
            </w:r>
          </w:p>
        </w:tc>
        <w:tc>
          <w:tcPr>
            <w:tcW w:w="3420" w:type="dxa"/>
            <w:shd w:val="clear" w:color="auto" w:fill="D9E2F3" w:themeFill="accent1" w:themeFillTint="33"/>
          </w:tcPr>
          <w:p w14:paraId="1E2EF3A0" w14:textId="77777777" w:rsidR="00BD1F3C" w:rsidRPr="003F3E50" w:rsidRDefault="00BD1F3C" w:rsidP="00114FEF">
            <w:pPr>
              <w:pStyle w:val="Normal2"/>
              <w:ind w:left="0"/>
              <w:rPr>
                <w:b/>
              </w:rPr>
            </w:pPr>
            <w:r w:rsidRPr="003F3E50">
              <w:rPr>
                <w:b/>
              </w:rPr>
              <w:t>Allocation (minutes)</w:t>
            </w:r>
          </w:p>
        </w:tc>
      </w:tr>
      <w:tr w:rsidR="00BD1F3C" w14:paraId="31CBFD7A" w14:textId="77777777" w:rsidTr="004B4F68">
        <w:tc>
          <w:tcPr>
            <w:tcW w:w="5377" w:type="dxa"/>
            <w:shd w:val="clear" w:color="auto" w:fill="FFFFFF" w:themeFill="background1"/>
          </w:tcPr>
          <w:p w14:paraId="6FE79352" w14:textId="012A0BE7" w:rsidR="00BD1F3C" w:rsidRPr="00BD1F3C" w:rsidRDefault="00BD1F3C" w:rsidP="00114FEF">
            <w:pPr>
              <w:pStyle w:val="Normal2"/>
              <w:ind w:left="0"/>
            </w:pPr>
            <w:r w:rsidRPr="00BD1F3C">
              <w:t>Review glossary terms</w:t>
            </w:r>
            <w:r w:rsidR="000929DA">
              <w:t xml:space="preserve"> and conceptual material </w:t>
            </w:r>
          </w:p>
        </w:tc>
        <w:tc>
          <w:tcPr>
            <w:tcW w:w="3420" w:type="dxa"/>
            <w:shd w:val="clear" w:color="auto" w:fill="FFFFFF" w:themeFill="background1"/>
          </w:tcPr>
          <w:p w14:paraId="220B97D1" w14:textId="0325B35D" w:rsidR="00BD1F3C" w:rsidRPr="00BD1F3C" w:rsidRDefault="00CA5251" w:rsidP="00114FEF">
            <w:pPr>
              <w:pStyle w:val="Normal2"/>
              <w:ind w:left="0"/>
            </w:pPr>
            <w:r>
              <w:t>20</w:t>
            </w:r>
          </w:p>
        </w:tc>
      </w:tr>
      <w:tr w:rsidR="00BD1F3C" w14:paraId="146D8F6C" w14:textId="77777777" w:rsidTr="004B4F68">
        <w:tc>
          <w:tcPr>
            <w:tcW w:w="5377" w:type="dxa"/>
          </w:tcPr>
          <w:p w14:paraId="14E3CD0A" w14:textId="18CCD788" w:rsidR="00BD1F3C" w:rsidRDefault="00BD1F3C" w:rsidP="00114FEF">
            <w:pPr>
              <w:pStyle w:val="Normal2"/>
              <w:ind w:left="0"/>
            </w:pPr>
            <w:r>
              <w:t>Configure Test Suite and run Test Cases</w:t>
            </w:r>
          </w:p>
        </w:tc>
        <w:tc>
          <w:tcPr>
            <w:tcW w:w="3420" w:type="dxa"/>
          </w:tcPr>
          <w:p w14:paraId="023DB5A1" w14:textId="585E9E45" w:rsidR="00BD1F3C" w:rsidRDefault="00544D5E" w:rsidP="00114FEF">
            <w:pPr>
              <w:pStyle w:val="Normal2"/>
              <w:ind w:left="0"/>
            </w:pPr>
            <w:r>
              <w:t>25</w:t>
            </w:r>
          </w:p>
        </w:tc>
      </w:tr>
      <w:tr w:rsidR="00BD1F3C" w14:paraId="43AA65B7" w14:textId="77777777" w:rsidTr="004B4F68">
        <w:tc>
          <w:tcPr>
            <w:tcW w:w="5377" w:type="dxa"/>
          </w:tcPr>
          <w:p w14:paraId="4A23E2F9" w14:textId="77777777" w:rsidR="00BD1F3C" w:rsidRDefault="00BD1F3C" w:rsidP="00114FEF">
            <w:pPr>
              <w:pStyle w:val="Normal2"/>
              <w:ind w:left="0"/>
            </w:pPr>
            <w:r>
              <w:t>Analyze test results and ask questions</w:t>
            </w:r>
          </w:p>
        </w:tc>
        <w:tc>
          <w:tcPr>
            <w:tcW w:w="3420" w:type="dxa"/>
          </w:tcPr>
          <w:p w14:paraId="5DC758E6" w14:textId="40EAB2B5" w:rsidR="00BD1F3C" w:rsidRDefault="00544D5E" w:rsidP="00114FEF">
            <w:pPr>
              <w:pStyle w:val="Normal2"/>
              <w:ind w:left="0"/>
            </w:pPr>
            <w:r>
              <w:t>4</w:t>
            </w:r>
            <w:r w:rsidR="00123D72">
              <w:t>5</w:t>
            </w:r>
          </w:p>
        </w:tc>
      </w:tr>
      <w:tr w:rsidR="00383D97" w14:paraId="053F295E" w14:textId="77777777" w:rsidTr="004B4F68">
        <w:tc>
          <w:tcPr>
            <w:tcW w:w="5377" w:type="dxa"/>
          </w:tcPr>
          <w:p w14:paraId="77AEBA98" w14:textId="1FE4E607" w:rsidR="00383D97" w:rsidRPr="007B5F19" w:rsidRDefault="00383D97" w:rsidP="00114FEF">
            <w:pPr>
              <w:pStyle w:val="Normal2"/>
              <w:ind w:left="0"/>
              <w:rPr>
                <w:b/>
                <w:bCs/>
              </w:rPr>
            </w:pPr>
            <w:r w:rsidRPr="007B5F19">
              <w:rPr>
                <w:b/>
                <w:bCs/>
              </w:rPr>
              <w:t>Total time</w:t>
            </w:r>
          </w:p>
        </w:tc>
        <w:tc>
          <w:tcPr>
            <w:tcW w:w="3420" w:type="dxa"/>
          </w:tcPr>
          <w:p w14:paraId="053960B1" w14:textId="06D69AFB" w:rsidR="00383D97" w:rsidRPr="00383D97" w:rsidRDefault="00544D5E" w:rsidP="00114FEF">
            <w:pPr>
              <w:pStyle w:val="Normal2"/>
              <w:ind w:left="0"/>
              <w:rPr>
                <w:b/>
              </w:rPr>
            </w:pPr>
            <w:r>
              <w:rPr>
                <w:b/>
              </w:rPr>
              <w:t>9</w:t>
            </w:r>
            <w:r w:rsidR="00CA5251" w:rsidRPr="00383D97">
              <w:rPr>
                <w:b/>
              </w:rPr>
              <w:t>0</w:t>
            </w:r>
          </w:p>
        </w:tc>
      </w:tr>
    </w:tbl>
    <w:p w14:paraId="7B0D087A" w14:textId="77777777" w:rsidR="00BD1F3C" w:rsidRDefault="00BD1F3C" w:rsidP="001C3521">
      <w:pPr>
        <w:pStyle w:val="NormalLineSpacing"/>
      </w:pPr>
    </w:p>
    <w:p w14:paraId="1E947F9E" w14:textId="77777777" w:rsidR="00F12FA1" w:rsidRDefault="00F12FA1" w:rsidP="00F12FA1">
      <w:pPr>
        <w:pStyle w:val="NormalLineSpacing"/>
      </w:pPr>
    </w:p>
    <w:p w14:paraId="1CC9AFC5" w14:textId="7FDB63E7" w:rsidR="00FC49B1" w:rsidRDefault="00E66829" w:rsidP="00312113">
      <w:pPr>
        <w:pStyle w:val="Heading1"/>
      </w:pPr>
      <w:bookmarkStart w:id="6" w:name="_Toc50370959"/>
      <w:r>
        <w:lastRenderedPageBreak/>
        <w:t xml:space="preserve">2.0  </w:t>
      </w:r>
      <w:r w:rsidR="00312113">
        <w:t xml:space="preserve">Glossary </w:t>
      </w:r>
      <w:r w:rsidR="00555E2B">
        <w:t>Definitions</w:t>
      </w:r>
      <w:bookmarkEnd w:id="6"/>
    </w:p>
    <w:p w14:paraId="3A3C089D" w14:textId="59F97ADB" w:rsidR="00191533" w:rsidRDefault="00191533" w:rsidP="00191533">
      <w:r>
        <w:t xml:space="preserve">The following list defines the important terms that are </w:t>
      </w:r>
      <w:r w:rsidR="000923D5">
        <w:t xml:space="preserve">frequently </w:t>
      </w:r>
      <w:r>
        <w:t>used in this Tutorial.</w:t>
      </w:r>
    </w:p>
    <w:p w14:paraId="4004CBED" w14:textId="77777777" w:rsidR="00191533" w:rsidRPr="00191533" w:rsidRDefault="00191533" w:rsidP="00191533">
      <w:pPr>
        <w:pStyle w:val="NormalLineSpacing"/>
      </w:pPr>
    </w:p>
    <w:p w14:paraId="75CE2C7A" w14:textId="248E12F0" w:rsidR="00987DD2" w:rsidRDefault="00987DD2" w:rsidP="00191533">
      <w:pPr>
        <w:pStyle w:val="Normal2"/>
      </w:pPr>
      <w:bookmarkStart w:id="7" w:name="AuthToken_trm"/>
      <w:r w:rsidRPr="004E566D">
        <w:rPr>
          <w:b/>
        </w:rPr>
        <w:t>Authentication</w:t>
      </w:r>
      <w:bookmarkEnd w:id="7"/>
      <w:r w:rsidR="00687AC4">
        <w:rPr>
          <w:b/>
        </w:rPr>
        <w:t xml:space="preserve"> token</w:t>
      </w:r>
      <w:r w:rsidR="00687AC4" w:rsidRPr="00687AC4">
        <w:rPr>
          <w:bCs/>
        </w:rPr>
        <w:t xml:space="preserve"> </w:t>
      </w:r>
      <w:r w:rsidRPr="007E0AEC">
        <w:t>—</w:t>
      </w:r>
      <w:r>
        <w:t xml:space="preserve"> a security device</w:t>
      </w:r>
      <w:r w:rsidR="00DB3AEE">
        <w:t xml:space="preserve"> </w:t>
      </w:r>
      <w:r>
        <w:t>that enables a</w:t>
      </w:r>
      <w:r w:rsidR="004E566D">
        <w:t xml:space="preserve"> user or</w:t>
      </w:r>
      <w:r>
        <w:t xml:space="preserve"> application to </w:t>
      </w:r>
      <w:r w:rsidR="004E566D">
        <w:t>gain authorized access to secured resources, such as a network service.</w:t>
      </w:r>
    </w:p>
    <w:p w14:paraId="6B869B0A" w14:textId="77777777" w:rsidR="00347E35" w:rsidRDefault="00347E35" w:rsidP="00347E35">
      <w:pPr>
        <w:pStyle w:val="NormalLineSpacing"/>
      </w:pPr>
    </w:p>
    <w:p w14:paraId="41952BD2" w14:textId="3CF8FBF1" w:rsidR="00D8305F" w:rsidRDefault="00D8305F" w:rsidP="00191533">
      <w:pPr>
        <w:pStyle w:val="Normal2"/>
      </w:pPr>
      <w:bookmarkStart w:id="8" w:name="DriverComputer_trm"/>
      <w:r w:rsidRPr="007E0AEC">
        <w:rPr>
          <w:b/>
        </w:rPr>
        <w:t>Driver computer</w:t>
      </w:r>
      <w:r w:rsidR="00437740" w:rsidRPr="007E0AEC">
        <w:t xml:space="preserve"> </w:t>
      </w:r>
      <w:bookmarkEnd w:id="8"/>
      <w:r w:rsidR="00437740" w:rsidRPr="007E0AEC">
        <w:t xml:space="preserve">— </w:t>
      </w:r>
      <w:r w:rsidRPr="007E0AEC">
        <w:t xml:space="preserve">a computer on which the </w:t>
      </w:r>
      <w:hyperlink w:anchor="FileServerSMBTestSuite_trm" w:history="1">
        <w:r w:rsidR="00437740" w:rsidRPr="004F6966">
          <w:rPr>
            <w:rStyle w:val="Hyperlink"/>
            <w:b/>
            <w:color w:val="00B050"/>
          </w:rPr>
          <w:t>File Server</w:t>
        </w:r>
        <w:r w:rsidR="00B14DC2">
          <w:rPr>
            <w:rStyle w:val="Hyperlink"/>
            <w:b/>
            <w:color w:val="00B050"/>
          </w:rPr>
          <w:t>-</w:t>
        </w:r>
        <w:r w:rsidR="00437740" w:rsidRPr="004F6966">
          <w:rPr>
            <w:rStyle w:val="Hyperlink"/>
            <w:b/>
            <w:color w:val="00B050"/>
          </w:rPr>
          <w:t>SMB</w:t>
        </w:r>
        <w:r w:rsidR="00FF19FE">
          <w:rPr>
            <w:rStyle w:val="Hyperlink"/>
            <w:b/>
            <w:color w:val="00B050"/>
          </w:rPr>
          <w:t>2</w:t>
        </w:r>
        <w:r w:rsidR="00437740" w:rsidRPr="004F6966">
          <w:rPr>
            <w:rStyle w:val="Hyperlink"/>
            <w:b/>
            <w:color w:val="00B050"/>
          </w:rPr>
          <w:t xml:space="preserve"> Test Suite (FS</w:t>
        </w:r>
        <w:r w:rsidR="00712343" w:rsidRPr="004F6966">
          <w:rPr>
            <w:rStyle w:val="Hyperlink"/>
            <w:b/>
            <w:color w:val="00B050"/>
          </w:rPr>
          <w:t>S</w:t>
        </w:r>
        <w:r w:rsidR="00437740" w:rsidRPr="004F6966">
          <w:rPr>
            <w:rStyle w:val="Hyperlink"/>
            <w:b/>
            <w:color w:val="00B050"/>
          </w:rPr>
          <w:t>TS)</w:t>
        </w:r>
      </w:hyperlink>
      <w:r w:rsidR="00437740" w:rsidRPr="007E0AEC">
        <w:t xml:space="preserve"> is installed and configured. </w:t>
      </w:r>
      <w:r w:rsidR="0080436B">
        <w:t>After installation</w:t>
      </w:r>
      <w:r w:rsidR="00437740" w:rsidRPr="007E0AEC">
        <w:t>, you can run the preconfigured test cases that are part of F</w:t>
      </w:r>
      <w:r w:rsidR="00712343">
        <w:t>S</w:t>
      </w:r>
      <w:r w:rsidR="00437740" w:rsidRPr="007E0AEC">
        <w:t>STS.</w:t>
      </w:r>
      <w:r w:rsidR="00957E8E">
        <w:t xml:space="preserve"> </w:t>
      </w:r>
      <w:r w:rsidR="003F4CCE">
        <w:t>In the test environment, t</w:t>
      </w:r>
      <w:r w:rsidR="00957E8E">
        <w:t xml:space="preserve">his computer typically runs a </w:t>
      </w:r>
      <w:r w:rsidR="005E6F66">
        <w:t xml:space="preserve">Windows </w:t>
      </w:r>
      <w:r w:rsidR="00957E8E">
        <w:t>client operating system.</w:t>
      </w:r>
    </w:p>
    <w:p w14:paraId="47CB9BA3" w14:textId="77777777" w:rsidR="00EE310C" w:rsidRDefault="00EE310C" w:rsidP="00EE310C">
      <w:pPr>
        <w:pStyle w:val="NormalLineSpacing"/>
      </w:pPr>
    </w:p>
    <w:p w14:paraId="0EB982C3" w14:textId="3686BA10" w:rsidR="00EE310C" w:rsidRDefault="00EE310C" w:rsidP="00344ABA">
      <w:pPr>
        <w:pStyle w:val="Normal2"/>
      </w:pPr>
      <w:bookmarkStart w:id="9" w:name="FileServerSMBTestSuite_trm"/>
      <w:r>
        <w:rPr>
          <w:b/>
        </w:rPr>
        <w:t>File Server</w:t>
      </w:r>
      <w:r w:rsidR="00B14DC2">
        <w:rPr>
          <w:b/>
        </w:rPr>
        <w:t>-</w:t>
      </w:r>
      <w:r>
        <w:rPr>
          <w:b/>
        </w:rPr>
        <w:t>SMB</w:t>
      </w:r>
      <w:r w:rsidR="00FF19FE">
        <w:rPr>
          <w:b/>
        </w:rPr>
        <w:t>2</w:t>
      </w:r>
      <w:r>
        <w:rPr>
          <w:b/>
        </w:rPr>
        <w:t xml:space="preserve"> Test Suite </w:t>
      </w:r>
      <w:bookmarkEnd w:id="9"/>
      <w:r>
        <w:rPr>
          <w:b/>
        </w:rPr>
        <w:t xml:space="preserve">(FSSTS) </w:t>
      </w:r>
      <w:r w:rsidRPr="007E0AEC">
        <w:t>—</w:t>
      </w:r>
      <w:r>
        <w:t xml:space="preserve"> </w:t>
      </w:r>
      <w:r w:rsidR="00715A4D">
        <w:t>a set of preconfigured</w:t>
      </w:r>
      <w:r w:rsidR="00A776F7">
        <w:t>,</w:t>
      </w:r>
      <w:r w:rsidR="00715A4D">
        <w:t xml:space="preserve"> </w:t>
      </w:r>
      <w:r w:rsidR="00F04EA9">
        <w:t>software</w:t>
      </w:r>
      <w:r w:rsidR="00A776F7">
        <w:t>-</w:t>
      </w:r>
      <w:r w:rsidR="00F04EA9">
        <w:t xml:space="preserve">coded </w:t>
      </w:r>
      <w:hyperlink w:anchor="TestCase_trm" w:history="1">
        <w:r w:rsidR="00715A4D" w:rsidRPr="005243CB">
          <w:rPr>
            <w:rStyle w:val="Hyperlink"/>
            <w:b/>
            <w:color w:val="00B050"/>
            <w:u w:val="none"/>
          </w:rPr>
          <w:t>Test Cases</w:t>
        </w:r>
      </w:hyperlink>
      <w:r w:rsidR="00D77779">
        <w:t xml:space="preserve"> </w:t>
      </w:r>
      <w:r w:rsidR="006C6C1D">
        <w:t xml:space="preserve">that </w:t>
      </w:r>
      <w:r w:rsidR="00E76507">
        <w:t>exer</w:t>
      </w:r>
      <w:r w:rsidR="00CE2174">
        <w:t>c</w:t>
      </w:r>
      <w:r w:rsidR="00E76507">
        <w:t>i</w:t>
      </w:r>
      <w:r w:rsidR="00CE2174">
        <w:t>s</w:t>
      </w:r>
      <w:r w:rsidR="00E76507">
        <w:t xml:space="preserve">e features of </w:t>
      </w:r>
      <w:r w:rsidR="007E775A">
        <w:t xml:space="preserve">the </w:t>
      </w:r>
      <w:hyperlink w:anchor="ServerMessageBlockProtocol_trm" w:history="1">
        <w:r w:rsidR="007E775A" w:rsidRPr="008D730E">
          <w:rPr>
            <w:rStyle w:val="Hyperlink"/>
            <w:b/>
            <w:color w:val="00B050"/>
            <w:u w:val="none"/>
          </w:rPr>
          <w:t>SMB</w:t>
        </w:r>
        <w:r w:rsidR="00FF19FE">
          <w:rPr>
            <w:rStyle w:val="Hyperlink"/>
            <w:b/>
            <w:color w:val="00B050"/>
            <w:u w:val="none"/>
          </w:rPr>
          <w:t>2</w:t>
        </w:r>
        <w:r w:rsidR="007E775A" w:rsidRPr="008D730E">
          <w:rPr>
            <w:rStyle w:val="Hyperlink"/>
            <w:b/>
            <w:color w:val="00B050"/>
            <w:u w:val="none"/>
          </w:rPr>
          <w:t xml:space="preserve"> protocol</w:t>
        </w:r>
      </w:hyperlink>
      <w:r w:rsidR="007E775A">
        <w:t xml:space="preserve"> and other </w:t>
      </w:r>
      <w:r w:rsidR="00E76507">
        <w:t>protocols that are associated with file services. Contains the</w:t>
      </w:r>
      <w:r w:rsidR="00D77779">
        <w:t xml:space="preserve"> framework </w:t>
      </w:r>
      <w:r w:rsidR="00CD7FA5">
        <w:t xml:space="preserve">for </w:t>
      </w:r>
      <w:r w:rsidR="0019518E">
        <w:t>configuring the test environment</w:t>
      </w:r>
      <w:r w:rsidR="00D71766">
        <w:t xml:space="preserve">, </w:t>
      </w:r>
      <w:r w:rsidR="0019518E">
        <w:t>executing tests</w:t>
      </w:r>
      <w:r w:rsidR="00344ABA">
        <w:t xml:space="preserve"> </w:t>
      </w:r>
      <w:r w:rsidR="00E130E1">
        <w:t xml:space="preserve">of </w:t>
      </w:r>
      <w:r w:rsidR="001A36CF">
        <w:t>File Server features</w:t>
      </w:r>
      <w:r w:rsidR="00D71766">
        <w:t>, and facilities for analyzing test results</w:t>
      </w:r>
      <w:r w:rsidR="00F04EA9">
        <w:t>.</w:t>
      </w:r>
    </w:p>
    <w:p w14:paraId="73AD53AF" w14:textId="77777777" w:rsidR="00A870CA" w:rsidRPr="007E0AEC" w:rsidRDefault="00A870CA" w:rsidP="00A870CA">
      <w:pPr>
        <w:pStyle w:val="NormalLineSpacing"/>
      </w:pPr>
    </w:p>
    <w:p w14:paraId="7845FC9F" w14:textId="6F62F9A7" w:rsidR="00555E2B" w:rsidRDefault="00555E2B" w:rsidP="00191533">
      <w:pPr>
        <w:pStyle w:val="Normal2"/>
      </w:pPr>
      <w:bookmarkStart w:id="10" w:name="Implementation"/>
      <w:r w:rsidRPr="00C94396">
        <w:rPr>
          <w:b/>
        </w:rPr>
        <w:t>Implementation</w:t>
      </w:r>
      <w:bookmarkEnd w:id="10"/>
      <w:r w:rsidR="003E76FD" w:rsidRPr="007E0AEC">
        <w:t xml:space="preserve"> —</w:t>
      </w:r>
      <w:r w:rsidR="007E0AEC" w:rsidRPr="007E0AEC">
        <w:t xml:space="preserve"> a </w:t>
      </w:r>
      <w:r w:rsidR="007E0AEC">
        <w:t>coded representation of the functions of a protocol that contains the messages and formats required to establish communications between computers across a network</w:t>
      </w:r>
      <w:r w:rsidR="00950ED3">
        <w:t>,</w:t>
      </w:r>
      <w:r w:rsidR="007E0AEC">
        <w:t xml:space="preserve"> for the purpose of </w:t>
      </w:r>
      <w:r w:rsidR="0086565E">
        <w:t xml:space="preserve">servicing </w:t>
      </w:r>
      <w:r w:rsidR="00EA3001">
        <w:t xml:space="preserve">application functions via </w:t>
      </w:r>
      <w:r w:rsidR="0086565E">
        <w:t>sending client</w:t>
      </w:r>
      <w:r w:rsidR="007E0AEC">
        <w:t xml:space="preserve"> request</w:t>
      </w:r>
      <w:r w:rsidR="00EA3001">
        <w:t>s</w:t>
      </w:r>
      <w:r w:rsidR="007E0AEC">
        <w:t xml:space="preserve"> and </w:t>
      </w:r>
      <w:r w:rsidR="0086565E">
        <w:t>replying with</w:t>
      </w:r>
      <w:r w:rsidR="007B7AD2">
        <w:t xml:space="preserve"> </w:t>
      </w:r>
      <w:r w:rsidR="008579F5">
        <w:t>server responses</w:t>
      </w:r>
      <w:r w:rsidR="007E0AEC">
        <w:t>.</w:t>
      </w:r>
    </w:p>
    <w:p w14:paraId="0FBC826D" w14:textId="77777777" w:rsidR="00A870CA" w:rsidRPr="007E0AEC" w:rsidRDefault="00A870CA" w:rsidP="00A870CA">
      <w:pPr>
        <w:pStyle w:val="NormalLineSpacing"/>
      </w:pPr>
    </w:p>
    <w:p w14:paraId="48E410E1" w14:textId="35FA3DF8" w:rsidR="001E57D0" w:rsidRDefault="001E57D0" w:rsidP="00191533">
      <w:pPr>
        <w:pStyle w:val="Normal2"/>
      </w:pPr>
      <w:bookmarkStart w:id="11" w:name="IsolatedNetwork_trm"/>
      <w:bookmarkStart w:id="12" w:name="Message"/>
      <w:r w:rsidRPr="001E57D0">
        <w:rPr>
          <w:b/>
        </w:rPr>
        <w:t>Isolated network</w:t>
      </w:r>
      <w:r w:rsidRPr="007E0AEC">
        <w:t xml:space="preserve"> </w:t>
      </w:r>
      <w:bookmarkEnd w:id="11"/>
      <w:r w:rsidRPr="007E0AEC">
        <w:t>—</w:t>
      </w:r>
      <w:r>
        <w:t xml:space="preserve"> </w:t>
      </w:r>
      <w:r w:rsidR="00DE160F">
        <w:t>for testing protocols</w:t>
      </w:r>
      <w:r w:rsidR="00950ED3">
        <w:t xml:space="preserve"> with the </w:t>
      </w:r>
      <w:r w:rsidR="00950ED3" w:rsidRPr="007E0AEC">
        <w:t>F</w:t>
      </w:r>
      <w:r w:rsidR="00950ED3">
        <w:t>S</w:t>
      </w:r>
      <w:r w:rsidR="00950ED3" w:rsidRPr="007E0AEC">
        <w:t>STS</w:t>
      </w:r>
      <w:r w:rsidR="00DE160F">
        <w:t xml:space="preserve">, this </w:t>
      </w:r>
      <w:r>
        <w:t xml:space="preserve">a network that is </w:t>
      </w:r>
      <w:r w:rsidR="007D5ADA">
        <w:t>disconnected</w:t>
      </w:r>
      <w:r w:rsidR="009A5B04">
        <w:t xml:space="preserve"> from</w:t>
      </w:r>
      <w:r>
        <w:t xml:space="preserve"> the Internet</w:t>
      </w:r>
      <w:r w:rsidR="00DE160F">
        <w:t xml:space="preserve">, </w:t>
      </w:r>
      <w:r>
        <w:t xml:space="preserve">uses an isolated hub or switch, and </w:t>
      </w:r>
      <w:r w:rsidR="00DE160F">
        <w:t>is not</w:t>
      </w:r>
      <w:r>
        <w:t xml:space="preserve"> part of a production network of any kind.</w:t>
      </w:r>
    </w:p>
    <w:p w14:paraId="3B456565" w14:textId="77777777" w:rsidR="00C04CD6" w:rsidRDefault="00C04CD6" w:rsidP="00C04CD6">
      <w:pPr>
        <w:pStyle w:val="NormalLineSpacing"/>
      </w:pPr>
    </w:p>
    <w:p w14:paraId="72BD2F78" w14:textId="597F0DED" w:rsidR="00D8305F" w:rsidRDefault="00D8305F" w:rsidP="00191533">
      <w:pPr>
        <w:pStyle w:val="Normal2"/>
      </w:pPr>
      <w:r w:rsidRPr="00A870CA">
        <w:rPr>
          <w:b/>
        </w:rPr>
        <w:t>Message</w:t>
      </w:r>
      <w:bookmarkEnd w:id="12"/>
      <w:r w:rsidR="003E76FD" w:rsidRPr="007E0AEC">
        <w:t xml:space="preserve"> —</w:t>
      </w:r>
      <w:r w:rsidR="00C94396">
        <w:t xml:space="preserve"> a </w:t>
      </w:r>
      <w:r w:rsidR="002E6721">
        <w:t>packet of data</w:t>
      </w:r>
      <w:r w:rsidR="00C94396">
        <w:t xml:space="preserve"> that sends instructions or </w:t>
      </w:r>
      <w:r w:rsidR="004431FF">
        <w:t xml:space="preserve">other </w:t>
      </w:r>
      <w:r w:rsidR="00C94396">
        <w:t>information in the form of a request</w:t>
      </w:r>
      <w:r w:rsidR="002E6721">
        <w:t xml:space="preserve"> </w:t>
      </w:r>
      <w:r w:rsidR="00C94396">
        <w:t>or a response</w:t>
      </w:r>
      <w:r w:rsidR="002E6721">
        <w:t>,</w:t>
      </w:r>
      <w:r w:rsidR="00C94396">
        <w:t xml:space="preserve"> from one computer to another.</w:t>
      </w:r>
    </w:p>
    <w:p w14:paraId="7A46112A" w14:textId="77777777" w:rsidR="00266461" w:rsidRDefault="00266461" w:rsidP="00266461">
      <w:pPr>
        <w:pStyle w:val="NormalLineSpacing"/>
      </w:pPr>
    </w:p>
    <w:p w14:paraId="5D19FE73" w14:textId="22AFF0B8" w:rsidR="0042784E" w:rsidRPr="00B419E1" w:rsidRDefault="0042784E" w:rsidP="00191533">
      <w:pPr>
        <w:pStyle w:val="Normal2"/>
      </w:pPr>
      <w:bookmarkStart w:id="13" w:name="Profile"/>
      <w:r w:rsidRPr="0042784E">
        <w:rPr>
          <w:rFonts w:eastAsia="Times New Roman" w:cs="Segoe UI"/>
          <w:b/>
          <w:bCs/>
          <w:szCs w:val="24"/>
          <w:lang w:val="en"/>
        </w:rPr>
        <w:t>Profile</w:t>
      </w:r>
      <w:bookmarkEnd w:id="13"/>
      <w:r w:rsidRPr="007E0AEC">
        <w:t xml:space="preserve"> —</w:t>
      </w:r>
      <w:r>
        <w:t xml:space="preserve"> a file </w:t>
      </w:r>
      <w:r w:rsidR="0070042D">
        <w:t xml:space="preserve">generated by the PTM </w:t>
      </w:r>
      <w:r>
        <w:t xml:space="preserve">that represents a configuration of Test Cases that you </w:t>
      </w:r>
      <w:r w:rsidR="0070042D">
        <w:t xml:space="preserve">optionally </w:t>
      </w:r>
      <w:r>
        <w:t xml:space="preserve">create and store in a directory location </w:t>
      </w:r>
      <w:r w:rsidR="00C03F1C">
        <w:t xml:space="preserve">following Test Case execution.  A Profile acts </w:t>
      </w:r>
      <w:r>
        <w:t xml:space="preserve">as a template that enables </w:t>
      </w:r>
      <w:r w:rsidR="00C03F1C">
        <w:t xml:space="preserve">the </w:t>
      </w:r>
      <w:r w:rsidR="0070042D">
        <w:t xml:space="preserve">repetitive </w:t>
      </w:r>
      <w:r w:rsidR="00C03F1C">
        <w:t xml:space="preserve">reapplication of </w:t>
      </w:r>
      <w:r w:rsidR="008079C5">
        <w:t xml:space="preserve">an </w:t>
      </w:r>
      <w:r w:rsidR="00C03F1C">
        <w:t>identical set of Test Cases against a common SUT environment.</w:t>
      </w:r>
    </w:p>
    <w:p w14:paraId="39B8D5E5" w14:textId="77777777" w:rsidR="00A870CA" w:rsidRPr="007E0AEC" w:rsidRDefault="00A870CA" w:rsidP="00A870CA">
      <w:pPr>
        <w:pStyle w:val="NormalLineSpacing"/>
      </w:pPr>
    </w:p>
    <w:p w14:paraId="5B8E8EB3" w14:textId="38CC394A" w:rsidR="00D8305F" w:rsidRDefault="00D8305F" w:rsidP="004032AE">
      <w:pPr>
        <w:pStyle w:val="Normal2"/>
      </w:pPr>
      <w:bookmarkStart w:id="14" w:name="Protocol_trm"/>
      <w:r w:rsidRPr="00A870CA">
        <w:rPr>
          <w:b/>
        </w:rPr>
        <w:t>Protocol</w:t>
      </w:r>
      <w:bookmarkEnd w:id="14"/>
      <w:r w:rsidR="003E76FD" w:rsidRPr="007E0AEC">
        <w:t xml:space="preserve"> —</w:t>
      </w:r>
      <w:r w:rsidR="00DD4EE5">
        <w:t xml:space="preserve"> </w:t>
      </w:r>
      <w:r w:rsidR="000767F7">
        <w:t>a set of rules or procedures that define how data is transmitted between computers. To achieve a successful interchange of information, a protocol establishes the structure of</w:t>
      </w:r>
      <w:r w:rsidR="004032AE">
        <w:t xml:space="preserve"> </w:t>
      </w:r>
      <w:r w:rsidR="000767F7">
        <w:t xml:space="preserve">the information, the transmission method, and how the sending and receiving nodes process the information. The functions of a protocol are </w:t>
      </w:r>
      <w:r w:rsidR="00235575">
        <w:t xml:space="preserve">typically </w:t>
      </w:r>
      <w:r w:rsidR="00431E65">
        <w:t>expressed</w:t>
      </w:r>
      <w:r w:rsidR="000767F7">
        <w:t xml:space="preserve"> </w:t>
      </w:r>
      <w:r w:rsidR="00431E65">
        <w:t>as</w:t>
      </w:r>
      <w:r w:rsidR="000767F7">
        <w:t xml:space="preserve"> a set of message packets</w:t>
      </w:r>
      <w:r w:rsidR="003F2733">
        <w:t>, which in turn</w:t>
      </w:r>
      <w:r w:rsidR="004032AE">
        <w:t xml:space="preserve"> reflect the protocol’s rules.</w:t>
      </w:r>
      <w:r w:rsidR="00C94396">
        <w:t xml:space="preserve"> </w:t>
      </w:r>
    </w:p>
    <w:p w14:paraId="0DBE8F66" w14:textId="77777777" w:rsidR="002964A7" w:rsidRDefault="002964A7" w:rsidP="002964A7">
      <w:pPr>
        <w:pStyle w:val="NormalLineSpacing"/>
      </w:pPr>
    </w:p>
    <w:p w14:paraId="1DC17328" w14:textId="283CAA4B" w:rsidR="00123D72" w:rsidRDefault="008D1D78" w:rsidP="00E23DC4">
      <w:pPr>
        <w:pStyle w:val="Normal2"/>
      </w:pPr>
      <w:bookmarkStart w:id="15" w:name="ProtocolTestManager"/>
      <w:bookmarkStart w:id="16" w:name="RemoteDesktopProtocol_trm"/>
      <w:r>
        <w:rPr>
          <w:b/>
        </w:rPr>
        <w:t>Protocol Test Manager (PTM)</w:t>
      </w:r>
      <w:bookmarkEnd w:id="15"/>
      <w:r w:rsidRPr="00A22C59">
        <w:t xml:space="preserve"> </w:t>
      </w:r>
      <w:r w:rsidRPr="007E0AEC">
        <w:t>—</w:t>
      </w:r>
      <w:r>
        <w:t xml:space="preserve"> a </w:t>
      </w:r>
      <w:r w:rsidR="00007E51">
        <w:t xml:space="preserve">graphic </w:t>
      </w:r>
      <w:r>
        <w:t xml:space="preserve">user interface that provides the facilities for </w:t>
      </w:r>
      <w:r w:rsidR="00E23DC4">
        <w:t xml:space="preserve">performing all the tasks associated with </w:t>
      </w:r>
      <w:r w:rsidR="000950FF">
        <w:t xml:space="preserve">using </w:t>
      </w:r>
      <w:r>
        <w:t>the Test Suite</w:t>
      </w:r>
      <w:r w:rsidR="00E23DC4">
        <w:t xml:space="preserve">, </w:t>
      </w:r>
      <w:r w:rsidR="00123D72">
        <w:t>which includes the following:</w:t>
      </w:r>
    </w:p>
    <w:p w14:paraId="07539A23" w14:textId="3F63BDFB" w:rsidR="00123D72" w:rsidRDefault="00123D72" w:rsidP="00526149">
      <w:pPr>
        <w:pStyle w:val="Normal2"/>
        <w:numPr>
          <w:ilvl w:val="0"/>
          <w:numId w:val="28"/>
        </w:numPr>
      </w:pPr>
      <w:r w:rsidRPr="00123D72">
        <w:rPr>
          <w:bCs/>
        </w:rPr>
        <w:t>D</w:t>
      </w:r>
      <w:r w:rsidR="00E23DC4">
        <w:t xml:space="preserve">etecting the system under test (SUT) </w:t>
      </w:r>
      <w:r w:rsidR="00400795">
        <w:t xml:space="preserve">configuration and </w:t>
      </w:r>
      <w:r w:rsidR="00E23DC4">
        <w:t>capabilities</w:t>
      </w:r>
      <w:r w:rsidR="000950FF">
        <w:t>.</w:t>
      </w:r>
    </w:p>
    <w:p w14:paraId="194B5EFB" w14:textId="3A5DBA11" w:rsidR="00123D72" w:rsidRDefault="00123D72" w:rsidP="00526149">
      <w:pPr>
        <w:pStyle w:val="Normal2"/>
        <w:numPr>
          <w:ilvl w:val="0"/>
          <w:numId w:val="28"/>
        </w:numPr>
      </w:pPr>
      <w:r>
        <w:t xml:space="preserve">Creating a </w:t>
      </w:r>
      <w:r w:rsidR="00471E09">
        <w:t>default</w:t>
      </w:r>
      <w:r>
        <w:t xml:space="preserve"> set of </w:t>
      </w:r>
      <w:r w:rsidR="00E23DC4">
        <w:t>Test Cases</w:t>
      </w:r>
      <w:r w:rsidR="00471E09">
        <w:t>, based on the assessed SUT environmen</w:t>
      </w:r>
      <w:r w:rsidR="000950FF">
        <w:t>t.</w:t>
      </w:r>
    </w:p>
    <w:p w14:paraId="0608A999" w14:textId="1DE5253D" w:rsidR="00123D72" w:rsidRDefault="00123D72" w:rsidP="00526149">
      <w:pPr>
        <w:pStyle w:val="Normal2"/>
        <w:numPr>
          <w:ilvl w:val="0"/>
          <w:numId w:val="28"/>
        </w:numPr>
      </w:pPr>
      <w:r>
        <w:t>Optionally reconfiguring the Test Case selections</w:t>
      </w:r>
      <w:r w:rsidR="000950FF">
        <w:t>.</w:t>
      </w:r>
      <w:r>
        <w:t xml:space="preserve"> </w:t>
      </w:r>
    </w:p>
    <w:p w14:paraId="24E650E3" w14:textId="7AD25B11" w:rsidR="00123D72" w:rsidRDefault="00123D72" w:rsidP="00526149">
      <w:pPr>
        <w:pStyle w:val="Normal2"/>
        <w:numPr>
          <w:ilvl w:val="0"/>
          <w:numId w:val="28"/>
        </w:numPr>
      </w:pPr>
      <w:r>
        <w:t>R</w:t>
      </w:r>
      <w:r w:rsidR="00E23DC4">
        <w:t>unning the Test Cases</w:t>
      </w:r>
      <w:r w:rsidR="000950FF">
        <w:t>.</w:t>
      </w:r>
    </w:p>
    <w:p w14:paraId="20544AE4" w14:textId="72FC8712" w:rsidR="00123D72" w:rsidRDefault="00123D72" w:rsidP="00526149">
      <w:pPr>
        <w:pStyle w:val="Normal2"/>
        <w:numPr>
          <w:ilvl w:val="0"/>
          <w:numId w:val="28"/>
        </w:numPr>
      </w:pPr>
      <w:r>
        <w:t>A</w:t>
      </w:r>
      <w:r w:rsidR="00007E51">
        <w:t>nalyzing</w:t>
      </w:r>
      <w:r w:rsidR="00FB60DF">
        <w:t xml:space="preserve"> the </w:t>
      </w:r>
      <w:r w:rsidR="00007E51">
        <w:t xml:space="preserve">test </w:t>
      </w:r>
      <w:r w:rsidR="00FB60DF">
        <w:t>results</w:t>
      </w:r>
      <w:r w:rsidR="000950FF">
        <w:t>.</w:t>
      </w:r>
      <w:r w:rsidR="00E23DC4">
        <w:t xml:space="preserve"> </w:t>
      </w:r>
    </w:p>
    <w:p w14:paraId="3098F825" w14:textId="77777777" w:rsidR="00471E09" w:rsidRDefault="00471E09" w:rsidP="00471E09">
      <w:pPr>
        <w:pStyle w:val="NormalLineSpacing"/>
      </w:pPr>
    </w:p>
    <w:p w14:paraId="1DBA5491" w14:textId="7C35A21C" w:rsidR="008D1D78" w:rsidRDefault="00E23DC4" w:rsidP="00E23DC4">
      <w:pPr>
        <w:pStyle w:val="Normal2"/>
      </w:pPr>
      <w:r>
        <w:lastRenderedPageBreak/>
        <w:t xml:space="preserve">See </w:t>
      </w:r>
      <w:hyperlink w:anchor="_5.0__Configuring" w:history="1">
        <w:r w:rsidRPr="00FB60DF">
          <w:rPr>
            <w:rStyle w:val="Hyperlink"/>
          </w:rPr>
          <w:t>Configuring the Test Suite</w:t>
        </w:r>
      </w:hyperlink>
      <w:r>
        <w:t xml:space="preserve"> for further information.</w:t>
      </w:r>
    </w:p>
    <w:p w14:paraId="27D0C17A" w14:textId="77777777" w:rsidR="008D1D78" w:rsidRPr="008D1D78" w:rsidRDefault="008D1D78" w:rsidP="008D1D78">
      <w:pPr>
        <w:pStyle w:val="NormalLineSpacing"/>
      </w:pPr>
    </w:p>
    <w:p w14:paraId="47128056" w14:textId="3C0A54FB" w:rsidR="00250184" w:rsidRDefault="00250184" w:rsidP="004032AE">
      <w:pPr>
        <w:pStyle w:val="Normal2"/>
      </w:pPr>
      <w:bookmarkStart w:id="17" w:name="Provisioning_trm"/>
      <w:r>
        <w:rPr>
          <w:b/>
        </w:rPr>
        <w:t>Provisioning</w:t>
      </w:r>
      <w:bookmarkEnd w:id="17"/>
      <w:r>
        <w:rPr>
          <w:b/>
        </w:rPr>
        <w:t xml:space="preserve"> </w:t>
      </w:r>
      <w:r w:rsidRPr="007E0AEC">
        <w:t>—</w:t>
      </w:r>
      <w:r>
        <w:t xml:space="preserve"> a term that is used to describe the process of setting up computers and specific resources for a predetermined purpose. For example, a company might have need of an SMTP mail server or an IIS web server for their business.  Companies such as Microsoft and others will set up, customize, and maintain those systems in the Azure hosting space for the customer in an agreed upon contract.  </w:t>
      </w:r>
      <w:r w:rsidR="00B536EE">
        <w:t xml:space="preserve">Providing such resources </w:t>
      </w:r>
      <w:r>
        <w:t>is commonly known as provisioning.</w:t>
      </w:r>
      <w:r w:rsidR="00B404A3">
        <w:t xml:space="preserve"> </w:t>
      </w:r>
    </w:p>
    <w:p w14:paraId="736AE85D" w14:textId="36D7AB3D" w:rsidR="00B404A3" w:rsidRDefault="00B404A3" w:rsidP="004032AE">
      <w:pPr>
        <w:pStyle w:val="Normal2"/>
      </w:pPr>
      <w:r>
        <w:t>Note that t</w:t>
      </w:r>
      <w:r w:rsidRPr="00B404A3">
        <w:t xml:space="preserve">he </w:t>
      </w:r>
      <w:hyperlink w:anchor="DriverComputer_trm" w:history="1">
        <w:r w:rsidRPr="005A1FDE">
          <w:rPr>
            <w:rStyle w:val="Hyperlink"/>
            <w:b/>
            <w:color w:val="00B050"/>
            <w:u w:val="none"/>
          </w:rPr>
          <w:t xml:space="preserve">Driver </w:t>
        </w:r>
        <w:r w:rsidR="005A1FDE" w:rsidRPr="005A1FDE">
          <w:rPr>
            <w:rStyle w:val="Hyperlink"/>
            <w:b/>
            <w:color w:val="00B050"/>
            <w:u w:val="none"/>
          </w:rPr>
          <w:t>computer</w:t>
        </w:r>
      </w:hyperlink>
      <w:r w:rsidR="005A1FDE">
        <w:t xml:space="preserve"> </w:t>
      </w:r>
      <w:r w:rsidRPr="00B404A3">
        <w:t xml:space="preserve">and </w:t>
      </w:r>
      <w:hyperlink w:anchor="SystemUnderTestComputer_trm" w:history="1">
        <w:r w:rsidRPr="005A1FDE">
          <w:rPr>
            <w:rStyle w:val="Hyperlink"/>
            <w:b/>
            <w:color w:val="00B050"/>
            <w:u w:val="none"/>
          </w:rPr>
          <w:t>SUT computer</w:t>
        </w:r>
      </w:hyperlink>
      <w:r w:rsidRPr="00B404A3">
        <w:t xml:space="preserve"> are virtual machines</w:t>
      </w:r>
      <w:r>
        <w:t xml:space="preserve"> (VMs) that </w:t>
      </w:r>
      <w:r w:rsidR="00950ED3">
        <w:t xml:space="preserve">may be </w:t>
      </w:r>
      <w:r>
        <w:t xml:space="preserve"> provisioned by Azure services </w:t>
      </w:r>
      <w:r w:rsidR="00950ED3">
        <w:t xml:space="preserve">or by other resources, </w:t>
      </w:r>
      <w:r>
        <w:t>for the purposes of this lab session.</w:t>
      </w:r>
    </w:p>
    <w:p w14:paraId="33AEF6A0" w14:textId="77777777" w:rsidR="00B536EE" w:rsidRDefault="00B536EE" w:rsidP="00B536EE">
      <w:pPr>
        <w:pStyle w:val="NormalLineSpacing"/>
      </w:pPr>
    </w:p>
    <w:p w14:paraId="22FEB945" w14:textId="1F9C37B9" w:rsidR="00A20B66" w:rsidRDefault="00A20B66" w:rsidP="004032AE">
      <w:pPr>
        <w:pStyle w:val="Normal2"/>
      </w:pPr>
      <w:r>
        <w:rPr>
          <w:b/>
        </w:rPr>
        <w:t>Remote Desktop Protocol (RDP)</w:t>
      </w:r>
      <w:bookmarkEnd w:id="16"/>
      <w:r w:rsidRPr="00A22C59">
        <w:t xml:space="preserve"> </w:t>
      </w:r>
      <w:r w:rsidRPr="007E0AEC">
        <w:t>—</w:t>
      </w:r>
      <w:r>
        <w:t xml:space="preserve"> </w:t>
      </w:r>
      <w:r w:rsidR="007253C0">
        <w:t xml:space="preserve">the </w:t>
      </w:r>
      <w:hyperlink w:anchor="Protocol_trm" w:history="1">
        <w:r w:rsidR="007253C0" w:rsidRPr="00D92F30">
          <w:rPr>
            <w:rStyle w:val="Hyperlink"/>
            <w:b/>
            <w:color w:val="00B050"/>
            <w:u w:val="none"/>
          </w:rPr>
          <w:t>protocol</w:t>
        </w:r>
      </w:hyperlink>
      <w:r w:rsidR="007253C0">
        <w:t xml:space="preserve"> </w:t>
      </w:r>
      <w:r w:rsidR="002C2126">
        <w:t xml:space="preserve">that facilitates </w:t>
      </w:r>
      <w:r w:rsidR="007253C0">
        <w:t xml:space="preserve">the well-known Remote Desktop Connection </w:t>
      </w:r>
      <w:r w:rsidR="002C2126">
        <w:t>application</w:t>
      </w:r>
      <w:r w:rsidR="007253C0">
        <w:t xml:space="preserve"> that enables users to connect from their local computer to a specified remote computer, so that users may </w:t>
      </w:r>
      <w:r w:rsidR="002C2126">
        <w:t>access</w:t>
      </w:r>
      <w:r w:rsidR="007253C0">
        <w:t xml:space="preserve"> </w:t>
      </w:r>
      <w:r w:rsidR="005243CB">
        <w:t xml:space="preserve">the resources of </w:t>
      </w:r>
      <w:r w:rsidR="007253C0">
        <w:t>such a computer.</w:t>
      </w:r>
    </w:p>
    <w:p w14:paraId="5B688556" w14:textId="77777777" w:rsidR="00A870CA" w:rsidRPr="007E0AEC" w:rsidRDefault="00A870CA" w:rsidP="00A870CA">
      <w:pPr>
        <w:pStyle w:val="NormalLineSpacing"/>
      </w:pPr>
    </w:p>
    <w:p w14:paraId="70122042" w14:textId="3C8ECE98" w:rsidR="00543DB1" w:rsidRDefault="00A22C59" w:rsidP="00E20AE1">
      <w:pPr>
        <w:pStyle w:val="Normal2"/>
      </w:pPr>
      <w:bookmarkStart w:id="18" w:name="ServerMessageBlockProtocol_trm"/>
      <w:r w:rsidRPr="003405C2">
        <w:rPr>
          <w:b/>
        </w:rPr>
        <w:t>Server Message Block (SMB</w:t>
      </w:r>
      <w:r w:rsidR="00FF19FE">
        <w:rPr>
          <w:b/>
        </w:rPr>
        <w:t>2</w:t>
      </w:r>
      <w:r w:rsidRPr="003405C2">
        <w:rPr>
          <w:b/>
        </w:rPr>
        <w:t>) protocol</w:t>
      </w:r>
      <w:r w:rsidRPr="00A22C59">
        <w:t xml:space="preserve"> </w:t>
      </w:r>
      <w:bookmarkEnd w:id="18"/>
      <w:r w:rsidR="0036048B" w:rsidRPr="007E0AEC">
        <w:t>—</w:t>
      </w:r>
      <w:r w:rsidR="0036048B">
        <w:t xml:space="preserve"> </w:t>
      </w:r>
      <w:r w:rsidR="00BD68A2">
        <w:t xml:space="preserve">the </w:t>
      </w:r>
      <w:r w:rsidR="00E20AE1" w:rsidRPr="00E20AE1">
        <w:t>SMB</w:t>
      </w:r>
      <w:r w:rsidR="00FF19FE">
        <w:t>2</w:t>
      </w:r>
      <w:r w:rsidR="00E20AE1" w:rsidRPr="00E20AE1">
        <w:t xml:space="preserve"> protocol is </w:t>
      </w:r>
      <w:r w:rsidR="001B533A">
        <w:t xml:space="preserve">typically </w:t>
      </w:r>
      <w:r w:rsidR="00E20AE1" w:rsidRPr="00E20AE1">
        <w:t xml:space="preserve">used by clients to request file and print services from a network </w:t>
      </w:r>
      <w:r w:rsidR="00686D04">
        <w:t xml:space="preserve">file </w:t>
      </w:r>
      <w:r w:rsidR="00E20AE1" w:rsidRPr="00E20AE1">
        <w:t xml:space="preserve">server. The protocol </w:t>
      </w:r>
      <w:r w:rsidR="005729E3">
        <w:t>enables you</w:t>
      </w:r>
      <w:r w:rsidR="00E20AE1" w:rsidRPr="00E20AE1">
        <w:t xml:space="preserve"> to establish a server connection, an authentication context for the connection, and to thereafter request access to files, shares, and printers. </w:t>
      </w:r>
    </w:p>
    <w:p w14:paraId="38011118" w14:textId="4D9880DF" w:rsidR="00304F31" w:rsidRDefault="00E20AE1" w:rsidP="00667730">
      <w:pPr>
        <w:pStyle w:val="Normal2"/>
      </w:pPr>
      <w:r w:rsidRPr="00E20AE1">
        <w:t>The SMB</w:t>
      </w:r>
      <w:r w:rsidR="00FF19FE">
        <w:t>2</w:t>
      </w:r>
      <w:r w:rsidRPr="00E20AE1">
        <w:t xml:space="preserve"> protocol is the mechanism that enables you to open, read, modify, and close files on a target server; to query and apply attributes to files or volumes on a target server; to moderate the shares</w:t>
      </w:r>
      <w:r w:rsidR="00277A8C">
        <w:t xml:space="preserve"> and</w:t>
      </w:r>
      <w:r w:rsidRPr="00E20AE1">
        <w:t xml:space="preserve"> users</w:t>
      </w:r>
      <w:r w:rsidR="008A0EB7">
        <w:t>;</w:t>
      </w:r>
      <w:r w:rsidRPr="00E20AE1">
        <w:t xml:space="preserve"> and </w:t>
      </w:r>
      <w:r w:rsidR="008A0EB7">
        <w:t xml:space="preserve">to </w:t>
      </w:r>
      <w:r w:rsidRPr="00E20AE1">
        <w:t>simultaneously open files. It also supports the creation of symbolic links, which for example enable</w:t>
      </w:r>
      <w:r w:rsidR="00C717E0">
        <w:t>s</w:t>
      </w:r>
      <w:r w:rsidRPr="00E20AE1">
        <w:t xml:space="preserve"> you to create a link to a file or directory from another </w:t>
      </w:r>
      <w:r w:rsidR="008A3705">
        <w:t xml:space="preserve">file </w:t>
      </w:r>
      <w:r w:rsidR="00B02498">
        <w:t xml:space="preserve">in a different directory </w:t>
      </w:r>
      <w:r w:rsidRPr="00E20AE1">
        <w:t>location.</w:t>
      </w:r>
    </w:p>
    <w:p w14:paraId="76DB17C3" w14:textId="77777777" w:rsidR="00BD68A2" w:rsidRDefault="00BD68A2" w:rsidP="00BD68A2">
      <w:pPr>
        <w:pStyle w:val="NormalLineSpacing"/>
      </w:pPr>
    </w:p>
    <w:p w14:paraId="273D7497" w14:textId="4FAEA4FC" w:rsidR="00996E33" w:rsidRDefault="00BD68A2" w:rsidP="00E20AE1">
      <w:pPr>
        <w:pStyle w:val="Normal2"/>
      </w:pPr>
      <w:bookmarkStart w:id="19" w:name="SMBClient_trm"/>
      <w:r w:rsidRPr="00940661">
        <w:rPr>
          <w:b/>
        </w:rPr>
        <w:t>SMB</w:t>
      </w:r>
      <w:r w:rsidR="00FF19FE">
        <w:rPr>
          <w:b/>
        </w:rPr>
        <w:t>2</w:t>
      </w:r>
      <w:r w:rsidRPr="00940661">
        <w:rPr>
          <w:b/>
        </w:rPr>
        <w:t xml:space="preserve"> client</w:t>
      </w:r>
      <w:r w:rsidR="008858E2" w:rsidRPr="007E0AEC">
        <w:t xml:space="preserve"> </w:t>
      </w:r>
      <w:bookmarkEnd w:id="19"/>
      <w:r w:rsidR="008858E2" w:rsidRPr="007E0AEC">
        <w:t>—</w:t>
      </w:r>
      <w:r w:rsidR="008858E2">
        <w:t xml:space="preserve"> </w:t>
      </w:r>
      <w:r w:rsidR="00EB6666">
        <w:t>typically a computer that uses a particular SMB</w:t>
      </w:r>
      <w:r w:rsidR="00FF19FE">
        <w:t>2</w:t>
      </w:r>
      <w:r w:rsidR="00EB6666">
        <w:t xml:space="preserve"> dialect </w:t>
      </w:r>
      <w:r w:rsidR="00FF19FE">
        <w:t xml:space="preserve">or later </w:t>
      </w:r>
      <w:r w:rsidR="00EB6666">
        <w:t xml:space="preserve">to make SMB requests to an SMB </w:t>
      </w:r>
      <w:r w:rsidR="00942B78">
        <w:t xml:space="preserve">file </w:t>
      </w:r>
      <w:r w:rsidR="00EB6666">
        <w:t>server to obtain access to file system resources for reading and/or writing data. The SMB</w:t>
      </w:r>
      <w:r w:rsidR="00FF19FE">
        <w:t>2</w:t>
      </w:r>
      <w:r w:rsidR="00EB6666">
        <w:t xml:space="preserve"> client sends and receives data to/from the SMB</w:t>
      </w:r>
      <w:r w:rsidR="00FF19FE">
        <w:t>2</w:t>
      </w:r>
      <w:r w:rsidR="00EB6666">
        <w:t xml:space="preserve"> server via message packets</w:t>
      </w:r>
      <w:r w:rsidR="008A0EB7">
        <w:t xml:space="preserve"> of the SMB protocol.</w:t>
      </w:r>
      <w:r w:rsidR="00996E33">
        <w:t xml:space="preserve"> </w:t>
      </w:r>
    </w:p>
    <w:p w14:paraId="49BAA305" w14:textId="5A6CDB3B" w:rsidR="00BD68A2" w:rsidRDefault="00996E33" w:rsidP="00996E33">
      <w:pPr>
        <w:pStyle w:val="Normal2"/>
        <w:spacing w:before="0" w:after="0"/>
      </w:pPr>
      <w:r>
        <w:rPr>
          <w:b/>
        </w:rPr>
        <w:t xml:space="preserve">Note  </w:t>
      </w:r>
      <w:r>
        <w:t xml:space="preserve">In the context of this </w:t>
      </w:r>
      <w:r w:rsidR="00C5036C">
        <w:t>training</w:t>
      </w:r>
      <w:r>
        <w:t xml:space="preserve"> , the SMB</w:t>
      </w:r>
      <w:r w:rsidR="00FF19FE">
        <w:t>2</w:t>
      </w:r>
      <w:r>
        <w:t xml:space="preserve"> client is the </w:t>
      </w:r>
      <w:hyperlink w:anchor="DriverComputer_trm" w:history="1">
        <w:r w:rsidRPr="00996E33">
          <w:rPr>
            <w:rStyle w:val="Hyperlink"/>
            <w:b/>
            <w:color w:val="00B050"/>
            <w:u w:val="none"/>
          </w:rPr>
          <w:t>Driver computer</w:t>
        </w:r>
      </w:hyperlink>
      <w:r>
        <w:t xml:space="preserve"> and the SMB</w:t>
      </w:r>
      <w:r w:rsidR="00FF19FE">
        <w:t>2</w:t>
      </w:r>
      <w:r>
        <w:t xml:space="preserve"> server is the </w:t>
      </w:r>
      <w:hyperlink w:anchor="SystemUnderTestComputer_trm" w:history="1">
        <w:r w:rsidRPr="00996E33">
          <w:rPr>
            <w:rStyle w:val="Hyperlink"/>
            <w:b/>
            <w:color w:val="00B050"/>
            <w:u w:val="none"/>
          </w:rPr>
          <w:t>SUT computer</w:t>
        </w:r>
      </w:hyperlink>
      <w:r>
        <w:t>.</w:t>
      </w:r>
    </w:p>
    <w:p w14:paraId="7E0C67F3" w14:textId="77777777" w:rsidR="00BD68A2" w:rsidRDefault="00BD68A2" w:rsidP="00EB6666">
      <w:pPr>
        <w:pStyle w:val="NormalLineSpacing"/>
      </w:pPr>
    </w:p>
    <w:p w14:paraId="7DC15C9A" w14:textId="6F177010" w:rsidR="00BD68A2" w:rsidRDefault="00BD68A2" w:rsidP="00E20AE1">
      <w:pPr>
        <w:pStyle w:val="Normal2"/>
      </w:pPr>
      <w:bookmarkStart w:id="20" w:name="SMBserver_trm"/>
      <w:r w:rsidRPr="00940661">
        <w:rPr>
          <w:b/>
        </w:rPr>
        <w:t>SMB</w:t>
      </w:r>
      <w:r w:rsidR="00FF19FE">
        <w:rPr>
          <w:b/>
        </w:rPr>
        <w:t>2</w:t>
      </w:r>
      <w:r w:rsidRPr="00940661">
        <w:rPr>
          <w:b/>
        </w:rPr>
        <w:t xml:space="preserve"> server</w:t>
      </w:r>
      <w:r w:rsidR="008858E2" w:rsidRPr="007E0AEC">
        <w:t xml:space="preserve"> </w:t>
      </w:r>
      <w:bookmarkEnd w:id="20"/>
      <w:r w:rsidR="008858E2" w:rsidRPr="007E0AEC">
        <w:t>—</w:t>
      </w:r>
      <w:r w:rsidR="008858E2">
        <w:t xml:space="preserve"> </w:t>
      </w:r>
      <w:r w:rsidR="00EB6666">
        <w:t>a computer that receives and services requests from an SMB</w:t>
      </w:r>
      <w:r w:rsidR="00FF19FE">
        <w:t>2</w:t>
      </w:r>
      <w:r w:rsidR="00EB6666">
        <w:t xml:space="preserve"> client via the  message packets of the SMB</w:t>
      </w:r>
      <w:r w:rsidR="00FF19FE">
        <w:t>2</w:t>
      </w:r>
      <w:r w:rsidR="00EB6666">
        <w:t xml:space="preserve"> protocol.</w:t>
      </w:r>
    </w:p>
    <w:p w14:paraId="239A0CB8" w14:textId="77777777" w:rsidR="00667730" w:rsidRDefault="00667730" w:rsidP="00667730">
      <w:pPr>
        <w:pStyle w:val="NormalLineSpacing"/>
      </w:pPr>
    </w:p>
    <w:p w14:paraId="3683D7E5" w14:textId="36865E18" w:rsidR="00667730" w:rsidRDefault="00667730" w:rsidP="00E20AE1">
      <w:pPr>
        <w:pStyle w:val="Normal2"/>
      </w:pPr>
      <w:bookmarkStart w:id="21" w:name="SMBDialect_trm"/>
      <w:r>
        <w:rPr>
          <w:b/>
        </w:rPr>
        <w:t>SMB</w:t>
      </w:r>
      <w:r w:rsidR="00FF19FE">
        <w:rPr>
          <w:b/>
        </w:rPr>
        <w:t>2</w:t>
      </w:r>
      <w:r>
        <w:rPr>
          <w:b/>
        </w:rPr>
        <w:t xml:space="preserve"> dialect</w:t>
      </w:r>
      <w:bookmarkEnd w:id="21"/>
      <w:r w:rsidRPr="007E0AEC">
        <w:t xml:space="preserve"> —</w:t>
      </w:r>
      <w:r>
        <w:t xml:space="preserve"> the SMB protocol comes in several versions that are known as dialects, for example, SMB</w:t>
      </w:r>
      <w:r w:rsidR="007474BD">
        <w:t xml:space="preserve"> </w:t>
      </w:r>
      <w:r w:rsidR="007474BD" w:rsidRPr="00A76068">
        <w:rPr>
          <w:color w:val="000000" w:themeColor="text1"/>
        </w:rPr>
        <w:t>v</w:t>
      </w:r>
      <w:r w:rsidR="004005A2" w:rsidRPr="00A76068">
        <w:rPr>
          <w:rFonts w:eastAsia="Times New Roman" w:cs="Segoe UI"/>
          <w:color w:val="000000" w:themeColor="text1"/>
          <w:szCs w:val="24"/>
        </w:rPr>
        <w:t>2.0.2, 2.1, 3.0, 3.0.2, 3.1.1,</w:t>
      </w:r>
      <w:r w:rsidRPr="00A76068">
        <w:rPr>
          <w:color w:val="000000" w:themeColor="text1"/>
        </w:rPr>
        <w:t xml:space="preserve"> </w:t>
      </w:r>
      <w:r>
        <w:t>and so on.</w:t>
      </w:r>
    </w:p>
    <w:p w14:paraId="75E72D3B" w14:textId="77777777" w:rsidR="0036048B" w:rsidRDefault="0036048B" w:rsidP="0036048B">
      <w:pPr>
        <w:pStyle w:val="NormalLineSpacing"/>
      </w:pPr>
    </w:p>
    <w:p w14:paraId="638A1142" w14:textId="60E70FDD" w:rsidR="00277A8C" w:rsidRDefault="00D8305F" w:rsidP="00B82799">
      <w:pPr>
        <w:pStyle w:val="Normal2"/>
      </w:pPr>
      <w:bookmarkStart w:id="22" w:name="SystemUnderTestComputer_trm"/>
      <w:r w:rsidRPr="007E0AEC">
        <w:rPr>
          <w:b/>
        </w:rPr>
        <w:t>System under test (SUT) computer</w:t>
      </w:r>
      <w:bookmarkEnd w:id="22"/>
      <w:r w:rsidR="003E76FD" w:rsidRPr="007E0AEC">
        <w:t xml:space="preserve"> — </w:t>
      </w:r>
      <w:r w:rsidRPr="007E0AEC">
        <w:t>a computer that hosts the system against which the pre-</w:t>
      </w:r>
      <w:r w:rsidR="000F4164">
        <w:t>defined</w:t>
      </w:r>
      <w:r w:rsidRPr="007E0AEC">
        <w:t xml:space="preserve"> </w:t>
      </w:r>
      <w:r w:rsidR="007E775A">
        <w:t>T</w:t>
      </w:r>
      <w:r w:rsidRPr="007E0AEC">
        <w:t xml:space="preserve">est </w:t>
      </w:r>
      <w:r w:rsidR="007E775A">
        <w:t>C</w:t>
      </w:r>
      <w:r w:rsidRPr="007E0AEC">
        <w:t xml:space="preserve">ases are to be run by the </w:t>
      </w:r>
      <w:hyperlink w:anchor="FileServerSMBTestSuite_trm" w:history="1">
        <w:r w:rsidRPr="005002AC">
          <w:rPr>
            <w:rStyle w:val="Hyperlink"/>
            <w:b/>
            <w:color w:val="00B050"/>
            <w:u w:val="none"/>
          </w:rPr>
          <w:t>FS</w:t>
        </w:r>
        <w:r w:rsidR="00CB7809" w:rsidRPr="005002AC">
          <w:rPr>
            <w:rStyle w:val="Hyperlink"/>
            <w:b/>
            <w:color w:val="00B050"/>
            <w:u w:val="none"/>
          </w:rPr>
          <w:t>S</w:t>
        </w:r>
        <w:r w:rsidRPr="005002AC">
          <w:rPr>
            <w:rStyle w:val="Hyperlink"/>
            <w:b/>
            <w:color w:val="00B050"/>
            <w:u w:val="none"/>
          </w:rPr>
          <w:t>TS</w:t>
        </w:r>
      </w:hyperlink>
      <w:r w:rsidRPr="007E0AEC">
        <w:t xml:space="preserve"> that is installed on </w:t>
      </w:r>
      <w:r w:rsidR="000F4164">
        <w:t>the</w:t>
      </w:r>
      <w:r w:rsidRPr="007E0AEC">
        <w:t xml:space="preserve"> </w:t>
      </w:r>
      <w:hyperlink w:anchor="DriverComputer_trm" w:history="1">
        <w:r w:rsidRPr="006F2E9C">
          <w:rPr>
            <w:rStyle w:val="Hyperlink"/>
            <w:b/>
            <w:color w:val="00B050"/>
            <w:u w:val="none"/>
          </w:rPr>
          <w:t>Driver computer</w:t>
        </w:r>
      </w:hyperlink>
      <w:r w:rsidRPr="007E0AEC">
        <w:t xml:space="preserve">. </w:t>
      </w:r>
      <w:r w:rsidR="00437740" w:rsidRPr="007E0AEC">
        <w:t>Typically, the FS</w:t>
      </w:r>
      <w:r w:rsidR="00CB7809">
        <w:t>S</w:t>
      </w:r>
      <w:r w:rsidR="00437740" w:rsidRPr="007E0AEC">
        <w:t>TS tests a</w:t>
      </w:r>
      <w:r w:rsidRPr="007E0AEC">
        <w:t xml:space="preserve">n implementation of the </w:t>
      </w:r>
      <w:hyperlink w:anchor="ServerMessageBlockProtocol_trm" w:history="1">
        <w:r w:rsidRPr="00B60B95">
          <w:rPr>
            <w:rStyle w:val="Hyperlink"/>
            <w:b/>
            <w:color w:val="00B050"/>
            <w:u w:val="none"/>
          </w:rPr>
          <w:t>SMB</w:t>
        </w:r>
        <w:r w:rsidR="00DF3F6C">
          <w:rPr>
            <w:rStyle w:val="Hyperlink"/>
            <w:b/>
            <w:color w:val="00B050"/>
            <w:u w:val="none"/>
          </w:rPr>
          <w:t>2</w:t>
        </w:r>
        <w:r w:rsidRPr="00B60B95">
          <w:rPr>
            <w:rStyle w:val="Hyperlink"/>
            <w:b/>
            <w:color w:val="00B050"/>
            <w:u w:val="none"/>
          </w:rPr>
          <w:t xml:space="preserve"> protocol</w:t>
        </w:r>
      </w:hyperlink>
      <w:r w:rsidR="00437740" w:rsidRPr="007E0AEC">
        <w:t xml:space="preserve">, which can be either a </w:t>
      </w:r>
      <w:r w:rsidR="007E775A">
        <w:t xml:space="preserve">proprietary, </w:t>
      </w:r>
      <w:r w:rsidR="00437740" w:rsidRPr="007E0AEC">
        <w:t>develope</w:t>
      </w:r>
      <w:r w:rsidR="000F4164">
        <w:t>d</w:t>
      </w:r>
      <w:r w:rsidR="00437740" w:rsidRPr="007E0AEC">
        <w:t xml:space="preserve"> SMB</w:t>
      </w:r>
      <w:r w:rsidR="000D01EC">
        <w:t>2</w:t>
      </w:r>
      <w:r w:rsidR="00437740" w:rsidRPr="007E0AEC">
        <w:t xml:space="preserve"> implementation</w:t>
      </w:r>
      <w:r w:rsidRPr="007E0AEC">
        <w:t xml:space="preserve"> or the SMB</w:t>
      </w:r>
      <w:r w:rsidR="000D01EC">
        <w:t>2</w:t>
      </w:r>
      <w:r w:rsidRPr="007E0AEC">
        <w:t xml:space="preserve"> service that runs on the </w:t>
      </w:r>
      <w:r w:rsidR="00437740" w:rsidRPr="007E0AEC">
        <w:t xml:space="preserve">SUT computer by default. </w:t>
      </w:r>
    </w:p>
    <w:p w14:paraId="4311E808" w14:textId="1B587458" w:rsidR="00312113" w:rsidRDefault="00437740" w:rsidP="00B82799">
      <w:pPr>
        <w:pStyle w:val="Normal2"/>
      </w:pPr>
      <w:r w:rsidRPr="007E0AEC">
        <w:t xml:space="preserve">For purposes of this </w:t>
      </w:r>
      <w:r w:rsidR="003F4CCE">
        <w:t>training and the preconfigured set up that is used</w:t>
      </w:r>
      <w:r w:rsidRPr="007E0AEC">
        <w:t xml:space="preserve">, the </w:t>
      </w:r>
      <w:r w:rsidR="00942B78">
        <w:t xml:space="preserve">Microsoft </w:t>
      </w:r>
      <w:r w:rsidRPr="007E0AEC">
        <w:t>SMB</w:t>
      </w:r>
      <w:r w:rsidR="000D01EC">
        <w:t>2</w:t>
      </w:r>
      <w:r w:rsidRPr="007E0AEC">
        <w:t xml:space="preserve"> service on the SUT computer serves as the </w:t>
      </w:r>
      <w:r w:rsidR="00AF07D7">
        <w:t xml:space="preserve">underlying </w:t>
      </w:r>
      <w:r w:rsidRPr="007E0AEC">
        <w:t>implementation</w:t>
      </w:r>
      <w:r w:rsidR="00277A8C">
        <w:t xml:space="preserve"> being tested</w:t>
      </w:r>
      <w:r>
        <w:t>.</w:t>
      </w:r>
      <w:r w:rsidR="00957E8E">
        <w:t xml:space="preserve">  </w:t>
      </w:r>
      <w:r w:rsidR="003F4CCE">
        <w:t>In the test environment</w:t>
      </w:r>
      <w:r w:rsidR="00277A8C">
        <w:t xml:space="preserve"> for this lab training</w:t>
      </w:r>
      <w:r w:rsidR="003F4CCE">
        <w:t>, t</w:t>
      </w:r>
      <w:r w:rsidR="00957E8E">
        <w:t xml:space="preserve">his computer typically runs a </w:t>
      </w:r>
      <w:r w:rsidR="00942B78">
        <w:t xml:space="preserve">Microsoft </w:t>
      </w:r>
      <w:r w:rsidR="00957E8E">
        <w:t>server operating system.</w:t>
      </w:r>
    </w:p>
    <w:p w14:paraId="5FFC9800" w14:textId="77777777" w:rsidR="00EE310C" w:rsidRDefault="00EE310C" w:rsidP="00EE310C">
      <w:pPr>
        <w:pStyle w:val="NormalLineSpacing"/>
      </w:pPr>
    </w:p>
    <w:p w14:paraId="094299B3" w14:textId="53DA78A7" w:rsidR="00EE310C" w:rsidRDefault="00EE310C" w:rsidP="00475F98">
      <w:pPr>
        <w:pStyle w:val="Normal2"/>
        <w:ind w:right="-108"/>
      </w:pPr>
      <w:bookmarkStart w:id="23" w:name="TestCase_trm"/>
      <w:r>
        <w:rPr>
          <w:b/>
        </w:rPr>
        <w:lastRenderedPageBreak/>
        <w:t>Test Case</w:t>
      </w:r>
      <w:bookmarkEnd w:id="23"/>
      <w:r>
        <w:rPr>
          <w:b/>
        </w:rPr>
        <w:t xml:space="preserve"> </w:t>
      </w:r>
      <w:r w:rsidRPr="007E0AEC">
        <w:t>—</w:t>
      </w:r>
      <w:r w:rsidR="008968F6">
        <w:t xml:space="preserve"> </w:t>
      </w:r>
      <w:r w:rsidR="00CF5236">
        <w:t>an executable application hosted by the Test Suite</w:t>
      </w:r>
      <w:r w:rsidR="00546D7F">
        <w:t xml:space="preserve"> that is designed to test unique aspects of </w:t>
      </w:r>
      <w:r w:rsidR="00BF50B2">
        <w:t xml:space="preserve">File Server features </w:t>
      </w:r>
      <w:r w:rsidR="00277A8C">
        <w:t>that use</w:t>
      </w:r>
      <w:r w:rsidR="00BF50B2">
        <w:t xml:space="preserve"> the</w:t>
      </w:r>
      <w:r w:rsidR="00481F0F">
        <w:t xml:space="preserve"> </w:t>
      </w:r>
      <w:hyperlink w:anchor="ServerMessageBlockProtocol_trm" w:history="1">
        <w:r w:rsidR="00481F0F" w:rsidRPr="0027616F">
          <w:rPr>
            <w:rStyle w:val="Hyperlink"/>
            <w:b/>
            <w:color w:val="00B050"/>
            <w:u w:val="none"/>
          </w:rPr>
          <w:t>SMB</w:t>
        </w:r>
        <w:r w:rsidR="00FF19FE">
          <w:rPr>
            <w:rStyle w:val="Hyperlink"/>
            <w:b/>
            <w:color w:val="00B050"/>
            <w:u w:val="none"/>
          </w:rPr>
          <w:t>2</w:t>
        </w:r>
        <w:r w:rsidR="00481F0F" w:rsidRPr="0027616F">
          <w:rPr>
            <w:rStyle w:val="Hyperlink"/>
            <w:b/>
            <w:color w:val="00B050"/>
            <w:u w:val="none"/>
          </w:rPr>
          <w:t xml:space="preserve"> protocol</w:t>
        </w:r>
      </w:hyperlink>
      <w:r w:rsidR="00481F0F">
        <w:t xml:space="preserve"> </w:t>
      </w:r>
      <w:r w:rsidR="0049115C">
        <w:t>within the context of</w:t>
      </w:r>
      <w:r w:rsidR="00835931">
        <w:t xml:space="preserve"> a</w:t>
      </w:r>
      <w:r w:rsidR="00942576">
        <w:t xml:space="preserve">n </w:t>
      </w:r>
      <w:r w:rsidR="0049115C">
        <w:t>SMB</w:t>
      </w:r>
      <w:r w:rsidR="00FF19FE">
        <w:t>2</w:t>
      </w:r>
      <w:r w:rsidR="0049115C">
        <w:t xml:space="preserve"> client and </w:t>
      </w:r>
      <w:r w:rsidR="008B5A24">
        <w:t>SMB</w:t>
      </w:r>
      <w:r w:rsidR="00FF19FE">
        <w:t>2</w:t>
      </w:r>
      <w:r w:rsidR="008B5A24">
        <w:t xml:space="preserve"> server</w:t>
      </w:r>
      <w:r w:rsidR="00820E26">
        <w:t xml:space="preserve"> </w:t>
      </w:r>
      <w:r w:rsidR="00A60476">
        <w:t xml:space="preserve">communication </w:t>
      </w:r>
      <w:r w:rsidR="002569BE">
        <w:t>session</w:t>
      </w:r>
      <w:r w:rsidR="008B5A24">
        <w:t>.</w:t>
      </w:r>
      <w:r w:rsidR="00D21814">
        <w:t xml:space="preserve"> </w:t>
      </w:r>
      <w:r w:rsidR="00D21814" w:rsidRPr="000622CE">
        <w:rPr>
          <w:b/>
          <w:bCs/>
        </w:rPr>
        <w:t>Note</w:t>
      </w:r>
      <w:r w:rsidR="00475F98">
        <w:t xml:space="preserve">: </w:t>
      </w:r>
      <w:r w:rsidR="00D21814">
        <w:t xml:space="preserve">an </w:t>
      </w:r>
      <w:hyperlink w:anchor="FileServerSMBTestSuite_trm" w:history="1">
        <w:r w:rsidR="00D21814" w:rsidRPr="005002AC">
          <w:rPr>
            <w:rStyle w:val="Hyperlink"/>
            <w:b/>
            <w:color w:val="00B050"/>
            <w:u w:val="none"/>
          </w:rPr>
          <w:t>FSSTS</w:t>
        </w:r>
      </w:hyperlink>
      <w:r w:rsidR="00D21814" w:rsidRPr="00D21814">
        <w:rPr>
          <w:rStyle w:val="Hyperlink"/>
          <w:bCs/>
          <w:color w:val="00B050"/>
          <w:u w:val="none"/>
        </w:rPr>
        <w:t xml:space="preserve"> </w:t>
      </w:r>
      <w:r w:rsidR="00D21814" w:rsidRPr="00D01138">
        <w:rPr>
          <w:rStyle w:val="Hyperlink"/>
          <w:bCs/>
          <w:color w:val="auto"/>
          <w:u w:val="none"/>
        </w:rPr>
        <w:t>installation can contain</w:t>
      </w:r>
      <w:r w:rsidR="00D21814" w:rsidRPr="00D01138">
        <w:rPr>
          <w:rStyle w:val="Hyperlink"/>
          <w:b/>
          <w:color w:val="auto"/>
          <w:u w:val="none"/>
        </w:rPr>
        <w:t xml:space="preserve"> </w:t>
      </w:r>
      <w:r w:rsidR="00D21814" w:rsidRPr="00D01138">
        <w:rPr>
          <w:rStyle w:val="Hyperlink"/>
          <w:bCs/>
          <w:color w:val="auto"/>
          <w:u w:val="none"/>
        </w:rPr>
        <w:t>thousands of Test Cases.</w:t>
      </w:r>
    </w:p>
    <w:p w14:paraId="1B1DD33D" w14:textId="623D883A" w:rsidR="00D6002C" w:rsidRDefault="00D6002C" w:rsidP="007B0BD0">
      <w:pPr>
        <w:pStyle w:val="NormalLineSpacing"/>
      </w:pPr>
    </w:p>
    <w:p w14:paraId="26E5AD18" w14:textId="48A352F6" w:rsidR="00EE310C" w:rsidRDefault="00D6002C" w:rsidP="004A121F">
      <w:pPr>
        <w:pStyle w:val="Normal2"/>
      </w:pPr>
      <w:bookmarkStart w:id="24" w:name="VirtualMachine_trm"/>
      <w:r w:rsidRPr="00D6002C">
        <w:rPr>
          <w:b/>
        </w:rPr>
        <w:t>Virtual machine</w:t>
      </w:r>
      <w:bookmarkEnd w:id="24"/>
      <w:r w:rsidR="00B1223E">
        <w:rPr>
          <w:b/>
        </w:rPr>
        <w:t xml:space="preserve"> (VM)</w:t>
      </w:r>
      <w:r>
        <w:rPr>
          <w:b/>
        </w:rPr>
        <w:t xml:space="preserve"> </w:t>
      </w:r>
      <w:r w:rsidRPr="007E0AEC">
        <w:t>—</w:t>
      </w:r>
      <w:r>
        <w:t xml:space="preserve"> </w:t>
      </w:r>
      <w:r w:rsidR="007B0BD0">
        <w:t>typically</w:t>
      </w:r>
      <w:r w:rsidR="005977FF" w:rsidRPr="005977FF">
        <w:t xml:space="preserve"> an emulation of a computer system</w:t>
      </w:r>
      <w:r w:rsidR="007B0BD0">
        <w:t xml:space="preserve"> that has</w:t>
      </w:r>
      <w:r w:rsidR="005977FF" w:rsidRPr="005977FF">
        <w:t xml:space="preserve"> </w:t>
      </w:r>
      <w:r w:rsidR="007B0BD0">
        <w:t xml:space="preserve">a </w:t>
      </w:r>
      <w:r w:rsidR="005977FF" w:rsidRPr="005977FF">
        <w:t>computer architecture and provide</w:t>
      </w:r>
      <w:r w:rsidR="007B0BD0">
        <w:t>s</w:t>
      </w:r>
      <w:r w:rsidR="005977FF" w:rsidRPr="005977FF">
        <w:t xml:space="preserve"> </w:t>
      </w:r>
      <w:r w:rsidR="007B0BD0">
        <w:t xml:space="preserve">the </w:t>
      </w:r>
      <w:r w:rsidR="005977FF" w:rsidRPr="005977FF">
        <w:t>functionality of a physical computer</w:t>
      </w:r>
      <w:r w:rsidR="007B0BD0">
        <w:t xml:space="preserve">, but its implementation is software based and has no physical component, other than a physical computer on which </w:t>
      </w:r>
      <w:r w:rsidR="005A1FDE">
        <w:t>the</w:t>
      </w:r>
      <w:r w:rsidR="00B1223E">
        <w:t xml:space="preserve"> </w:t>
      </w:r>
      <w:r w:rsidR="005A1FDE">
        <w:t>VM</w:t>
      </w:r>
      <w:r w:rsidR="007B0BD0">
        <w:t xml:space="preserve"> is hosted</w:t>
      </w:r>
      <w:r w:rsidR="005977FF" w:rsidRPr="005977FF">
        <w:t>.</w:t>
      </w:r>
    </w:p>
    <w:p w14:paraId="792D483B" w14:textId="77777777" w:rsidR="00960BE0" w:rsidRDefault="00960BE0" w:rsidP="00960BE0">
      <w:pPr>
        <w:pStyle w:val="NormalLineSpacing"/>
      </w:pPr>
    </w:p>
    <w:p w14:paraId="4E68677C" w14:textId="3B982D14" w:rsidR="00BA59FD" w:rsidRPr="000753AB" w:rsidRDefault="00E66829" w:rsidP="00BA59FD">
      <w:pPr>
        <w:pStyle w:val="Heading1"/>
      </w:pPr>
      <w:bookmarkStart w:id="25" w:name="_Toc50370960"/>
      <w:r>
        <w:t>3</w:t>
      </w:r>
      <w:r w:rsidR="00C10F44">
        <w:t xml:space="preserve">.0 </w:t>
      </w:r>
      <w:r w:rsidR="0049190F">
        <w:t xml:space="preserve"> </w:t>
      </w:r>
      <w:r w:rsidR="00BA59FD">
        <w:t>Concepts</w:t>
      </w:r>
      <w:bookmarkEnd w:id="25"/>
    </w:p>
    <w:p w14:paraId="3C9A9B25" w14:textId="33C743A5" w:rsidR="00182C00" w:rsidRDefault="005B2FD8" w:rsidP="00BF0C43">
      <w:r>
        <w:t xml:space="preserve">This section </w:t>
      </w:r>
      <w:r w:rsidR="00AF7412">
        <w:t xml:space="preserve">briefly </w:t>
      </w:r>
      <w:r w:rsidR="00614F55">
        <w:t>describes</w:t>
      </w:r>
      <w:r>
        <w:t xml:space="preserve"> </w:t>
      </w:r>
      <w:r w:rsidR="009A48A4">
        <w:t xml:space="preserve">the major concepts with which </w:t>
      </w:r>
      <w:r w:rsidR="000845B7">
        <w:t>you</w:t>
      </w:r>
      <w:r w:rsidR="009A48A4">
        <w:t xml:space="preserve"> will become familiar during the course of the </w:t>
      </w:r>
      <w:hyperlink w:anchor="FileServerSMBTestSuite_trm" w:history="1">
        <w:r w:rsidR="000151C4" w:rsidRPr="00832EC3">
          <w:rPr>
            <w:rStyle w:val="Hyperlink"/>
            <w:b/>
            <w:color w:val="00B050"/>
            <w:u w:val="none"/>
          </w:rPr>
          <w:t>FSSTS</w:t>
        </w:r>
      </w:hyperlink>
      <w:r w:rsidR="009A48A4">
        <w:t xml:space="preserve"> </w:t>
      </w:r>
      <w:r w:rsidR="00511A6E">
        <w:t xml:space="preserve">Lab </w:t>
      </w:r>
      <w:r w:rsidR="000950FF">
        <w:t>S</w:t>
      </w:r>
      <w:r w:rsidR="00511A6E">
        <w:t>ession</w:t>
      </w:r>
      <w:r w:rsidR="000950FF">
        <w:t xml:space="preserve"> Tutorial</w:t>
      </w:r>
      <w:r w:rsidR="00312572">
        <w:t xml:space="preserve">. </w:t>
      </w:r>
      <w:r w:rsidR="009A48A4">
        <w:t xml:space="preserve"> </w:t>
      </w:r>
      <w:r w:rsidR="00182C00">
        <w:t>The</w:t>
      </w:r>
      <w:r w:rsidR="00614F55">
        <w:t xml:space="preserve"> material begins with </w:t>
      </w:r>
      <w:r w:rsidR="00182C00">
        <w:t xml:space="preserve">the basic concepts of protocol communication and descriptions of the test environment with which you will be working, as indicated in section </w:t>
      </w:r>
      <w:hyperlink w:anchor="_3.1__What" w:history="1">
        <w:r w:rsidR="00182C00" w:rsidRPr="00182C00">
          <w:rPr>
            <w:rStyle w:val="Hyperlink"/>
          </w:rPr>
          <w:t>3.1 What You Will Learn</w:t>
        </w:r>
      </w:hyperlink>
      <w:r w:rsidR="007F1C4F">
        <w:t xml:space="preserve">, </w:t>
      </w:r>
      <w:r w:rsidR="00585E87">
        <w:t>directly ahead.</w:t>
      </w:r>
      <w:r w:rsidR="00182C00">
        <w:t xml:space="preserve"> This section also points you to </w:t>
      </w:r>
      <w:r w:rsidR="00585E87">
        <w:t xml:space="preserve">other sections of this Tutorial that show you </w:t>
      </w:r>
      <w:r w:rsidR="00182C00">
        <w:t xml:space="preserve">how </w:t>
      </w:r>
      <w:r w:rsidR="00585E87">
        <w:t>to</w:t>
      </w:r>
      <w:r w:rsidR="00182C00">
        <w:t xml:space="preserve"> use the Protocol Test Manager to </w:t>
      </w:r>
      <w:r w:rsidR="00585E87">
        <w:t>configure</w:t>
      </w:r>
      <w:r w:rsidR="00182C00">
        <w:t xml:space="preserve"> the Test Suite, </w:t>
      </w:r>
      <w:r w:rsidR="00585E87">
        <w:t>select and run</w:t>
      </w:r>
      <w:r w:rsidR="00182C00">
        <w:t xml:space="preserve"> the Test Cases, and analyz</w:t>
      </w:r>
      <w:r w:rsidR="00585E87">
        <w:t>e</w:t>
      </w:r>
      <w:r w:rsidR="00182C00">
        <w:t xml:space="preserve"> the test results. </w:t>
      </w:r>
    </w:p>
    <w:p w14:paraId="7E7ADC3E" w14:textId="77777777" w:rsidR="00A76068" w:rsidRDefault="00A76068" w:rsidP="00A76068">
      <w:pPr>
        <w:pStyle w:val="NormalLineSpacing"/>
      </w:pPr>
    </w:p>
    <w:p w14:paraId="31EA472C" w14:textId="56B87EAB" w:rsidR="00182C00" w:rsidRPr="004536DD" w:rsidRDefault="006578D4" w:rsidP="004536DD">
      <w:pPr>
        <w:spacing w:after="0"/>
        <w:rPr>
          <w:b/>
        </w:rPr>
      </w:pPr>
      <w:r>
        <w:pict w14:anchorId="340FA1A1">
          <v:shape id="_x0000_i1027" type="#_x0000_t75" alt="https://github.com/Microsoft/WindowsProtocolTestSuites/raw/staging/TestSuites/FileServer/docs/image/FileServerUserGuide/image1.png" style="width:21.35pt;height:14.65pt;visibility:visible;mso-wrap-style:square">
            <v:imagedata r:id="rId14" o:title="image1"/>
          </v:shape>
        </w:pict>
      </w:r>
      <w:r w:rsidR="00182C00" w:rsidRPr="004536DD">
        <w:rPr>
          <w:b/>
        </w:rPr>
        <w:t>Note</w:t>
      </w:r>
    </w:p>
    <w:p w14:paraId="3C73F244" w14:textId="113A6F76" w:rsidR="00994424" w:rsidRDefault="00312572" w:rsidP="004536DD">
      <w:pPr>
        <w:spacing w:before="0"/>
      </w:pPr>
      <w:r>
        <w:t xml:space="preserve">If you have not already done so, you should read the </w:t>
      </w:r>
      <w:r w:rsidR="00614F55">
        <w:t xml:space="preserve">preceding </w:t>
      </w:r>
      <w:r>
        <w:t>glossary definitions to obtain a brief overview</w:t>
      </w:r>
      <w:r w:rsidR="000845B7">
        <w:t xml:space="preserve"> </w:t>
      </w:r>
      <w:r w:rsidR="00B0067B">
        <w:t xml:space="preserve">of pervasive concepts in this Tutorial </w:t>
      </w:r>
      <w:r w:rsidR="000845B7">
        <w:t xml:space="preserve">through </w:t>
      </w:r>
      <w:r w:rsidR="00EB3330">
        <w:t xml:space="preserve">an understanding of </w:t>
      </w:r>
      <w:r w:rsidR="000845B7">
        <w:t>terms</w:t>
      </w:r>
      <w:r>
        <w:t>.</w:t>
      </w:r>
    </w:p>
    <w:p w14:paraId="0450E1FE" w14:textId="7EB1DF04" w:rsidR="004835C5" w:rsidRDefault="00E66829" w:rsidP="003B7B66">
      <w:pPr>
        <w:pStyle w:val="Heading2"/>
      </w:pPr>
      <w:bookmarkStart w:id="26" w:name="_3.1__What"/>
      <w:bookmarkStart w:id="27" w:name="WhatYouWillLearn"/>
      <w:bookmarkStart w:id="28" w:name="_Toc50370961"/>
      <w:bookmarkEnd w:id="26"/>
      <w:r>
        <w:t>3</w:t>
      </w:r>
      <w:r w:rsidR="003B7B66">
        <w:t xml:space="preserve">.1 </w:t>
      </w:r>
      <w:bookmarkEnd w:id="27"/>
      <w:r w:rsidR="003B7B66">
        <w:t xml:space="preserve"> What You Will Learn</w:t>
      </w:r>
      <w:bookmarkEnd w:id="28"/>
    </w:p>
    <w:p w14:paraId="1228E89C" w14:textId="27706EBD" w:rsidR="003E4337" w:rsidRDefault="003B7B66" w:rsidP="00DA0D98">
      <w:pPr>
        <w:pStyle w:val="Normal2"/>
      </w:pPr>
      <w:r>
        <w:t xml:space="preserve">This section provides an overview of the scope of this </w:t>
      </w:r>
      <w:r w:rsidR="005B3E05">
        <w:t>T</w:t>
      </w:r>
      <w:r>
        <w:t>utorial</w:t>
      </w:r>
      <w:r w:rsidR="00453117">
        <w:t xml:space="preserve">, </w:t>
      </w:r>
      <w:r w:rsidR="003E4337">
        <w:t>in terms of</w:t>
      </w:r>
      <w:r w:rsidR="00453117">
        <w:t xml:space="preserve"> the </w:t>
      </w:r>
      <w:r w:rsidR="003F049E">
        <w:t xml:space="preserve">specific </w:t>
      </w:r>
      <w:r w:rsidR="00453117">
        <w:t>things that</w:t>
      </w:r>
      <w:r>
        <w:t xml:space="preserve"> you will</w:t>
      </w:r>
      <w:r w:rsidR="003E4337">
        <w:t xml:space="preserve"> </w:t>
      </w:r>
      <w:r w:rsidR="00BF0C43">
        <w:t xml:space="preserve">be </w:t>
      </w:r>
      <w:r>
        <w:t>learn</w:t>
      </w:r>
      <w:r w:rsidR="00BF0C43">
        <w:t>ing</w:t>
      </w:r>
      <w:r w:rsidR="003E4337">
        <w:t>, as follows</w:t>
      </w:r>
      <w:r>
        <w:t>.</w:t>
      </w:r>
      <w:r w:rsidR="00CD7FA5">
        <w:t xml:space="preserve"> </w:t>
      </w:r>
    </w:p>
    <w:p w14:paraId="151ABD68" w14:textId="1E0C298E" w:rsidR="00283623" w:rsidRDefault="007935BB" w:rsidP="00DA0D98">
      <w:pPr>
        <w:pStyle w:val="Normal2"/>
      </w:pPr>
      <w:hyperlink w:anchor="ProtocolCommunications" w:history="1">
        <w:r w:rsidR="00283623" w:rsidRPr="00894D9A">
          <w:rPr>
            <w:rStyle w:val="Hyperlink"/>
            <w:b/>
          </w:rPr>
          <w:t>Protocol Communications</w:t>
        </w:r>
      </w:hyperlink>
      <w:r w:rsidR="00283623">
        <w:rPr>
          <w:b/>
        </w:rPr>
        <w:t xml:space="preserve"> </w:t>
      </w:r>
      <w:r w:rsidR="00283623" w:rsidRPr="007E0AEC">
        <w:t>—</w:t>
      </w:r>
      <w:r w:rsidR="00283623">
        <w:t xml:space="preserve"> </w:t>
      </w:r>
      <w:r w:rsidR="00BF0C43">
        <w:t>introduces the</w:t>
      </w:r>
      <w:r w:rsidR="00283623">
        <w:t xml:space="preserve"> basic</w:t>
      </w:r>
      <w:r w:rsidR="00BF0C43">
        <w:t>s of</w:t>
      </w:r>
      <w:r w:rsidR="00283623">
        <w:t xml:space="preserve"> protocol communications by giving a</w:t>
      </w:r>
      <w:r w:rsidR="00BD5FAE">
        <w:t xml:space="preserve"> hypothetical</w:t>
      </w:r>
      <w:r w:rsidR="00283623">
        <w:t xml:space="preserve"> example </w:t>
      </w:r>
      <w:r w:rsidR="003F049E">
        <w:t xml:space="preserve">of </w:t>
      </w:r>
      <w:r w:rsidR="00283623">
        <w:t xml:space="preserve">the initial exchange of </w:t>
      </w:r>
      <w:hyperlink w:anchor="ServerMessageBlockProtocol_trm" w:history="1">
        <w:r w:rsidR="00283623" w:rsidRPr="00D147DD">
          <w:rPr>
            <w:rStyle w:val="Hyperlink"/>
            <w:b/>
            <w:color w:val="00B050"/>
            <w:u w:val="none"/>
          </w:rPr>
          <w:t>SMB</w:t>
        </w:r>
        <w:r w:rsidR="000D01EC">
          <w:rPr>
            <w:rStyle w:val="Hyperlink"/>
            <w:b/>
            <w:color w:val="00B050"/>
            <w:u w:val="none"/>
          </w:rPr>
          <w:t>2</w:t>
        </w:r>
        <w:r w:rsidR="00283623" w:rsidRPr="00D147DD">
          <w:rPr>
            <w:rStyle w:val="Hyperlink"/>
            <w:b/>
            <w:color w:val="00B050"/>
            <w:u w:val="none"/>
          </w:rPr>
          <w:t xml:space="preserve"> protocol</w:t>
        </w:r>
      </w:hyperlink>
      <w:r w:rsidR="00283623">
        <w:t xml:space="preserve"> messages that are used to set up an SMB</w:t>
      </w:r>
      <w:r w:rsidR="000D01EC">
        <w:t>2</w:t>
      </w:r>
      <w:r w:rsidR="00283623">
        <w:t xml:space="preserve"> session.</w:t>
      </w:r>
    </w:p>
    <w:p w14:paraId="246F70A7" w14:textId="5AA7719D" w:rsidR="00283623" w:rsidRDefault="007935BB" w:rsidP="00DA0D98">
      <w:pPr>
        <w:pStyle w:val="Normal2"/>
      </w:pPr>
      <w:hyperlink w:anchor="_3.4__Test" w:history="1">
        <w:r w:rsidR="00283623" w:rsidRPr="004842D8">
          <w:rPr>
            <w:rStyle w:val="Hyperlink"/>
            <w:b/>
          </w:rPr>
          <w:t>Test Environment</w:t>
        </w:r>
        <w:r w:rsidR="00902506" w:rsidRPr="004842D8">
          <w:rPr>
            <w:rStyle w:val="Hyperlink"/>
            <w:b/>
          </w:rPr>
          <w:t xml:space="preserve"> Architecture</w:t>
        </w:r>
      </w:hyperlink>
      <w:r w:rsidR="00283623">
        <w:rPr>
          <w:b/>
        </w:rPr>
        <w:t xml:space="preserve"> </w:t>
      </w:r>
      <w:r w:rsidR="00283623" w:rsidRPr="007E0AEC">
        <w:t>—</w:t>
      </w:r>
      <w:r w:rsidR="00283623">
        <w:t xml:space="preserve"> shows a basic network diagram </w:t>
      </w:r>
      <w:r w:rsidR="00F46BFF">
        <w:t>that is similar to</w:t>
      </w:r>
      <w:r w:rsidR="00283623">
        <w:t xml:space="preserve"> the test environment</w:t>
      </w:r>
      <w:r w:rsidR="00034943">
        <w:t xml:space="preserve"> in which you will be working</w:t>
      </w:r>
      <w:r w:rsidR="00283623">
        <w:t xml:space="preserve">, provides a description of its components, </w:t>
      </w:r>
      <w:r w:rsidR="00BF0C43">
        <w:t xml:space="preserve">and shows a graphic </w:t>
      </w:r>
      <w:r w:rsidR="00D355BB">
        <w:t>re</w:t>
      </w:r>
      <w:r w:rsidR="00BF0C43">
        <w:t>presentation of the Test Cases communication path</w:t>
      </w:r>
      <w:r w:rsidR="009A1334">
        <w:t xml:space="preserve"> between the </w:t>
      </w:r>
      <w:hyperlink w:anchor="DriverComputer_trm" w:history="1">
        <w:r w:rsidR="009A1334" w:rsidRPr="009A1334">
          <w:rPr>
            <w:rStyle w:val="Hyperlink"/>
            <w:b/>
            <w:color w:val="00B050"/>
            <w:u w:val="none"/>
          </w:rPr>
          <w:t>Driver</w:t>
        </w:r>
      </w:hyperlink>
      <w:r w:rsidR="009A1334">
        <w:t xml:space="preserve"> and </w:t>
      </w:r>
      <w:hyperlink w:anchor="SystemUnderTestComputer_trm" w:history="1">
        <w:r w:rsidR="009A1334" w:rsidRPr="009A1334">
          <w:rPr>
            <w:rStyle w:val="Hyperlink"/>
            <w:b/>
            <w:color w:val="00B050"/>
            <w:u w:val="none"/>
          </w:rPr>
          <w:t>SUT</w:t>
        </w:r>
      </w:hyperlink>
      <w:r w:rsidR="009A1334">
        <w:t xml:space="preserve"> computers</w:t>
      </w:r>
      <w:r w:rsidR="00BF0C43">
        <w:t xml:space="preserve">. </w:t>
      </w:r>
    </w:p>
    <w:p w14:paraId="3320E2FA" w14:textId="6AF66F08" w:rsidR="00283623" w:rsidRDefault="007935BB" w:rsidP="00DA0D98">
      <w:pPr>
        <w:pStyle w:val="Normal2"/>
      </w:pPr>
      <w:hyperlink w:anchor="_4.0__Configuring" w:history="1">
        <w:r w:rsidR="00283623" w:rsidRPr="00894D9A">
          <w:rPr>
            <w:rStyle w:val="Hyperlink"/>
            <w:b/>
          </w:rPr>
          <w:t>Configuring the Test Suite</w:t>
        </w:r>
      </w:hyperlink>
      <w:r w:rsidR="00034943">
        <w:rPr>
          <w:b/>
        </w:rPr>
        <w:t xml:space="preserve"> </w:t>
      </w:r>
      <w:r w:rsidR="00034943" w:rsidRPr="007E0AEC">
        <w:t>—</w:t>
      </w:r>
      <w:r w:rsidR="00034943">
        <w:t xml:space="preserve"> shows you how to use the </w:t>
      </w:r>
      <w:hyperlink w:anchor="ProtocolTestManager" w:history="1">
        <w:r w:rsidR="00034943" w:rsidRPr="000845B7">
          <w:rPr>
            <w:rStyle w:val="Hyperlink"/>
            <w:b/>
            <w:color w:val="00B050"/>
          </w:rPr>
          <w:t>Protocol Test Manager (PTM)</w:t>
        </w:r>
      </w:hyperlink>
      <w:r w:rsidR="00034943">
        <w:t xml:space="preserve">, the primary  user interface that you will utilize to </w:t>
      </w:r>
      <w:r w:rsidR="000845B7">
        <w:t>manage</w:t>
      </w:r>
      <w:r w:rsidR="00034943">
        <w:t xml:space="preserve"> test environment configuration</w:t>
      </w:r>
      <w:r w:rsidR="00EB3330">
        <w:t xml:space="preserve"> on the Driver computer.</w:t>
      </w:r>
    </w:p>
    <w:p w14:paraId="6F4A4A70" w14:textId="54E3C1A5" w:rsidR="00283623" w:rsidRDefault="007935BB" w:rsidP="000D01EC">
      <w:pPr>
        <w:pStyle w:val="Normal2"/>
        <w:ind w:right="-108"/>
      </w:pPr>
      <w:hyperlink w:anchor="_5.0__Running" w:history="1">
        <w:r w:rsidR="00283623" w:rsidRPr="00894D9A">
          <w:rPr>
            <w:rStyle w:val="Hyperlink"/>
            <w:b/>
          </w:rPr>
          <w:t>Running the Test Suite Test Cases</w:t>
        </w:r>
      </w:hyperlink>
      <w:r w:rsidR="00034943">
        <w:rPr>
          <w:b/>
        </w:rPr>
        <w:t xml:space="preserve"> </w:t>
      </w:r>
      <w:r w:rsidR="00034943" w:rsidRPr="007E0AEC">
        <w:t>—</w:t>
      </w:r>
      <w:r w:rsidR="00034943">
        <w:t xml:space="preserve"> shows you how to use the</w:t>
      </w:r>
      <w:r w:rsidR="00E13906">
        <w:t xml:space="preserve"> </w:t>
      </w:r>
      <w:r w:rsidR="00034943">
        <w:t>PTM to</w:t>
      </w:r>
      <w:r w:rsidR="00E13906">
        <w:t xml:space="preserve"> </w:t>
      </w:r>
      <w:r w:rsidR="000845B7">
        <w:t>manage</w:t>
      </w:r>
      <w:r w:rsidR="00E13906">
        <w:t xml:space="preserve"> </w:t>
      </w:r>
      <w:r w:rsidR="00EB3330">
        <w:t xml:space="preserve">execution of </w:t>
      </w:r>
      <w:hyperlink w:anchor="FileServerSMBTestSuite_trm" w:history="1">
        <w:r w:rsidR="00EB3330" w:rsidRPr="00EB3330">
          <w:rPr>
            <w:rStyle w:val="Hyperlink"/>
            <w:b/>
            <w:color w:val="00B050"/>
            <w:u w:val="none"/>
          </w:rPr>
          <w:t>File Server</w:t>
        </w:r>
        <w:r w:rsidR="000950FF">
          <w:rPr>
            <w:rStyle w:val="Hyperlink"/>
            <w:b/>
            <w:color w:val="00B050"/>
            <w:u w:val="none"/>
          </w:rPr>
          <w:t>-</w:t>
        </w:r>
        <w:r w:rsidR="00EB3330" w:rsidRPr="00EB3330">
          <w:rPr>
            <w:rStyle w:val="Hyperlink"/>
            <w:b/>
            <w:color w:val="00B050"/>
            <w:u w:val="none"/>
          </w:rPr>
          <w:t>SMB</w:t>
        </w:r>
        <w:r w:rsidR="000D01EC">
          <w:rPr>
            <w:rStyle w:val="Hyperlink"/>
            <w:b/>
            <w:color w:val="00B050"/>
            <w:u w:val="none"/>
          </w:rPr>
          <w:t>2</w:t>
        </w:r>
        <w:r w:rsidR="00EB3330" w:rsidRPr="00EB3330">
          <w:rPr>
            <w:rStyle w:val="Hyperlink"/>
            <w:b/>
            <w:color w:val="00B050"/>
            <w:u w:val="none"/>
          </w:rPr>
          <w:t xml:space="preserve"> Test Suite (FSSTS)</w:t>
        </w:r>
      </w:hyperlink>
      <w:r w:rsidR="00E13906">
        <w:t xml:space="preserve"> </w:t>
      </w:r>
      <w:r w:rsidR="00EB3330">
        <w:t>T</w:t>
      </w:r>
      <w:r w:rsidR="00E13906">
        <w:t xml:space="preserve">est </w:t>
      </w:r>
      <w:r w:rsidR="00EB3330">
        <w:t>C</w:t>
      </w:r>
      <w:r w:rsidR="00E13906">
        <w:t>ase</w:t>
      </w:r>
      <w:r w:rsidR="00EB3330">
        <w:t xml:space="preserve">s on the </w:t>
      </w:r>
      <w:hyperlink w:anchor="SystemUnderTestComputer_trm" w:history="1">
        <w:r w:rsidR="00EB3330" w:rsidRPr="00EB3330">
          <w:rPr>
            <w:rStyle w:val="Hyperlink"/>
            <w:b/>
            <w:color w:val="00B050"/>
            <w:u w:val="none"/>
          </w:rPr>
          <w:t>SUT computer</w:t>
        </w:r>
      </w:hyperlink>
      <w:r w:rsidR="0061059D">
        <w:t xml:space="preserve">, </w:t>
      </w:r>
      <w:r w:rsidR="005F5D68">
        <w:t xml:space="preserve">initiated </w:t>
      </w:r>
      <w:r w:rsidR="00EB3330">
        <w:t>from</w:t>
      </w:r>
      <w:r w:rsidR="000D01EC">
        <w:t xml:space="preserve"> the</w:t>
      </w:r>
      <w:r w:rsidR="00EB3330">
        <w:t xml:space="preserve"> </w:t>
      </w:r>
      <w:hyperlink w:anchor="DriverComputer_trm" w:history="1">
        <w:r w:rsidR="00EB3330" w:rsidRPr="00EB3330">
          <w:rPr>
            <w:rStyle w:val="Hyperlink"/>
            <w:b/>
            <w:color w:val="00B050"/>
            <w:u w:val="none"/>
          </w:rPr>
          <w:t>Driver computer</w:t>
        </w:r>
      </w:hyperlink>
      <w:r w:rsidR="00EB3330">
        <w:t>.</w:t>
      </w:r>
    </w:p>
    <w:p w14:paraId="30777700" w14:textId="19BA8B4C" w:rsidR="003F3E50" w:rsidRDefault="007935BB" w:rsidP="00EB3330">
      <w:pPr>
        <w:pStyle w:val="Normal2"/>
      </w:pPr>
      <w:hyperlink w:anchor="_6.0__Analyzing_1" w:history="1">
        <w:r w:rsidR="00283623" w:rsidRPr="00894D9A">
          <w:rPr>
            <w:rStyle w:val="Hyperlink"/>
            <w:b/>
          </w:rPr>
          <w:t>Analyzing the Test Results</w:t>
        </w:r>
      </w:hyperlink>
      <w:r w:rsidR="00475F98">
        <w:rPr>
          <w:rStyle w:val="Hyperlink"/>
          <w:b/>
        </w:rPr>
        <w:t xml:space="preserve"> Data</w:t>
      </w:r>
      <w:r w:rsidR="00EB3330">
        <w:rPr>
          <w:b/>
        </w:rPr>
        <w:t xml:space="preserve"> </w:t>
      </w:r>
      <w:r w:rsidR="00EB3330" w:rsidRPr="007E0AEC">
        <w:t>—</w:t>
      </w:r>
      <w:r w:rsidR="00EB3330">
        <w:t xml:space="preserve"> shows you how to use the PTM to manage analysis of the test results.</w:t>
      </w:r>
      <w:r w:rsidR="00DB3050">
        <w:t xml:space="preserve"> </w:t>
      </w:r>
    </w:p>
    <w:p w14:paraId="4430D02A" w14:textId="77777777" w:rsidR="0061059D" w:rsidRDefault="0061059D" w:rsidP="0061059D">
      <w:pPr>
        <w:pStyle w:val="NormalLineSpacing"/>
      </w:pPr>
    </w:p>
    <w:p w14:paraId="3ADA2C2C" w14:textId="69B60093" w:rsidR="0061059D" w:rsidRPr="0061059D" w:rsidRDefault="006578D4" w:rsidP="0061059D">
      <w:pPr>
        <w:pStyle w:val="Normal2"/>
        <w:spacing w:after="0"/>
        <w:rPr>
          <w:b/>
        </w:rPr>
      </w:pPr>
      <w:r>
        <w:pict w14:anchorId="65257994">
          <v:shape id="Picture 29" o:spid="_x0000_i1028" type="#_x0000_t75" alt="https://github.com/Microsoft/WindowsProtocolTestSuites/raw/staging/TestSuites/FileServer/docs/image/FileServerUserGuide/image1.png" style="width:21.35pt;height:14.65pt;visibility:visible;mso-wrap-style:square">
            <v:imagedata r:id="rId14" o:title="image1"/>
          </v:shape>
        </w:pict>
      </w:r>
      <w:r w:rsidR="0061059D" w:rsidRPr="0061059D">
        <w:rPr>
          <w:b/>
        </w:rPr>
        <w:t>Note</w:t>
      </w:r>
    </w:p>
    <w:p w14:paraId="79B65B15" w14:textId="31D51F08" w:rsidR="004536DD" w:rsidRDefault="004536DD" w:rsidP="0061059D">
      <w:pPr>
        <w:pStyle w:val="Normal2"/>
        <w:spacing w:before="0"/>
      </w:pPr>
      <w:r>
        <w:t>When you have completed the procedures in the latter three sections</w:t>
      </w:r>
      <w:r w:rsidR="0061059D">
        <w:t xml:space="preserve"> above</w:t>
      </w:r>
      <w:r>
        <w:t xml:space="preserve">, you will be finished with this </w:t>
      </w:r>
      <w:r w:rsidR="00511A6E">
        <w:t>T</w:t>
      </w:r>
      <w:r>
        <w:t>utorial</w:t>
      </w:r>
      <w:r w:rsidR="0061059D">
        <w:t>.</w:t>
      </w:r>
    </w:p>
    <w:p w14:paraId="732B7C8E" w14:textId="25C8E228" w:rsidR="00C22AEF" w:rsidRDefault="00E66829" w:rsidP="00BC1D9C">
      <w:pPr>
        <w:pStyle w:val="Heading2"/>
      </w:pPr>
      <w:bookmarkStart w:id="29" w:name="ProtocolCommunications"/>
      <w:bookmarkStart w:id="30" w:name="_Toc50370962"/>
      <w:r>
        <w:lastRenderedPageBreak/>
        <w:t>3</w:t>
      </w:r>
      <w:r w:rsidR="00C22AEF">
        <w:t>.</w:t>
      </w:r>
      <w:r w:rsidR="00BD1F3C">
        <w:t>2</w:t>
      </w:r>
      <w:r w:rsidR="00C22AEF">
        <w:t xml:space="preserve">  </w:t>
      </w:r>
      <w:bookmarkEnd w:id="29"/>
      <w:r w:rsidR="00C22AEF">
        <w:t>Protocol Communications</w:t>
      </w:r>
      <w:bookmarkEnd w:id="30"/>
    </w:p>
    <w:p w14:paraId="694A6B9C" w14:textId="1A9B43CB" w:rsidR="00FB16AB" w:rsidRPr="00BC1D9C" w:rsidRDefault="00CE7CE7" w:rsidP="00BC1D9C">
      <w:pPr>
        <w:pStyle w:val="Normal2"/>
      </w:pPr>
      <w:r w:rsidRPr="00BC1D9C">
        <w:t xml:space="preserve">This section </w:t>
      </w:r>
      <w:r w:rsidR="00494786" w:rsidRPr="00BC1D9C">
        <w:t xml:space="preserve">provides an example of </w:t>
      </w:r>
      <w:hyperlink w:anchor="Protocol_Trm" w:history="1">
        <w:r w:rsidR="00EF37DC" w:rsidRPr="00BC1D9C">
          <w:rPr>
            <w:rStyle w:val="Hyperlink"/>
            <w:color w:val="auto"/>
            <w:u w:val="none"/>
          </w:rPr>
          <w:t>p</w:t>
        </w:r>
        <w:r w:rsidR="002A5326" w:rsidRPr="00BC1D9C">
          <w:rPr>
            <w:rStyle w:val="Hyperlink"/>
            <w:color w:val="auto"/>
            <w:u w:val="none"/>
          </w:rPr>
          <w:t>rotocol</w:t>
        </w:r>
      </w:hyperlink>
      <w:r w:rsidR="00494786" w:rsidRPr="00BC1D9C">
        <w:t xml:space="preserve"> communications between an </w:t>
      </w:r>
      <w:hyperlink w:anchor="SMBClient_trm" w:history="1">
        <w:r w:rsidR="00CD5009" w:rsidRPr="00CD5009">
          <w:rPr>
            <w:rStyle w:val="Hyperlink"/>
            <w:b/>
            <w:color w:val="00B050"/>
            <w:u w:val="none"/>
          </w:rPr>
          <w:t>SMB</w:t>
        </w:r>
        <w:r w:rsidR="00FE6C2B">
          <w:rPr>
            <w:rStyle w:val="Hyperlink"/>
            <w:b/>
            <w:color w:val="00B050"/>
            <w:u w:val="none"/>
          </w:rPr>
          <w:t>2</w:t>
        </w:r>
        <w:r w:rsidR="00CD5009" w:rsidRPr="00CD5009">
          <w:rPr>
            <w:rStyle w:val="Hyperlink"/>
            <w:b/>
            <w:color w:val="00B050"/>
            <w:u w:val="none"/>
          </w:rPr>
          <w:t xml:space="preserve"> client</w:t>
        </w:r>
      </w:hyperlink>
      <w:r w:rsidR="00CD5009">
        <w:rPr>
          <w:b/>
          <w:color w:val="00B050"/>
        </w:rPr>
        <w:t xml:space="preserve"> </w:t>
      </w:r>
      <w:r w:rsidR="00494786" w:rsidRPr="00BC1D9C">
        <w:t>and a</w:t>
      </w:r>
      <w:r w:rsidR="00F93BB6" w:rsidRPr="00BC1D9C">
        <w:t xml:space="preserve">n </w:t>
      </w:r>
      <w:hyperlink w:anchor="SMBserver_trm" w:history="1">
        <w:r w:rsidR="00CD5009" w:rsidRPr="00CD5009">
          <w:rPr>
            <w:rStyle w:val="Hyperlink"/>
            <w:b/>
            <w:color w:val="00B050"/>
            <w:u w:val="none"/>
          </w:rPr>
          <w:t>SMB</w:t>
        </w:r>
        <w:r w:rsidR="00FE6C2B">
          <w:rPr>
            <w:rStyle w:val="Hyperlink"/>
            <w:b/>
            <w:color w:val="00B050"/>
            <w:u w:val="none"/>
          </w:rPr>
          <w:t>2</w:t>
        </w:r>
        <w:r w:rsidR="00CD5009" w:rsidRPr="00CD5009">
          <w:rPr>
            <w:rStyle w:val="Hyperlink"/>
            <w:b/>
            <w:color w:val="00B050"/>
            <w:u w:val="none"/>
          </w:rPr>
          <w:t xml:space="preserve"> server</w:t>
        </w:r>
      </w:hyperlink>
      <w:r w:rsidR="00686F3B" w:rsidRPr="00BC1D9C">
        <w:t xml:space="preserve">. It shows how several types of messages of the </w:t>
      </w:r>
      <w:hyperlink w:anchor="ServerMessageBlockProtocol_trm" w:history="1">
        <w:r w:rsidR="003405C2" w:rsidRPr="00CD5009">
          <w:rPr>
            <w:rStyle w:val="Hyperlink"/>
            <w:b/>
            <w:color w:val="00B050"/>
            <w:u w:val="none"/>
          </w:rPr>
          <w:t>Server Message Block (</w:t>
        </w:r>
        <w:r w:rsidR="00686F3B" w:rsidRPr="00CD5009">
          <w:rPr>
            <w:rStyle w:val="Hyperlink"/>
            <w:b/>
            <w:color w:val="00B050"/>
            <w:u w:val="none"/>
          </w:rPr>
          <w:t>SMB</w:t>
        </w:r>
        <w:r w:rsidR="00FE6C2B">
          <w:rPr>
            <w:rStyle w:val="Hyperlink"/>
            <w:b/>
            <w:color w:val="00B050"/>
            <w:u w:val="none"/>
          </w:rPr>
          <w:t>2</w:t>
        </w:r>
        <w:r w:rsidR="003405C2" w:rsidRPr="00CD5009">
          <w:rPr>
            <w:rStyle w:val="Hyperlink"/>
            <w:b/>
            <w:color w:val="00B050"/>
            <w:u w:val="none"/>
          </w:rPr>
          <w:t>)</w:t>
        </w:r>
        <w:r w:rsidR="00686F3B" w:rsidRPr="00CD5009">
          <w:rPr>
            <w:rStyle w:val="Hyperlink"/>
            <w:b/>
            <w:color w:val="00B050"/>
            <w:u w:val="none"/>
          </w:rPr>
          <w:t xml:space="preserve"> protocol</w:t>
        </w:r>
      </w:hyperlink>
      <w:r w:rsidR="00686F3B" w:rsidRPr="00BC1D9C">
        <w:t xml:space="preserve"> are used to</w:t>
      </w:r>
      <w:r w:rsidR="00494786" w:rsidRPr="00BC1D9C">
        <w:t xml:space="preserve"> set up a session </w:t>
      </w:r>
      <w:r w:rsidR="00686F3B" w:rsidRPr="00BC1D9C">
        <w:t>between</w:t>
      </w:r>
      <w:r w:rsidR="00494786" w:rsidRPr="00BC1D9C">
        <w:t xml:space="preserve"> </w:t>
      </w:r>
      <w:r w:rsidR="00DA67CA" w:rsidRPr="00BC1D9C">
        <w:t>an</w:t>
      </w:r>
      <w:r w:rsidR="00CD5009">
        <w:t xml:space="preserve"> </w:t>
      </w:r>
      <w:r w:rsidR="00CD5009" w:rsidRPr="00BC1D9C">
        <w:t>SMB</w:t>
      </w:r>
      <w:r w:rsidR="00FE6C2B">
        <w:t>2</w:t>
      </w:r>
      <w:r w:rsidR="00CD5009" w:rsidRPr="00BC1D9C">
        <w:t xml:space="preserve"> client </w:t>
      </w:r>
      <w:r w:rsidR="00686F3B" w:rsidRPr="00BC1D9C">
        <w:t xml:space="preserve">and </w:t>
      </w:r>
      <w:r w:rsidR="00C5264C" w:rsidRPr="00BC1D9C">
        <w:t>an</w:t>
      </w:r>
      <w:r w:rsidR="00CD5009">
        <w:rPr>
          <w:b/>
          <w:color w:val="00B050"/>
        </w:rPr>
        <w:t xml:space="preserve"> </w:t>
      </w:r>
      <w:r w:rsidR="00CD5009" w:rsidRPr="00BC1D9C">
        <w:t>SMB</w:t>
      </w:r>
      <w:r w:rsidR="00FE6C2B">
        <w:t>2</w:t>
      </w:r>
      <w:r w:rsidR="00CD5009" w:rsidRPr="00BC1D9C">
        <w:t xml:space="preserve"> server</w:t>
      </w:r>
      <w:r w:rsidR="00A721AC" w:rsidRPr="00BC1D9C">
        <w:t>,</w:t>
      </w:r>
      <w:r w:rsidR="00686F3B" w:rsidRPr="00BC1D9C">
        <w:t xml:space="preserve"> </w:t>
      </w:r>
      <w:r w:rsidR="00BC5876" w:rsidRPr="00BC1D9C">
        <w:t>in order to</w:t>
      </w:r>
      <w:r w:rsidR="00686F3B" w:rsidRPr="00BC1D9C">
        <w:t xml:space="preserve"> provide the client with access to a </w:t>
      </w:r>
      <w:r w:rsidR="00494786" w:rsidRPr="00BC1D9C">
        <w:t>share</w:t>
      </w:r>
      <w:r w:rsidR="00686F3B" w:rsidRPr="00BC1D9C">
        <w:t xml:space="preserve"> on the server</w:t>
      </w:r>
      <w:r w:rsidR="00494786" w:rsidRPr="00BC1D9C">
        <w:t xml:space="preserve">. </w:t>
      </w:r>
      <w:r w:rsidR="00FB16AB" w:rsidRPr="00BC1D9C">
        <w:t xml:space="preserve">The message exchanges basically consist of initial client/server negotiations, the client </w:t>
      </w:r>
      <w:hyperlink w:anchor="AuthToken_trm" w:history="1">
        <w:r w:rsidR="008F485E" w:rsidRPr="008F485E">
          <w:rPr>
            <w:rStyle w:val="Hyperlink"/>
            <w:b/>
            <w:bCs/>
            <w:color w:val="00B050"/>
          </w:rPr>
          <w:t>authentication</w:t>
        </w:r>
      </w:hyperlink>
      <w:r w:rsidR="008F485E">
        <w:t xml:space="preserve"> </w:t>
      </w:r>
      <w:r w:rsidR="00FB16AB" w:rsidRPr="00BC1D9C">
        <w:t xml:space="preserve">process, and a connection request for share access. </w:t>
      </w:r>
    </w:p>
    <w:p w14:paraId="66168359" w14:textId="51848E7F" w:rsidR="00C22AEF" w:rsidRPr="00BC1D9C" w:rsidRDefault="00CE7CE7" w:rsidP="00BC1D9C">
      <w:pPr>
        <w:pStyle w:val="Normal2"/>
      </w:pPr>
      <w:r w:rsidRPr="00BC1D9C">
        <w:t>A</w:t>
      </w:r>
      <w:r w:rsidR="00E95B25" w:rsidRPr="00BC1D9C">
        <w:t xml:space="preserve"> visual </w:t>
      </w:r>
      <w:r w:rsidRPr="00BC1D9C">
        <w:t xml:space="preserve">representation of </w:t>
      </w:r>
      <w:r w:rsidR="00FB16AB" w:rsidRPr="00BC1D9C">
        <w:t>the</w:t>
      </w:r>
      <w:r w:rsidRPr="00BC1D9C">
        <w:t xml:space="preserve"> communication </w:t>
      </w:r>
      <w:r w:rsidR="00FB16AB" w:rsidRPr="00BC1D9C">
        <w:t xml:space="preserve">process in Figure 1 is </w:t>
      </w:r>
      <w:r w:rsidR="00E95B25" w:rsidRPr="00BC1D9C">
        <w:t>accompan</w:t>
      </w:r>
      <w:r w:rsidRPr="00BC1D9C">
        <w:t>ie</w:t>
      </w:r>
      <w:r w:rsidR="00FB16AB" w:rsidRPr="00BC1D9C">
        <w:t>d</w:t>
      </w:r>
      <w:r w:rsidR="00E95B25" w:rsidRPr="00BC1D9C">
        <w:t xml:space="preserve"> </w:t>
      </w:r>
      <w:r w:rsidR="00FB16AB" w:rsidRPr="00BC1D9C">
        <w:t>by explanatory steps.</w:t>
      </w:r>
      <w:r w:rsidR="00CF683F" w:rsidRPr="00BC1D9C">
        <w:t xml:space="preserve"> The </w:t>
      </w:r>
      <w:r w:rsidR="004536FC" w:rsidRPr="00BC1D9C">
        <w:t xml:space="preserve">sequence of </w:t>
      </w:r>
      <w:r w:rsidR="00CF683F" w:rsidRPr="00BC1D9C">
        <w:t xml:space="preserve">messages shown in </w:t>
      </w:r>
      <w:r w:rsidR="00FB16AB" w:rsidRPr="00BC1D9C">
        <w:t>Figure 1</w:t>
      </w:r>
      <w:r w:rsidR="004536FC" w:rsidRPr="00BC1D9C">
        <w:t xml:space="preserve"> </w:t>
      </w:r>
      <w:r w:rsidR="00CF683F" w:rsidRPr="00BC1D9C">
        <w:t xml:space="preserve">are high-level representations of </w:t>
      </w:r>
      <w:r w:rsidR="00710379" w:rsidRPr="00BC1D9C">
        <w:t xml:space="preserve">the types of requests and responses that are </w:t>
      </w:r>
      <w:r w:rsidR="00DA67CA" w:rsidRPr="00BC1D9C">
        <w:t>typical of</w:t>
      </w:r>
      <w:r w:rsidR="00710379" w:rsidRPr="00BC1D9C">
        <w:t xml:space="preserve"> set</w:t>
      </w:r>
      <w:r w:rsidR="00DA67CA" w:rsidRPr="00BC1D9C">
        <w:t>ting</w:t>
      </w:r>
      <w:r w:rsidR="00710379" w:rsidRPr="00BC1D9C">
        <w:t xml:space="preserve"> up an SMB</w:t>
      </w:r>
      <w:r w:rsidR="00FE6C2B">
        <w:t>2</w:t>
      </w:r>
      <w:r w:rsidR="00710379" w:rsidRPr="00BC1D9C">
        <w:t xml:space="preserve"> session</w:t>
      </w:r>
      <w:r w:rsidR="00FB16AB" w:rsidRPr="00BC1D9C">
        <w:t xml:space="preserve"> and connect</w:t>
      </w:r>
      <w:r w:rsidR="00DA67CA" w:rsidRPr="00BC1D9C">
        <w:t>ing</w:t>
      </w:r>
      <w:r w:rsidR="00FB16AB" w:rsidRPr="00BC1D9C">
        <w:t xml:space="preserve"> to a server share.</w:t>
      </w:r>
    </w:p>
    <w:p w14:paraId="7E554B87" w14:textId="183A55CA" w:rsidR="00B527AE" w:rsidRPr="00BC1D9C" w:rsidRDefault="00556650" w:rsidP="00BC1D9C">
      <w:pPr>
        <w:pStyle w:val="Normal2"/>
      </w:pPr>
      <w:r w:rsidRPr="00BC1D9C">
        <w:t xml:space="preserve">The goal of this section is to provide readers with a basic sense of how the </w:t>
      </w:r>
      <w:hyperlink w:anchor="FileServerSMBTestSuite_trm" w:history="1">
        <w:r w:rsidRPr="00D71A4F">
          <w:rPr>
            <w:rStyle w:val="Hyperlink"/>
            <w:b/>
            <w:color w:val="00B050"/>
            <w:u w:val="none"/>
          </w:rPr>
          <w:t>File Server</w:t>
        </w:r>
        <w:r w:rsidR="00687AC4">
          <w:rPr>
            <w:rStyle w:val="Hyperlink"/>
            <w:b/>
            <w:color w:val="00B050"/>
            <w:u w:val="none"/>
          </w:rPr>
          <w:t>-</w:t>
        </w:r>
        <w:r w:rsidRPr="00D71A4F">
          <w:rPr>
            <w:rStyle w:val="Hyperlink"/>
            <w:b/>
            <w:color w:val="00B050"/>
            <w:u w:val="none"/>
          </w:rPr>
          <w:t>SMB</w:t>
        </w:r>
        <w:r w:rsidR="00FE6C2B">
          <w:rPr>
            <w:rStyle w:val="Hyperlink"/>
            <w:b/>
            <w:color w:val="00B050"/>
            <w:u w:val="none"/>
          </w:rPr>
          <w:t>2</w:t>
        </w:r>
        <w:r w:rsidRPr="00D71A4F">
          <w:rPr>
            <w:rStyle w:val="Hyperlink"/>
            <w:b/>
            <w:color w:val="00B050"/>
            <w:u w:val="none"/>
          </w:rPr>
          <w:t xml:space="preserve"> Test Suite</w:t>
        </w:r>
      </w:hyperlink>
      <w:r w:rsidRPr="00BC1D9C">
        <w:t xml:space="preserve"> on the </w:t>
      </w:r>
      <w:hyperlink w:anchor="DriverComputer_trm" w:history="1">
        <w:r w:rsidRPr="00BC1D9C">
          <w:rPr>
            <w:rStyle w:val="Hyperlink"/>
            <w:color w:val="auto"/>
            <w:u w:val="none"/>
          </w:rPr>
          <w:t>Driver computer</w:t>
        </w:r>
      </w:hyperlink>
      <w:r w:rsidRPr="00BC1D9C">
        <w:t xml:space="preserve"> </w:t>
      </w:r>
      <w:r w:rsidR="00052129" w:rsidRPr="00BC1D9C">
        <w:t xml:space="preserve">(client) </w:t>
      </w:r>
      <w:r w:rsidRPr="00BC1D9C">
        <w:t xml:space="preserve">communicates with the </w:t>
      </w:r>
      <w:hyperlink w:anchor="SystemUnderTestComputer_trm" w:history="1">
        <w:r w:rsidR="00052129" w:rsidRPr="00BC1D9C">
          <w:rPr>
            <w:rStyle w:val="Hyperlink"/>
            <w:color w:val="auto"/>
            <w:u w:val="none"/>
          </w:rPr>
          <w:t>SUT computer</w:t>
        </w:r>
      </w:hyperlink>
      <w:r w:rsidR="00052129" w:rsidRPr="00BC1D9C">
        <w:t xml:space="preserve"> (server).  For example, </w:t>
      </w:r>
      <w:r w:rsidR="009D1894" w:rsidRPr="00BC1D9C">
        <w:t>in the Test Suite,</w:t>
      </w:r>
      <w:r w:rsidR="00B527AE" w:rsidRPr="00BC1D9C">
        <w:t xml:space="preserve"> </w:t>
      </w:r>
      <w:r w:rsidR="009D1894" w:rsidRPr="00BC1D9C">
        <w:t xml:space="preserve">a </w:t>
      </w:r>
      <w:hyperlink w:anchor="TestCase_trm" w:history="1">
        <w:r w:rsidR="003B3DDC" w:rsidRPr="00D71A4F">
          <w:rPr>
            <w:rStyle w:val="Hyperlink"/>
            <w:b/>
            <w:color w:val="00B050"/>
            <w:u w:val="none"/>
          </w:rPr>
          <w:t>T</w:t>
        </w:r>
        <w:r w:rsidR="00B527AE" w:rsidRPr="00D71A4F">
          <w:rPr>
            <w:rStyle w:val="Hyperlink"/>
            <w:b/>
            <w:color w:val="00B050"/>
            <w:u w:val="none"/>
          </w:rPr>
          <w:t xml:space="preserve">est </w:t>
        </w:r>
        <w:r w:rsidR="003B3DDC" w:rsidRPr="00D71A4F">
          <w:rPr>
            <w:rStyle w:val="Hyperlink"/>
            <w:b/>
            <w:color w:val="00B050"/>
            <w:u w:val="none"/>
          </w:rPr>
          <w:t>C</w:t>
        </w:r>
        <w:r w:rsidR="00B527AE" w:rsidRPr="00D71A4F">
          <w:rPr>
            <w:rStyle w:val="Hyperlink"/>
            <w:b/>
            <w:color w:val="00B050"/>
            <w:u w:val="none"/>
          </w:rPr>
          <w:t>ase</w:t>
        </w:r>
      </w:hyperlink>
      <w:r w:rsidR="00B527AE" w:rsidRPr="00BC1D9C">
        <w:t xml:space="preserve"> could invoke an SMB</w:t>
      </w:r>
      <w:r w:rsidR="00FE6C2B">
        <w:t>2</w:t>
      </w:r>
      <w:r w:rsidR="00B527AE" w:rsidRPr="00BC1D9C">
        <w:t xml:space="preserve"> method </w:t>
      </w:r>
      <w:r w:rsidR="00D64E18">
        <w:t>and obtain</w:t>
      </w:r>
      <w:r w:rsidR="00B527AE" w:rsidRPr="00BC1D9C">
        <w:t xml:space="preserve"> confirm</w:t>
      </w:r>
      <w:r w:rsidR="00D64E18">
        <w:t>ation as to</w:t>
      </w:r>
      <w:r w:rsidR="00B527AE" w:rsidRPr="00BC1D9C">
        <w:t xml:space="preserve"> whether encrypted access to a server share was successful or </w:t>
      </w:r>
      <w:r w:rsidR="00DA67CA" w:rsidRPr="00BC1D9C">
        <w:t xml:space="preserve">not; </w:t>
      </w:r>
      <w:r w:rsidR="00B527AE" w:rsidRPr="00BC1D9C">
        <w:t xml:space="preserve">another test case might verify if a symbolic link within a share is working properly. </w:t>
      </w:r>
      <w:r w:rsidR="00582A06">
        <w:t>These features are</w:t>
      </w:r>
      <w:r w:rsidR="00B527AE" w:rsidRPr="00BC1D9C">
        <w:t xml:space="preserve"> actually </w:t>
      </w:r>
      <w:r w:rsidR="00582A06">
        <w:t>pre</w:t>
      </w:r>
      <w:r w:rsidR="00B527AE" w:rsidRPr="00BC1D9C">
        <w:t>configure</w:t>
      </w:r>
      <w:r w:rsidR="00582A06">
        <w:t>d on</w:t>
      </w:r>
      <w:r w:rsidR="00B527AE" w:rsidRPr="00BC1D9C">
        <w:t xml:space="preserve"> the SUT computer</w:t>
      </w:r>
      <w:r w:rsidR="00F93BB6" w:rsidRPr="00BC1D9C">
        <w:t>,</w:t>
      </w:r>
      <w:r w:rsidR="00B527AE" w:rsidRPr="00BC1D9C">
        <w:t xml:space="preserve"> against which some </w:t>
      </w:r>
      <w:hyperlink w:anchor="TestCase_trm" w:history="1">
        <w:r w:rsidR="006A4956" w:rsidRPr="00BC1D9C">
          <w:rPr>
            <w:rStyle w:val="Hyperlink"/>
            <w:color w:val="auto"/>
            <w:u w:val="none"/>
          </w:rPr>
          <w:t>T</w:t>
        </w:r>
        <w:r w:rsidR="00B527AE" w:rsidRPr="00BC1D9C">
          <w:rPr>
            <w:rStyle w:val="Hyperlink"/>
            <w:color w:val="auto"/>
            <w:u w:val="none"/>
          </w:rPr>
          <w:t xml:space="preserve">est </w:t>
        </w:r>
        <w:r w:rsidR="006A4956" w:rsidRPr="00BC1D9C">
          <w:rPr>
            <w:rStyle w:val="Hyperlink"/>
            <w:color w:val="auto"/>
            <w:u w:val="none"/>
          </w:rPr>
          <w:t>C</w:t>
        </w:r>
        <w:r w:rsidR="00B527AE" w:rsidRPr="00BC1D9C">
          <w:rPr>
            <w:rStyle w:val="Hyperlink"/>
            <w:color w:val="auto"/>
            <w:u w:val="none"/>
          </w:rPr>
          <w:t>ases</w:t>
        </w:r>
      </w:hyperlink>
      <w:r w:rsidR="00B527AE" w:rsidRPr="00BC1D9C">
        <w:t xml:space="preserve"> are run </w:t>
      </w:r>
      <w:r w:rsidR="00582A06">
        <w:t>from</w:t>
      </w:r>
      <w:r w:rsidR="00B527AE" w:rsidRPr="00BC1D9C">
        <w:t xml:space="preserve"> the Test Suit</w:t>
      </w:r>
      <w:r w:rsidR="00582A06">
        <w:t xml:space="preserve">e on the </w:t>
      </w:r>
      <w:hyperlink w:anchor="DriverComputer_trm" w:history="1">
        <w:r w:rsidR="00582A06" w:rsidRPr="00453722">
          <w:rPr>
            <w:rStyle w:val="Hyperlink"/>
            <w:b/>
            <w:color w:val="00B050"/>
            <w:u w:val="none"/>
          </w:rPr>
          <w:t>Driver computer</w:t>
        </w:r>
      </w:hyperlink>
      <w:r w:rsidR="00DA67CA" w:rsidRPr="00BC1D9C">
        <w:t>.</w:t>
      </w:r>
    </w:p>
    <w:p w14:paraId="6D9D6F2C" w14:textId="77777777" w:rsidR="00052129" w:rsidRDefault="00052129" w:rsidP="009E199B">
      <w:pPr>
        <w:pStyle w:val="NormalLineSpacing"/>
      </w:pPr>
    </w:p>
    <w:p w14:paraId="49C37F2A" w14:textId="2D2EBA79" w:rsidR="00710379" w:rsidRDefault="00AB25C5" w:rsidP="00BC1D9C">
      <w:pPr>
        <w:pStyle w:val="Normal2"/>
      </w:pPr>
      <w:r>
        <w:object w:dxaOrig="7886" w:dyaOrig="4920" w14:anchorId="622AFCA5">
          <v:shape id="_x0000_i1029" type="#_x0000_t75" style="width:489.35pt;height:317.65pt" o:ole="">
            <v:imagedata r:id="rId15" o:title=""/>
          </v:shape>
          <o:OLEObject Type="Embed" ProgID="Visio.Drawing.15" ShapeID="_x0000_i1029" DrawAspect="Content" ObjectID="_1661867322" r:id="rId16"/>
        </w:object>
      </w:r>
    </w:p>
    <w:p w14:paraId="67E1DABF" w14:textId="77777777" w:rsidR="00D76C9F" w:rsidRDefault="00D76C9F" w:rsidP="005A3588">
      <w:pPr>
        <w:pStyle w:val="NormalLineSpacing"/>
      </w:pPr>
    </w:p>
    <w:p w14:paraId="741B404A" w14:textId="4A5AB895" w:rsidR="00E918D9" w:rsidRPr="00453722" w:rsidRDefault="009E7118" w:rsidP="002C4A3D">
      <w:pPr>
        <w:pStyle w:val="Caption"/>
        <w:ind w:left="360" w:firstLine="720"/>
        <w:rPr>
          <w:b/>
          <w:i w:val="0"/>
          <w:sz w:val="24"/>
          <w:szCs w:val="24"/>
        </w:rPr>
      </w:pPr>
      <w:bookmarkStart w:id="31" w:name="_Toc50379874"/>
      <w:bookmarkStart w:id="32" w:name="_Toc50384419"/>
      <w:r w:rsidRPr="002C4A3D">
        <w:rPr>
          <w:b/>
          <w:bCs/>
          <w:i w:val="0"/>
          <w:iCs w:val="0"/>
          <w:sz w:val="24"/>
          <w:szCs w:val="24"/>
        </w:rPr>
        <w:t xml:space="preserve">Figure </w:t>
      </w:r>
      <w:r w:rsidR="00402447">
        <w:rPr>
          <w:b/>
          <w:bCs/>
          <w:i w:val="0"/>
          <w:iCs w:val="0"/>
          <w:sz w:val="24"/>
          <w:szCs w:val="24"/>
        </w:rPr>
        <w:fldChar w:fldCharType="begin"/>
      </w:r>
      <w:r w:rsidR="00402447">
        <w:rPr>
          <w:b/>
          <w:bCs/>
          <w:i w:val="0"/>
          <w:iCs w:val="0"/>
          <w:sz w:val="24"/>
          <w:szCs w:val="24"/>
        </w:rPr>
        <w:instrText xml:space="preserve"> SEQ Figure \* ARABIC </w:instrText>
      </w:r>
      <w:r w:rsidR="00402447">
        <w:rPr>
          <w:b/>
          <w:bCs/>
          <w:i w:val="0"/>
          <w:iCs w:val="0"/>
          <w:sz w:val="24"/>
          <w:szCs w:val="24"/>
        </w:rPr>
        <w:fldChar w:fldCharType="separate"/>
      </w:r>
      <w:r w:rsidR="003D3DC8">
        <w:rPr>
          <w:b/>
          <w:bCs/>
          <w:i w:val="0"/>
          <w:iCs w:val="0"/>
          <w:noProof/>
          <w:sz w:val="24"/>
          <w:szCs w:val="24"/>
        </w:rPr>
        <w:t>1</w:t>
      </w:r>
      <w:r w:rsidR="00402447">
        <w:rPr>
          <w:b/>
          <w:bCs/>
          <w:i w:val="0"/>
          <w:iCs w:val="0"/>
          <w:sz w:val="24"/>
          <w:szCs w:val="24"/>
        </w:rPr>
        <w:fldChar w:fldCharType="end"/>
      </w:r>
      <w:r w:rsidR="002C4A3D" w:rsidRPr="002C4A3D">
        <w:rPr>
          <w:b/>
          <w:bCs/>
          <w:i w:val="0"/>
          <w:iCs w:val="0"/>
          <w:sz w:val="24"/>
          <w:szCs w:val="24"/>
        </w:rPr>
        <w:t xml:space="preserve">  </w:t>
      </w:r>
      <w:r w:rsidR="002C4A3D" w:rsidRPr="00453722">
        <w:rPr>
          <w:b/>
          <w:i w:val="0"/>
          <w:sz w:val="24"/>
          <w:szCs w:val="24"/>
        </w:rPr>
        <w:t>SMB</w:t>
      </w:r>
      <w:r w:rsidR="00FE6C2B">
        <w:rPr>
          <w:b/>
          <w:i w:val="0"/>
          <w:sz w:val="24"/>
          <w:szCs w:val="24"/>
        </w:rPr>
        <w:t>2</w:t>
      </w:r>
      <w:r w:rsidR="002C4A3D" w:rsidRPr="00453722">
        <w:rPr>
          <w:b/>
          <w:i w:val="0"/>
          <w:sz w:val="24"/>
          <w:szCs w:val="24"/>
        </w:rPr>
        <w:t xml:space="preserve"> protocol messages example : </w:t>
      </w:r>
      <w:r w:rsidR="002C4A3D">
        <w:rPr>
          <w:b/>
          <w:i w:val="0"/>
          <w:sz w:val="24"/>
          <w:szCs w:val="24"/>
        </w:rPr>
        <w:t>S</w:t>
      </w:r>
      <w:r w:rsidR="002C4A3D" w:rsidRPr="00453722">
        <w:rPr>
          <w:b/>
          <w:i w:val="0"/>
          <w:sz w:val="24"/>
          <w:szCs w:val="24"/>
        </w:rPr>
        <w:t>etting up an SMB</w:t>
      </w:r>
      <w:r w:rsidR="00FE6C2B">
        <w:rPr>
          <w:b/>
          <w:i w:val="0"/>
          <w:sz w:val="24"/>
          <w:szCs w:val="24"/>
        </w:rPr>
        <w:t>2</w:t>
      </w:r>
      <w:r w:rsidR="002C4A3D" w:rsidRPr="00453722">
        <w:rPr>
          <w:b/>
          <w:i w:val="0"/>
          <w:sz w:val="24"/>
          <w:szCs w:val="24"/>
        </w:rPr>
        <w:t xml:space="preserve"> share connection</w:t>
      </w:r>
      <w:bookmarkEnd w:id="31"/>
      <w:bookmarkEnd w:id="32"/>
    </w:p>
    <w:p w14:paraId="6FFC2E7B" w14:textId="2E3F1432" w:rsidR="00C474DA" w:rsidRPr="00E918D9" w:rsidRDefault="00E66853" w:rsidP="00E66853">
      <w:pPr>
        <w:pStyle w:val="NormalLineSpacing"/>
      </w:pPr>
      <w:r>
        <w:tab/>
      </w:r>
    </w:p>
    <w:p w14:paraId="0B0BFD82" w14:textId="0642B7F0" w:rsidR="002D61AA" w:rsidRDefault="00710379" w:rsidP="00B43C3C">
      <w:pPr>
        <w:pStyle w:val="Normal2"/>
        <w:numPr>
          <w:ilvl w:val="0"/>
          <w:numId w:val="8"/>
        </w:numPr>
        <w:ind w:left="1080"/>
      </w:pPr>
      <w:r>
        <w:t>The SMB</w:t>
      </w:r>
      <w:r w:rsidR="00883B34">
        <w:t>2</w:t>
      </w:r>
      <w:r>
        <w:t xml:space="preserve"> client sends a </w:t>
      </w:r>
      <w:r w:rsidR="00591B93" w:rsidRPr="00591B93">
        <w:rPr>
          <w:b/>
        </w:rPr>
        <w:t>N</w:t>
      </w:r>
      <w:r w:rsidR="00C474DA" w:rsidRPr="00591B93">
        <w:rPr>
          <w:b/>
        </w:rPr>
        <w:t>egotiate</w:t>
      </w:r>
      <w:r w:rsidR="00591B93" w:rsidRPr="00591B93">
        <w:rPr>
          <w:b/>
        </w:rPr>
        <w:t>R</w:t>
      </w:r>
      <w:r w:rsidRPr="00591B93">
        <w:rPr>
          <w:b/>
        </w:rPr>
        <w:t>equest</w:t>
      </w:r>
      <w:r>
        <w:t xml:space="preserve"> to the SMB server </w:t>
      </w:r>
      <w:r w:rsidR="00C474DA">
        <w:t xml:space="preserve">to establish the </w:t>
      </w:r>
      <w:hyperlink w:anchor="ServerMessageBlockProtocol_trm" w:history="1">
        <w:r w:rsidR="00C474DA" w:rsidRPr="004D1963">
          <w:rPr>
            <w:rStyle w:val="Hyperlink"/>
            <w:b/>
            <w:color w:val="00B050"/>
            <w:u w:val="none"/>
          </w:rPr>
          <w:t>SMB protocol</w:t>
        </w:r>
      </w:hyperlink>
      <w:r w:rsidR="00F93BB6">
        <w:t xml:space="preserve"> </w:t>
      </w:r>
      <w:r w:rsidR="00C474DA">
        <w:t>version</w:t>
      </w:r>
      <w:r w:rsidR="00F93BB6">
        <w:t xml:space="preserve"> or </w:t>
      </w:r>
      <w:r w:rsidR="00F93BB6" w:rsidRPr="00F93BB6">
        <w:rPr>
          <w:i/>
        </w:rPr>
        <w:t>dialect</w:t>
      </w:r>
      <w:r w:rsidR="00C474DA">
        <w:t xml:space="preserve"> in use by the client</w:t>
      </w:r>
      <w:r w:rsidR="00F93BB6">
        <w:t xml:space="preserve"> (SMB</w:t>
      </w:r>
      <w:r w:rsidR="00883B34">
        <w:t>2</w:t>
      </w:r>
      <w:r w:rsidR="00F93BB6">
        <w:t>, SMB</w:t>
      </w:r>
      <w:r w:rsidR="00883B34">
        <w:t>3</w:t>
      </w:r>
      <w:r w:rsidR="00F93BB6">
        <w:t xml:space="preserve">, </w:t>
      </w:r>
      <w:r w:rsidR="00CE2174">
        <w:t>and so on</w:t>
      </w:r>
      <w:r w:rsidR="00BE0714">
        <w:t>).</w:t>
      </w:r>
    </w:p>
    <w:p w14:paraId="237220F0" w14:textId="67F48ECB" w:rsidR="00C474DA" w:rsidRDefault="00C474DA" w:rsidP="00B43C3C">
      <w:pPr>
        <w:pStyle w:val="Normal2"/>
        <w:numPr>
          <w:ilvl w:val="0"/>
          <w:numId w:val="8"/>
        </w:numPr>
        <w:ind w:left="1080"/>
      </w:pPr>
      <w:r>
        <w:lastRenderedPageBreak/>
        <w:t>The SMB</w:t>
      </w:r>
      <w:r w:rsidR="00883B34">
        <w:t>2</w:t>
      </w:r>
      <w:r>
        <w:t xml:space="preserve"> server acknowledges the </w:t>
      </w:r>
      <w:r w:rsidR="00735E2C">
        <w:t xml:space="preserve">client’s </w:t>
      </w:r>
      <w:hyperlink w:anchor="SMBDialect_trm" w:history="1">
        <w:r w:rsidR="00667730" w:rsidRPr="00667730">
          <w:rPr>
            <w:rStyle w:val="Hyperlink"/>
            <w:b/>
            <w:color w:val="00B050"/>
            <w:u w:val="none"/>
          </w:rPr>
          <w:t xml:space="preserve">SMB </w:t>
        </w:r>
        <w:r w:rsidRPr="00667730">
          <w:rPr>
            <w:rStyle w:val="Hyperlink"/>
            <w:b/>
            <w:color w:val="00B050"/>
            <w:u w:val="none"/>
          </w:rPr>
          <w:t>dialect</w:t>
        </w:r>
      </w:hyperlink>
      <w:r>
        <w:t xml:space="preserve"> and sends an SMB</w:t>
      </w:r>
      <w:r w:rsidR="00883B34">
        <w:t>2</w:t>
      </w:r>
      <w:r>
        <w:t xml:space="preserve"> </w:t>
      </w:r>
      <w:r w:rsidR="00591B93" w:rsidRPr="00591B93">
        <w:rPr>
          <w:b/>
        </w:rPr>
        <w:t>N</w:t>
      </w:r>
      <w:r w:rsidRPr="00591B93">
        <w:rPr>
          <w:b/>
        </w:rPr>
        <w:t>egotiate</w:t>
      </w:r>
      <w:r w:rsidR="00591B93" w:rsidRPr="00591B93">
        <w:rPr>
          <w:b/>
        </w:rPr>
        <w:t>R</w:t>
      </w:r>
      <w:r w:rsidRPr="00591B93">
        <w:rPr>
          <w:b/>
        </w:rPr>
        <w:t>esponse</w:t>
      </w:r>
      <w:r w:rsidR="00067013">
        <w:t xml:space="preserve"> </w:t>
      </w:r>
      <w:r w:rsidR="00D77CAC">
        <w:t xml:space="preserve">message </w:t>
      </w:r>
      <w:r w:rsidR="00067013">
        <w:t xml:space="preserve">back to the </w:t>
      </w:r>
      <w:r w:rsidR="00D77CAC">
        <w:t>SMB</w:t>
      </w:r>
      <w:r w:rsidR="00883B34">
        <w:t>2</w:t>
      </w:r>
      <w:r w:rsidR="00D77CAC">
        <w:t xml:space="preserve"> </w:t>
      </w:r>
      <w:r w:rsidR="00067013">
        <w:t>client</w:t>
      </w:r>
      <w:r>
        <w:t>.</w:t>
      </w:r>
    </w:p>
    <w:p w14:paraId="60F9094A" w14:textId="05574B22" w:rsidR="003639DD" w:rsidRDefault="003639DD" w:rsidP="00B43C3C">
      <w:pPr>
        <w:pStyle w:val="Normal2"/>
        <w:numPr>
          <w:ilvl w:val="0"/>
          <w:numId w:val="8"/>
        </w:numPr>
        <w:ind w:left="1080"/>
      </w:pPr>
      <w:r>
        <w:t>The SMB</w:t>
      </w:r>
      <w:r w:rsidR="00883B34">
        <w:t>2</w:t>
      </w:r>
      <w:r>
        <w:t xml:space="preserve"> client queries </w:t>
      </w:r>
      <w:r w:rsidR="00D77CAC">
        <w:t>a security service</w:t>
      </w:r>
      <w:r>
        <w:t xml:space="preserve"> for an </w:t>
      </w:r>
      <w:hyperlink w:anchor="AuthToken_trm" w:history="1">
        <w:r w:rsidR="00AB2600">
          <w:rPr>
            <w:rStyle w:val="Hyperlink"/>
            <w:b/>
            <w:color w:val="00B050"/>
            <w:u w:val="none"/>
          </w:rPr>
          <w:t>A</w:t>
        </w:r>
        <w:r w:rsidRPr="00667730">
          <w:rPr>
            <w:rStyle w:val="Hyperlink"/>
            <w:b/>
            <w:color w:val="00B050"/>
            <w:u w:val="none"/>
          </w:rPr>
          <w:t>uthentication token</w:t>
        </w:r>
      </w:hyperlink>
      <w:r>
        <w:t xml:space="preserve"> and sends a </w:t>
      </w:r>
      <w:r w:rsidR="00591B93" w:rsidRPr="00591B93">
        <w:rPr>
          <w:b/>
        </w:rPr>
        <w:t>S</w:t>
      </w:r>
      <w:r w:rsidRPr="00591B93">
        <w:rPr>
          <w:b/>
        </w:rPr>
        <w:t>etup</w:t>
      </w:r>
      <w:r w:rsidR="00591B93" w:rsidRPr="00591B93">
        <w:rPr>
          <w:b/>
        </w:rPr>
        <w:t>R</w:t>
      </w:r>
      <w:r w:rsidRPr="00591B93">
        <w:rPr>
          <w:b/>
        </w:rPr>
        <w:t>equest</w:t>
      </w:r>
      <w:r w:rsidR="00591B93" w:rsidRPr="00591B93">
        <w:rPr>
          <w:b/>
        </w:rPr>
        <w:t>1</w:t>
      </w:r>
      <w:r>
        <w:t xml:space="preserve"> </w:t>
      </w:r>
      <w:r w:rsidR="006624E8">
        <w:t xml:space="preserve">message </w:t>
      </w:r>
      <w:r>
        <w:t xml:space="preserve">to the </w:t>
      </w:r>
      <w:r w:rsidR="00D77CAC">
        <w:t>SMB</w:t>
      </w:r>
      <w:r w:rsidR="00883B34">
        <w:t>2</w:t>
      </w:r>
      <w:r w:rsidR="00D77CAC">
        <w:t xml:space="preserve"> </w:t>
      </w:r>
      <w:r>
        <w:t>server.</w:t>
      </w:r>
    </w:p>
    <w:p w14:paraId="2539A97E" w14:textId="0FF15891" w:rsidR="00591B93" w:rsidRDefault="003639DD" w:rsidP="00B43C3C">
      <w:pPr>
        <w:pStyle w:val="Normal2"/>
        <w:numPr>
          <w:ilvl w:val="0"/>
          <w:numId w:val="8"/>
        </w:numPr>
        <w:ind w:left="1080"/>
      </w:pPr>
      <w:r>
        <w:t xml:space="preserve">The </w:t>
      </w:r>
      <w:r w:rsidR="006F1E96">
        <w:t>S</w:t>
      </w:r>
      <w:r>
        <w:t>MB</w:t>
      </w:r>
      <w:r w:rsidR="00F46D89">
        <w:t>2</w:t>
      </w:r>
      <w:r>
        <w:t xml:space="preserve"> s</w:t>
      </w:r>
      <w:r w:rsidR="006F1E96">
        <w:t xml:space="preserve">erver responds with a </w:t>
      </w:r>
      <w:r w:rsidR="00D77CAC" w:rsidRPr="00D77CAC">
        <w:rPr>
          <w:b/>
        </w:rPr>
        <w:t>S</w:t>
      </w:r>
      <w:r w:rsidR="006F1E96" w:rsidRPr="00D77CAC">
        <w:rPr>
          <w:b/>
        </w:rPr>
        <w:t>etup</w:t>
      </w:r>
      <w:r w:rsidR="00D77CAC" w:rsidRPr="00D77CAC">
        <w:rPr>
          <w:b/>
        </w:rPr>
        <w:t>R</w:t>
      </w:r>
      <w:r w:rsidR="006F1E96" w:rsidRPr="00D77CAC">
        <w:rPr>
          <w:b/>
        </w:rPr>
        <w:t>esponse</w:t>
      </w:r>
      <w:r w:rsidR="00D77CAC" w:rsidRPr="00D77CAC">
        <w:rPr>
          <w:b/>
        </w:rPr>
        <w:t>1</w:t>
      </w:r>
      <w:r w:rsidR="006F1E96">
        <w:t xml:space="preserve"> </w:t>
      </w:r>
      <w:r w:rsidR="00D77CAC">
        <w:t xml:space="preserve">message </w:t>
      </w:r>
      <w:r w:rsidR="006F1E96">
        <w:t xml:space="preserve">containing the </w:t>
      </w:r>
      <w:r w:rsidR="00D77CAC">
        <w:t xml:space="preserve">authentication </w:t>
      </w:r>
      <w:r w:rsidR="006F1E96">
        <w:t xml:space="preserve"> token and requests further processing</w:t>
      </w:r>
      <w:r>
        <w:t xml:space="preserve"> from the </w:t>
      </w:r>
      <w:r w:rsidR="00D77CAC">
        <w:t>SMB</w:t>
      </w:r>
      <w:r w:rsidR="00F46D89">
        <w:t>2</w:t>
      </w:r>
      <w:r w:rsidR="00D77CAC">
        <w:t xml:space="preserve"> </w:t>
      </w:r>
      <w:r>
        <w:t>client</w:t>
      </w:r>
      <w:r w:rsidR="006F1E96">
        <w:t>.</w:t>
      </w:r>
    </w:p>
    <w:p w14:paraId="786AF461" w14:textId="6D675773" w:rsidR="00604260" w:rsidRDefault="00591B93" w:rsidP="00B43C3C">
      <w:pPr>
        <w:pStyle w:val="Normal2"/>
        <w:numPr>
          <w:ilvl w:val="0"/>
          <w:numId w:val="8"/>
        </w:numPr>
        <w:ind w:left="1080"/>
      </w:pPr>
      <w:r>
        <w:t>The SMB</w:t>
      </w:r>
      <w:r w:rsidR="00F46D89">
        <w:t>2</w:t>
      </w:r>
      <w:r>
        <w:t xml:space="preserve"> c</w:t>
      </w:r>
      <w:r w:rsidR="006F1E96">
        <w:t xml:space="preserve">lient performs processing on the </w:t>
      </w:r>
      <w:r w:rsidR="00D77CAC">
        <w:t>authentication</w:t>
      </w:r>
      <w:r w:rsidR="006F1E96">
        <w:t xml:space="preserve"> token and passes it</w:t>
      </w:r>
      <w:r w:rsidR="00B23BA9">
        <w:t>,</w:t>
      </w:r>
      <w:r w:rsidR="006F1E96">
        <w:t xml:space="preserve"> along with a SessionId</w:t>
      </w:r>
      <w:r w:rsidR="00B23BA9">
        <w:t>,</w:t>
      </w:r>
      <w:r w:rsidR="006F1E96">
        <w:t xml:space="preserve"> in </w:t>
      </w:r>
      <w:r w:rsidR="00D77CAC">
        <w:t xml:space="preserve">a </w:t>
      </w:r>
      <w:r w:rsidR="00D77CAC" w:rsidRPr="00D77CAC">
        <w:rPr>
          <w:b/>
        </w:rPr>
        <w:t>S</w:t>
      </w:r>
      <w:r w:rsidR="006F1E96" w:rsidRPr="00D77CAC">
        <w:rPr>
          <w:b/>
        </w:rPr>
        <w:t>etup</w:t>
      </w:r>
      <w:r w:rsidR="00D77CAC" w:rsidRPr="00D77CAC">
        <w:rPr>
          <w:b/>
        </w:rPr>
        <w:t>R</w:t>
      </w:r>
      <w:r w:rsidR="006F1E96" w:rsidRPr="00D77CAC">
        <w:rPr>
          <w:b/>
        </w:rPr>
        <w:t>equest</w:t>
      </w:r>
      <w:r w:rsidR="00D77CAC" w:rsidRPr="00D77CAC">
        <w:rPr>
          <w:b/>
        </w:rPr>
        <w:t>2</w:t>
      </w:r>
      <w:r w:rsidR="00D77CAC">
        <w:t xml:space="preserve"> message</w:t>
      </w:r>
      <w:r w:rsidR="006F1E96">
        <w:t xml:space="preserve"> to the </w:t>
      </w:r>
      <w:r w:rsidR="00D77CAC">
        <w:t>SMB</w:t>
      </w:r>
      <w:r w:rsidR="00F46D89">
        <w:t>2</w:t>
      </w:r>
      <w:r w:rsidR="00D77CAC">
        <w:t xml:space="preserve"> </w:t>
      </w:r>
      <w:r w:rsidR="006F1E96">
        <w:t>server.</w:t>
      </w:r>
    </w:p>
    <w:p w14:paraId="041DE539" w14:textId="0A62A2F9" w:rsidR="00604260" w:rsidRDefault="00604260" w:rsidP="00B43C3C">
      <w:pPr>
        <w:pStyle w:val="Normal2"/>
        <w:numPr>
          <w:ilvl w:val="0"/>
          <w:numId w:val="8"/>
        </w:numPr>
        <w:ind w:left="1080"/>
      </w:pPr>
      <w:r>
        <w:t>The SMB</w:t>
      </w:r>
      <w:r w:rsidR="00F46D89">
        <w:t>2</w:t>
      </w:r>
      <w:r>
        <w:t xml:space="preserve"> s</w:t>
      </w:r>
      <w:r w:rsidR="006F1E96">
        <w:t xml:space="preserve">erver processes the </w:t>
      </w:r>
      <w:r>
        <w:t xml:space="preserve">authentication </w:t>
      </w:r>
      <w:r w:rsidR="006F1E96">
        <w:t xml:space="preserve">token and sends </w:t>
      </w:r>
      <w:r>
        <w:t xml:space="preserve">a </w:t>
      </w:r>
      <w:r w:rsidRPr="00604260">
        <w:rPr>
          <w:b/>
        </w:rPr>
        <w:t>SetupResponse2</w:t>
      </w:r>
      <w:r>
        <w:t xml:space="preserve"> message </w:t>
      </w:r>
      <w:r w:rsidR="006F1E96">
        <w:t xml:space="preserve">back to the </w:t>
      </w:r>
      <w:r>
        <w:t>SMB</w:t>
      </w:r>
      <w:r w:rsidR="00F46D89">
        <w:t>2</w:t>
      </w:r>
      <w:r>
        <w:t xml:space="preserve"> </w:t>
      </w:r>
      <w:r w:rsidR="006F1E96">
        <w:t>client with a success status code.</w:t>
      </w:r>
    </w:p>
    <w:p w14:paraId="0AD915B0" w14:textId="41E6F3D4" w:rsidR="00604260" w:rsidRDefault="00604260" w:rsidP="00B43C3C">
      <w:pPr>
        <w:pStyle w:val="Normal2"/>
        <w:numPr>
          <w:ilvl w:val="0"/>
          <w:numId w:val="8"/>
        </w:numPr>
        <w:ind w:left="1080"/>
      </w:pPr>
      <w:r>
        <w:t>The SMB</w:t>
      </w:r>
      <w:r w:rsidR="00F46D89">
        <w:t>2</w:t>
      </w:r>
      <w:r>
        <w:t xml:space="preserve"> c</w:t>
      </w:r>
      <w:r w:rsidR="006F1E96">
        <w:t xml:space="preserve">lient completes the authentication </w:t>
      </w:r>
      <w:r>
        <w:t xml:space="preserve">process </w:t>
      </w:r>
      <w:r w:rsidR="006F1E96">
        <w:t xml:space="preserve">and sends a </w:t>
      </w:r>
      <w:r w:rsidRPr="00604260">
        <w:rPr>
          <w:b/>
        </w:rPr>
        <w:t>C</w:t>
      </w:r>
      <w:r w:rsidR="006F1E96" w:rsidRPr="00604260">
        <w:rPr>
          <w:b/>
        </w:rPr>
        <w:t>onnect</w:t>
      </w:r>
      <w:r w:rsidRPr="00604260">
        <w:rPr>
          <w:b/>
        </w:rPr>
        <w:t>R</w:t>
      </w:r>
      <w:r w:rsidR="006F1E96" w:rsidRPr="00604260">
        <w:rPr>
          <w:b/>
        </w:rPr>
        <w:t>equest</w:t>
      </w:r>
      <w:r w:rsidR="006F1E96">
        <w:t xml:space="preserve"> </w:t>
      </w:r>
      <w:r w:rsidR="00B23BA9">
        <w:t>message to the SMB</w:t>
      </w:r>
      <w:r w:rsidR="00F46D89">
        <w:t>2</w:t>
      </w:r>
      <w:r w:rsidR="00B23BA9">
        <w:t xml:space="preserve"> server </w:t>
      </w:r>
      <w:r>
        <w:t>containing</w:t>
      </w:r>
      <w:r w:rsidR="006F1E96">
        <w:t xml:space="preserve"> </w:t>
      </w:r>
      <w:r w:rsidR="003D3864">
        <w:t>a</w:t>
      </w:r>
      <w:r w:rsidR="006F1E96">
        <w:t xml:space="preserve"> SessionId and the name of the share to connect to.</w:t>
      </w:r>
    </w:p>
    <w:p w14:paraId="7B64FB6C" w14:textId="28789E60" w:rsidR="002D61AA" w:rsidRDefault="006F1E96" w:rsidP="00B43C3C">
      <w:pPr>
        <w:pStyle w:val="Normal2"/>
        <w:numPr>
          <w:ilvl w:val="0"/>
          <w:numId w:val="8"/>
        </w:numPr>
        <w:ind w:left="1080"/>
      </w:pPr>
      <w:r>
        <w:t xml:space="preserve">The </w:t>
      </w:r>
      <w:r w:rsidR="00604260">
        <w:t>SMB</w:t>
      </w:r>
      <w:r w:rsidR="00F46D89">
        <w:t>2</w:t>
      </w:r>
      <w:r w:rsidR="00604260">
        <w:t xml:space="preserve"> </w:t>
      </w:r>
      <w:r>
        <w:t xml:space="preserve">server </w:t>
      </w:r>
      <w:r w:rsidR="00B23BA9">
        <w:t xml:space="preserve">enables the connection and </w:t>
      </w:r>
      <w:r>
        <w:t xml:space="preserve">sends a </w:t>
      </w:r>
      <w:r w:rsidR="00604260" w:rsidRPr="00604260">
        <w:rPr>
          <w:b/>
        </w:rPr>
        <w:t>C</w:t>
      </w:r>
      <w:r w:rsidRPr="00604260">
        <w:rPr>
          <w:b/>
        </w:rPr>
        <w:t>onne</w:t>
      </w:r>
      <w:r w:rsidR="00604260" w:rsidRPr="00604260">
        <w:rPr>
          <w:b/>
        </w:rPr>
        <w:t>ctR</w:t>
      </w:r>
      <w:r w:rsidRPr="00604260">
        <w:rPr>
          <w:b/>
        </w:rPr>
        <w:t>esponse</w:t>
      </w:r>
      <w:r>
        <w:t xml:space="preserve"> message contai</w:t>
      </w:r>
      <w:r w:rsidR="00525359">
        <w:t>ning</w:t>
      </w:r>
      <w:r>
        <w:t xml:space="preserve"> a success status code and other session information</w:t>
      </w:r>
      <w:r w:rsidR="00525359">
        <w:t xml:space="preserve"> to the SMB</w:t>
      </w:r>
      <w:r w:rsidR="00F46D89">
        <w:t>2</w:t>
      </w:r>
      <w:r w:rsidR="00525359">
        <w:t xml:space="preserve"> client</w:t>
      </w:r>
      <w:r>
        <w:t>.</w:t>
      </w:r>
    </w:p>
    <w:p w14:paraId="5482FFFB" w14:textId="77777777" w:rsidR="00B23BA9" w:rsidRDefault="00B23BA9" w:rsidP="005A3588">
      <w:pPr>
        <w:pStyle w:val="NormalLineSpacing"/>
      </w:pPr>
    </w:p>
    <w:p w14:paraId="48F2C487" w14:textId="36609C59" w:rsidR="00B23BA9" w:rsidRDefault="00453117" w:rsidP="00BC1D9C">
      <w:pPr>
        <w:pStyle w:val="Normal2"/>
      </w:pPr>
      <w:r>
        <w:t xml:space="preserve">To </w:t>
      </w:r>
      <w:r w:rsidR="006A0106">
        <w:t>offer a simplified cor</w:t>
      </w:r>
      <w:r>
        <w:t>relat</w:t>
      </w:r>
      <w:r w:rsidR="006A0106">
        <w:t>ion to</w:t>
      </w:r>
      <w:r>
        <w:t xml:space="preserve"> </w:t>
      </w:r>
      <w:r w:rsidR="006A0106">
        <w:t>the foregoing</w:t>
      </w:r>
      <w:r>
        <w:t>, w</w:t>
      </w:r>
      <w:r w:rsidR="00604260">
        <w:t xml:space="preserve">hen the </w:t>
      </w:r>
      <w:hyperlink w:anchor="FileServerSMBTestSuite_trm" w:history="1">
        <w:r w:rsidR="00604260" w:rsidRPr="001369F6">
          <w:rPr>
            <w:rStyle w:val="Hyperlink"/>
            <w:b/>
            <w:color w:val="00B050"/>
            <w:u w:val="none"/>
          </w:rPr>
          <w:t>File Server</w:t>
        </w:r>
        <w:r w:rsidR="00EE6F97">
          <w:rPr>
            <w:rStyle w:val="Hyperlink"/>
            <w:b/>
            <w:color w:val="00B050"/>
            <w:u w:val="none"/>
          </w:rPr>
          <w:t>-</w:t>
        </w:r>
        <w:r w:rsidR="00604260" w:rsidRPr="001369F6">
          <w:rPr>
            <w:rStyle w:val="Hyperlink"/>
            <w:b/>
            <w:color w:val="00B050"/>
            <w:u w:val="none"/>
          </w:rPr>
          <w:t>SMB</w:t>
        </w:r>
        <w:r w:rsidR="00F46D89">
          <w:rPr>
            <w:rStyle w:val="Hyperlink"/>
            <w:b/>
            <w:color w:val="00B050"/>
            <w:u w:val="none"/>
          </w:rPr>
          <w:t>2</w:t>
        </w:r>
        <w:r w:rsidR="00604260" w:rsidRPr="001369F6">
          <w:rPr>
            <w:rStyle w:val="Hyperlink"/>
            <w:b/>
            <w:color w:val="00B050"/>
            <w:u w:val="none"/>
          </w:rPr>
          <w:t xml:space="preserve"> Test Suite</w:t>
        </w:r>
      </w:hyperlink>
      <w:r w:rsidR="00604260">
        <w:t xml:space="preserve"> performs tests, it begins by </w:t>
      </w:r>
      <w:r>
        <w:t>sending</w:t>
      </w:r>
      <w:r w:rsidR="00604260">
        <w:t xml:space="preserve"> requests from</w:t>
      </w:r>
      <w:r w:rsidR="00D04BB5">
        <w:t xml:space="preserve"> </w:t>
      </w:r>
      <w:r w:rsidR="00604260">
        <w:t xml:space="preserve">the </w:t>
      </w:r>
      <w:hyperlink w:anchor="DriverComputer_trm" w:history="1">
        <w:r w:rsidR="00604260" w:rsidRPr="00453117">
          <w:rPr>
            <w:rStyle w:val="Hyperlink"/>
            <w:b/>
            <w:color w:val="00B050"/>
            <w:u w:val="none"/>
          </w:rPr>
          <w:t>Driver computer</w:t>
        </w:r>
      </w:hyperlink>
      <w:r w:rsidR="00604260" w:rsidRPr="00453117">
        <w:rPr>
          <w:b/>
          <w:color w:val="00B050"/>
        </w:rPr>
        <w:t xml:space="preserve"> </w:t>
      </w:r>
      <w:r w:rsidR="00604260" w:rsidRPr="00453117">
        <w:t xml:space="preserve">and receiving responses from the </w:t>
      </w:r>
      <w:hyperlink w:anchor="SystemUnderTestComputer_trm" w:history="1">
        <w:r w:rsidR="00604260" w:rsidRPr="00453117">
          <w:rPr>
            <w:rStyle w:val="Hyperlink"/>
            <w:b/>
            <w:color w:val="00B050"/>
            <w:u w:val="none"/>
          </w:rPr>
          <w:t>SUT computer</w:t>
        </w:r>
      </w:hyperlink>
      <w:r w:rsidR="00604260">
        <w:t xml:space="preserve">, in a manner </w:t>
      </w:r>
      <w:r w:rsidR="00B23BA9">
        <w:t xml:space="preserve">that is </w:t>
      </w:r>
      <w:r w:rsidR="00604260">
        <w:t xml:space="preserve">similar to </w:t>
      </w:r>
      <w:r w:rsidR="00B23BA9">
        <w:t xml:space="preserve">the </w:t>
      </w:r>
      <w:r w:rsidR="008D1431">
        <w:t xml:space="preserve">message </w:t>
      </w:r>
      <w:r w:rsidR="00B23BA9">
        <w:t xml:space="preserve">sequences </w:t>
      </w:r>
      <w:r w:rsidR="00D04BB5">
        <w:t xml:space="preserve">shown in Figure 1. </w:t>
      </w:r>
      <w:r w:rsidR="00B23BA9">
        <w:t xml:space="preserve"> After a session is successfully set up, the </w:t>
      </w:r>
      <w:r w:rsidR="00E918D9">
        <w:t xml:space="preserve">Test Suite </w:t>
      </w:r>
      <w:r w:rsidR="00B23BA9">
        <w:t xml:space="preserve">runs </w:t>
      </w:r>
      <w:r w:rsidR="00E918D9">
        <w:t xml:space="preserve">a host of preconfigured </w:t>
      </w:r>
      <w:r w:rsidR="00EE7E65">
        <w:t>T</w:t>
      </w:r>
      <w:r w:rsidR="00E918D9">
        <w:t xml:space="preserve">est </w:t>
      </w:r>
      <w:r w:rsidR="00EE7E65">
        <w:t>C</w:t>
      </w:r>
      <w:r w:rsidR="00E918D9">
        <w:t xml:space="preserve">ases that </w:t>
      </w:r>
      <w:r w:rsidR="00B23BA9">
        <w:t>utilize</w:t>
      </w:r>
      <w:r w:rsidR="00E918D9">
        <w:t xml:space="preserve"> important </w:t>
      </w:r>
      <w:r w:rsidR="00F91AE9">
        <w:t>features</w:t>
      </w:r>
      <w:r w:rsidR="00E918D9">
        <w:t xml:space="preserve"> </w:t>
      </w:r>
      <w:r w:rsidR="00874410">
        <w:t xml:space="preserve">and functions </w:t>
      </w:r>
      <w:r w:rsidR="00E918D9">
        <w:t>of the SMB</w:t>
      </w:r>
      <w:r w:rsidR="00CD76BB">
        <w:t>2</w:t>
      </w:r>
      <w:r w:rsidR="00E918D9">
        <w:t xml:space="preserve"> protocol</w:t>
      </w:r>
      <w:r w:rsidR="00B23BA9">
        <w:t xml:space="preserve"> </w:t>
      </w:r>
      <w:r w:rsidR="00CF7297">
        <w:t xml:space="preserve">and others </w:t>
      </w:r>
      <w:r w:rsidR="00B23BA9">
        <w:t xml:space="preserve">to </w:t>
      </w:r>
      <w:r w:rsidR="00A54687">
        <w:t>assess</w:t>
      </w:r>
      <w:r w:rsidR="00B23BA9">
        <w:t xml:space="preserve"> the </w:t>
      </w:r>
      <w:r w:rsidR="00A54687">
        <w:t>system under test</w:t>
      </w:r>
      <w:r w:rsidR="00E918D9">
        <w:t>.</w:t>
      </w:r>
      <w:r w:rsidR="00F91AE9">
        <w:t xml:space="preserve"> </w:t>
      </w:r>
    </w:p>
    <w:p w14:paraId="7D67184E" w14:textId="77777777" w:rsidR="00BD68A2" w:rsidRDefault="00BD68A2" w:rsidP="005A3588">
      <w:pPr>
        <w:pStyle w:val="NormalLineSpacing"/>
      </w:pPr>
    </w:p>
    <w:p w14:paraId="1E96E321" w14:textId="1C09020A" w:rsidR="00C22AEF" w:rsidRPr="00E95B25" w:rsidRDefault="00F91AE9" w:rsidP="00BC1D9C">
      <w:pPr>
        <w:pStyle w:val="Normal2"/>
      </w:pPr>
      <w:r>
        <w:t xml:space="preserve">The </w:t>
      </w:r>
      <w:r w:rsidR="003569B8">
        <w:t>T</w:t>
      </w:r>
      <w:r w:rsidR="00B23BA9">
        <w:t xml:space="preserve">est </w:t>
      </w:r>
      <w:r w:rsidR="003569B8">
        <w:t>E</w:t>
      </w:r>
      <w:r>
        <w:t>nvironment in which this occurs is described in the sections that follow.</w:t>
      </w:r>
    </w:p>
    <w:p w14:paraId="2228BDFA" w14:textId="5183671F" w:rsidR="004835C5" w:rsidRDefault="00E66829" w:rsidP="00BC1D9C">
      <w:pPr>
        <w:pStyle w:val="Heading2"/>
      </w:pPr>
      <w:bookmarkStart w:id="33" w:name="_3.4__Test"/>
      <w:bookmarkStart w:id="34" w:name="TestEnvironment"/>
      <w:bookmarkStart w:id="35" w:name="_Toc50370963"/>
      <w:bookmarkEnd w:id="33"/>
      <w:r>
        <w:t>3</w:t>
      </w:r>
      <w:r w:rsidR="004B212D">
        <w:t>.</w:t>
      </w:r>
      <w:r w:rsidR="00BD1F3C">
        <w:t>3</w:t>
      </w:r>
      <w:r w:rsidR="004B212D">
        <w:t xml:space="preserve">  </w:t>
      </w:r>
      <w:bookmarkEnd w:id="34"/>
      <w:r w:rsidR="004B212D">
        <w:t xml:space="preserve">Test </w:t>
      </w:r>
      <w:r w:rsidR="000D346C">
        <w:t>Environment</w:t>
      </w:r>
      <w:r w:rsidR="00902506">
        <w:t xml:space="preserve"> Architecture</w:t>
      </w:r>
      <w:bookmarkEnd w:id="35"/>
    </w:p>
    <w:p w14:paraId="4023F2C2" w14:textId="490E0E07" w:rsidR="006538EB" w:rsidRPr="00BC1D9C" w:rsidRDefault="00572053" w:rsidP="00BC1D9C">
      <w:pPr>
        <w:pStyle w:val="Normal2"/>
      </w:pPr>
      <w:r w:rsidRPr="00BC1D9C">
        <w:t>T</w:t>
      </w:r>
      <w:r w:rsidR="000D346C" w:rsidRPr="00BC1D9C">
        <w:t xml:space="preserve">he </w:t>
      </w:r>
      <w:r w:rsidR="00CF7297" w:rsidRPr="00BC1D9C">
        <w:t>T</w:t>
      </w:r>
      <w:r w:rsidR="004B212D" w:rsidRPr="00BC1D9C">
        <w:t>est</w:t>
      </w:r>
      <w:r w:rsidR="00760369" w:rsidRPr="00BC1D9C">
        <w:t xml:space="preserve"> </w:t>
      </w:r>
      <w:r w:rsidR="00CF7297" w:rsidRPr="00BC1D9C">
        <w:t>E</w:t>
      </w:r>
      <w:r w:rsidR="00760369" w:rsidRPr="00BC1D9C">
        <w:t xml:space="preserve">nvironment </w:t>
      </w:r>
      <w:r w:rsidRPr="00BC1D9C">
        <w:t xml:space="preserve">consists of </w:t>
      </w:r>
      <w:r w:rsidR="00760369" w:rsidRPr="00BC1D9C">
        <w:t xml:space="preserve">an </w:t>
      </w:r>
      <w:hyperlink w:anchor="IsolatedNetwork_trm" w:history="1">
        <w:r w:rsidR="00760369" w:rsidRPr="00BC1D9C">
          <w:rPr>
            <w:rStyle w:val="Hyperlink"/>
            <w:color w:val="auto"/>
            <w:u w:val="none"/>
          </w:rPr>
          <w:t>isolated network</w:t>
        </w:r>
      </w:hyperlink>
      <w:r w:rsidR="00760369" w:rsidRPr="00BC1D9C">
        <w:t xml:space="preserve"> with a </w:t>
      </w:r>
      <w:hyperlink w:anchor="DriverComputer_trm" w:history="1">
        <w:r w:rsidR="00760369" w:rsidRPr="00BC1D9C">
          <w:rPr>
            <w:rStyle w:val="Hyperlink"/>
            <w:color w:val="auto"/>
            <w:u w:val="none"/>
          </w:rPr>
          <w:t>Driver computer</w:t>
        </w:r>
      </w:hyperlink>
      <w:r w:rsidR="003B316F" w:rsidRPr="00BC1D9C">
        <w:t xml:space="preserve"> (client) </w:t>
      </w:r>
      <w:r w:rsidR="00760369" w:rsidRPr="00BC1D9C">
        <w:t xml:space="preserve">and a </w:t>
      </w:r>
      <w:hyperlink w:anchor="SystemUnderTestComputer_trm" w:history="1">
        <w:r w:rsidR="00760369" w:rsidRPr="00BC1D9C">
          <w:rPr>
            <w:rStyle w:val="Hyperlink"/>
            <w:color w:val="auto"/>
            <w:u w:val="none"/>
          </w:rPr>
          <w:t>SUT</w:t>
        </w:r>
        <w:r w:rsidR="00D754B4" w:rsidRPr="00BC1D9C">
          <w:rPr>
            <w:rStyle w:val="Hyperlink"/>
            <w:color w:val="auto"/>
            <w:u w:val="none"/>
          </w:rPr>
          <w:t xml:space="preserve"> </w:t>
        </w:r>
        <w:r w:rsidR="00760369" w:rsidRPr="00BC1D9C">
          <w:rPr>
            <w:rStyle w:val="Hyperlink"/>
            <w:color w:val="auto"/>
            <w:u w:val="none"/>
          </w:rPr>
          <w:t>computer</w:t>
        </w:r>
      </w:hyperlink>
      <w:r w:rsidRPr="00BC1D9C">
        <w:t xml:space="preserve"> </w:t>
      </w:r>
      <w:r w:rsidR="003B316F" w:rsidRPr="00BC1D9C">
        <w:t xml:space="preserve">(server) </w:t>
      </w:r>
      <w:r w:rsidRPr="00BC1D9C">
        <w:t xml:space="preserve">hosted as </w:t>
      </w:r>
      <w:r w:rsidR="00A20B66" w:rsidRPr="00BC1D9C">
        <w:t xml:space="preserve">Azure </w:t>
      </w:r>
      <w:hyperlink w:anchor="VirtualMachine_trm" w:history="1">
        <w:r w:rsidRPr="00CD6AFE">
          <w:rPr>
            <w:rStyle w:val="Hyperlink"/>
            <w:b/>
            <w:color w:val="00B050"/>
            <w:u w:val="none"/>
          </w:rPr>
          <w:t>virtual machines</w:t>
        </w:r>
      </w:hyperlink>
      <w:r w:rsidRPr="00BC1D9C">
        <w:t xml:space="preserve"> in a </w:t>
      </w:r>
      <w:r w:rsidR="00EE6F97">
        <w:t>Domain</w:t>
      </w:r>
      <w:r w:rsidR="00EE6F97" w:rsidRPr="00BC1D9C">
        <w:t xml:space="preserve"> </w:t>
      </w:r>
      <w:r w:rsidRPr="00BC1D9C">
        <w:t xml:space="preserve">environment. Users will access the </w:t>
      </w:r>
      <w:r w:rsidR="00EE6F97">
        <w:t>Domain</w:t>
      </w:r>
      <w:r w:rsidR="00EE6F97" w:rsidRPr="00BC1D9C">
        <w:t xml:space="preserve"> </w:t>
      </w:r>
      <w:r w:rsidRPr="00BC1D9C">
        <w:t xml:space="preserve">via the </w:t>
      </w:r>
      <w:hyperlink w:anchor="RemoteDesktopProtocol_trm" w:history="1">
        <w:r w:rsidRPr="00BC1D9C">
          <w:rPr>
            <w:rStyle w:val="Hyperlink"/>
            <w:color w:val="auto"/>
            <w:u w:val="none"/>
          </w:rPr>
          <w:t>remote desktop protocol (RDP)</w:t>
        </w:r>
      </w:hyperlink>
      <w:r w:rsidRPr="00BC1D9C">
        <w:t xml:space="preserve"> with a predefined administrator name and password. The </w:t>
      </w:r>
      <w:r w:rsidR="003466C8" w:rsidRPr="00BC1D9C">
        <w:t xml:space="preserve">basic </w:t>
      </w:r>
      <w:r w:rsidRPr="00BC1D9C">
        <w:t>network configuration is shown in</w:t>
      </w:r>
      <w:r w:rsidR="00817645" w:rsidRPr="00BC1D9C">
        <w:t xml:space="preserve"> F</w:t>
      </w:r>
      <w:r w:rsidR="00966F89" w:rsidRPr="00BC1D9C">
        <w:t>igure</w:t>
      </w:r>
      <w:r w:rsidR="00817645" w:rsidRPr="00BC1D9C">
        <w:t xml:space="preserve"> 2</w:t>
      </w:r>
      <w:r w:rsidR="003C6C94" w:rsidRPr="00BC1D9C">
        <w:t>,</w:t>
      </w:r>
      <w:r w:rsidR="00966F89" w:rsidRPr="00BC1D9C">
        <w:t xml:space="preserve"> </w:t>
      </w:r>
      <w:r w:rsidR="003C6C94" w:rsidRPr="00BC1D9C">
        <w:t>as</w:t>
      </w:r>
      <w:r w:rsidR="00966F89" w:rsidRPr="00BC1D9C">
        <w:t xml:space="preserve"> </w:t>
      </w:r>
      <w:r w:rsidRPr="00BC1D9C">
        <w:t>follow</w:t>
      </w:r>
      <w:r w:rsidR="00966F89" w:rsidRPr="00BC1D9C">
        <w:t>s</w:t>
      </w:r>
      <w:r w:rsidRPr="00BC1D9C">
        <w:t>:</w:t>
      </w:r>
    </w:p>
    <w:p w14:paraId="77EA2760" w14:textId="1ED4C548" w:rsidR="004B212D" w:rsidRDefault="00742529" w:rsidP="00BC1D9C">
      <w:pPr>
        <w:pStyle w:val="Normal2"/>
      </w:pPr>
      <w:r>
        <w:object w:dxaOrig="13081" w:dyaOrig="5786" w14:anchorId="7914E5A9">
          <v:shape id="_x0000_i1030" type="#_x0000_t75" style="width:511.5pt;height:226.3pt" o:ole="">
            <v:imagedata r:id="rId17" o:title=""/>
          </v:shape>
          <o:OLEObject Type="Embed" ProgID="Visio.Drawing.15" ShapeID="_x0000_i1030" DrawAspect="Content" ObjectID="_1661867323" r:id="rId18"/>
        </w:object>
      </w:r>
    </w:p>
    <w:p w14:paraId="002574A6" w14:textId="60D75283" w:rsidR="000D346C" w:rsidRPr="00453722" w:rsidRDefault="00453722" w:rsidP="00453722">
      <w:pPr>
        <w:pStyle w:val="Caption"/>
        <w:ind w:firstLine="288"/>
        <w:rPr>
          <w:b/>
          <w:i w:val="0"/>
          <w:sz w:val="24"/>
          <w:szCs w:val="24"/>
        </w:rPr>
      </w:pPr>
      <w:bookmarkStart w:id="36" w:name="_Toc5806856"/>
      <w:bookmarkStart w:id="37" w:name="_Toc50379875"/>
      <w:bookmarkStart w:id="38" w:name="_Toc50384420"/>
      <w:r w:rsidRPr="00453722">
        <w:rPr>
          <w:b/>
          <w:i w:val="0"/>
          <w:sz w:val="24"/>
          <w:szCs w:val="24"/>
        </w:rPr>
        <w:lastRenderedPageBreak/>
        <w:t xml:space="preserve">Figure </w:t>
      </w:r>
      <w:r w:rsidR="00402447">
        <w:rPr>
          <w:b/>
          <w:i w:val="0"/>
          <w:sz w:val="24"/>
          <w:szCs w:val="24"/>
        </w:rPr>
        <w:fldChar w:fldCharType="begin"/>
      </w:r>
      <w:r w:rsidR="00402447">
        <w:rPr>
          <w:b/>
          <w:i w:val="0"/>
          <w:sz w:val="24"/>
          <w:szCs w:val="24"/>
        </w:rPr>
        <w:instrText xml:space="preserve"> SEQ Figure \* ARABIC </w:instrText>
      </w:r>
      <w:r w:rsidR="00402447">
        <w:rPr>
          <w:b/>
          <w:i w:val="0"/>
          <w:sz w:val="24"/>
          <w:szCs w:val="24"/>
        </w:rPr>
        <w:fldChar w:fldCharType="separate"/>
      </w:r>
      <w:r w:rsidR="00402447">
        <w:rPr>
          <w:b/>
          <w:i w:val="0"/>
          <w:noProof/>
          <w:sz w:val="24"/>
          <w:szCs w:val="24"/>
        </w:rPr>
        <w:t>2</w:t>
      </w:r>
      <w:r w:rsidR="00402447">
        <w:rPr>
          <w:b/>
          <w:i w:val="0"/>
          <w:sz w:val="24"/>
          <w:szCs w:val="24"/>
        </w:rPr>
        <w:fldChar w:fldCharType="end"/>
      </w:r>
      <w:r w:rsidRPr="00453722">
        <w:rPr>
          <w:b/>
          <w:i w:val="0"/>
          <w:sz w:val="24"/>
          <w:szCs w:val="24"/>
        </w:rPr>
        <w:t>.  File Server</w:t>
      </w:r>
      <w:r w:rsidR="00F46D89">
        <w:rPr>
          <w:b/>
          <w:i w:val="0"/>
          <w:sz w:val="24"/>
          <w:szCs w:val="24"/>
        </w:rPr>
        <w:t>-</w:t>
      </w:r>
      <w:r w:rsidRPr="00453722">
        <w:rPr>
          <w:b/>
          <w:i w:val="0"/>
          <w:sz w:val="24"/>
          <w:szCs w:val="24"/>
        </w:rPr>
        <w:t>SMB</w:t>
      </w:r>
      <w:r w:rsidR="00F46D89">
        <w:rPr>
          <w:b/>
          <w:i w:val="0"/>
          <w:sz w:val="24"/>
          <w:szCs w:val="24"/>
        </w:rPr>
        <w:t>2</w:t>
      </w:r>
      <w:r w:rsidRPr="00453722">
        <w:rPr>
          <w:b/>
          <w:i w:val="0"/>
          <w:sz w:val="24"/>
          <w:szCs w:val="24"/>
        </w:rPr>
        <w:t xml:space="preserve"> Test Suite : Network test environment</w:t>
      </w:r>
      <w:bookmarkEnd w:id="36"/>
      <w:bookmarkEnd w:id="37"/>
      <w:bookmarkEnd w:id="38"/>
    </w:p>
    <w:p w14:paraId="5AA077B0" w14:textId="7EAC8EBA" w:rsidR="0034716D" w:rsidRPr="0034716D" w:rsidRDefault="0034716D" w:rsidP="00BC1D9C">
      <w:pPr>
        <w:pStyle w:val="Normal2"/>
      </w:pPr>
      <w:r w:rsidRPr="00BC1D9C">
        <w:t xml:space="preserve">The components of the </w:t>
      </w:r>
      <w:hyperlink w:anchor="FileServerSMBTestSuite_trm" w:history="1">
        <w:r w:rsidRPr="00BC1D9C">
          <w:t>File Server</w:t>
        </w:r>
        <w:r w:rsidR="00F46D89">
          <w:t>-</w:t>
        </w:r>
        <w:r w:rsidRPr="00BC1D9C">
          <w:t>SMB</w:t>
        </w:r>
        <w:r w:rsidR="00F46D89">
          <w:t>2</w:t>
        </w:r>
        <w:r w:rsidRPr="00BC1D9C">
          <w:t xml:space="preserve"> Test Suite</w:t>
        </w:r>
      </w:hyperlink>
      <w:r w:rsidRPr="00BC1D9C">
        <w:t xml:space="preserve"> </w:t>
      </w:r>
      <w:r w:rsidR="00063385" w:rsidRPr="00BC1D9C">
        <w:t xml:space="preserve">network </w:t>
      </w:r>
      <w:r w:rsidR="00CF7297" w:rsidRPr="00BC1D9C">
        <w:t>T</w:t>
      </w:r>
      <w:r w:rsidRPr="00BC1D9C">
        <w:t xml:space="preserve">est </w:t>
      </w:r>
      <w:r w:rsidR="00CF7297" w:rsidRPr="00BC1D9C">
        <w:t>E</w:t>
      </w:r>
      <w:r w:rsidRPr="00BC1D9C">
        <w:t>nvironment are described in the list that follows</w:t>
      </w:r>
      <w:r w:rsidRPr="0034716D">
        <w:t>:</w:t>
      </w:r>
    </w:p>
    <w:p w14:paraId="2CE20194" w14:textId="5BD48F31" w:rsidR="0034716D" w:rsidRDefault="0034716D" w:rsidP="003A117F">
      <w:pPr>
        <w:pStyle w:val="Normal2"/>
        <w:numPr>
          <w:ilvl w:val="0"/>
          <w:numId w:val="3"/>
        </w:numPr>
        <w:ind w:left="1080"/>
      </w:pPr>
      <w:r w:rsidRPr="0067157B">
        <w:rPr>
          <w:b/>
        </w:rPr>
        <w:t>User Workstation</w:t>
      </w:r>
      <w:r w:rsidR="00B94186">
        <w:rPr>
          <w:b/>
        </w:rPr>
        <w:t xml:space="preserve"> </w:t>
      </w:r>
      <w:r w:rsidR="00B94186" w:rsidRPr="007E0AEC">
        <w:t>—</w:t>
      </w:r>
      <w:r w:rsidR="00B94186">
        <w:t xml:space="preserve"> </w:t>
      </w:r>
      <w:r w:rsidR="008F575A">
        <w:t xml:space="preserve">a user laptop, Surface, or other lab computer from which </w:t>
      </w:r>
      <w:r w:rsidR="0001524C">
        <w:t>you</w:t>
      </w:r>
      <w:r w:rsidR="008F575A">
        <w:t xml:space="preserve"> will </w:t>
      </w:r>
      <w:hyperlink w:anchor="RemoteDesktopProtocol" w:history="1">
        <w:r w:rsidR="008F575A" w:rsidRPr="008F35F8">
          <w:rPr>
            <w:rStyle w:val="Hyperlink"/>
            <w:b/>
            <w:color w:val="00B050"/>
          </w:rPr>
          <w:t>RDP</w:t>
        </w:r>
      </w:hyperlink>
      <w:r w:rsidR="008F575A">
        <w:t xml:space="preserve"> into the cloud to specified </w:t>
      </w:r>
      <w:r w:rsidR="0001524C">
        <w:t xml:space="preserve">virtual machines (VMs) in a </w:t>
      </w:r>
      <w:r w:rsidR="00FE315E">
        <w:t xml:space="preserve">Domain </w:t>
      </w:r>
      <w:r w:rsidR="0001524C">
        <w:t>environment</w:t>
      </w:r>
      <w:r w:rsidR="00EC3CB5">
        <w:t>,</w:t>
      </w:r>
      <w:r w:rsidR="0001524C">
        <w:t xml:space="preserve"> where you will configure the </w:t>
      </w:r>
      <w:r w:rsidR="000C5F32">
        <w:t>File Server</w:t>
      </w:r>
      <w:r w:rsidR="00327773">
        <w:t>-</w:t>
      </w:r>
      <w:r w:rsidR="000C5F32">
        <w:t>SMB</w:t>
      </w:r>
      <w:r w:rsidR="00327773">
        <w:t>2</w:t>
      </w:r>
      <w:r w:rsidR="000C5F32">
        <w:t xml:space="preserve"> </w:t>
      </w:r>
      <w:r w:rsidR="0001524C">
        <w:t xml:space="preserve">Test Suite </w:t>
      </w:r>
      <w:r w:rsidR="00C936B9">
        <w:t>as described</w:t>
      </w:r>
      <w:r w:rsidR="00BC0FFE">
        <w:t xml:space="preserve"> in</w:t>
      </w:r>
      <w:r w:rsidR="00094F53">
        <w:t xml:space="preserve"> section</w:t>
      </w:r>
      <w:r w:rsidR="00C936B9">
        <w:t xml:space="preserve"> </w:t>
      </w:r>
      <w:hyperlink w:anchor="_5.0__Configuring" w:history="1">
        <w:r w:rsidR="00094F53">
          <w:rPr>
            <w:rStyle w:val="Hyperlink"/>
          </w:rPr>
          <w:t>4.0 C</w:t>
        </w:r>
        <w:r w:rsidR="00543258" w:rsidRPr="00543258">
          <w:rPr>
            <w:rStyle w:val="Hyperlink"/>
          </w:rPr>
          <w:t>onfiguring the Test Suite</w:t>
        </w:r>
      </w:hyperlink>
      <w:r w:rsidR="00406309">
        <w:t xml:space="preserve"> </w:t>
      </w:r>
      <w:r w:rsidR="00EC3CB5">
        <w:t>for</w:t>
      </w:r>
      <w:r w:rsidR="0001524C">
        <w:t xml:space="preserve"> the system to be tested. </w:t>
      </w:r>
    </w:p>
    <w:p w14:paraId="6453BC0F" w14:textId="048627CA" w:rsidR="0034716D" w:rsidRDefault="0034716D" w:rsidP="003A117F">
      <w:pPr>
        <w:pStyle w:val="Normal2"/>
        <w:numPr>
          <w:ilvl w:val="0"/>
          <w:numId w:val="3"/>
        </w:numPr>
        <w:ind w:left="1080"/>
      </w:pPr>
      <w:r w:rsidRPr="0067157B">
        <w:rPr>
          <w:b/>
        </w:rPr>
        <w:t>Remote Desktop Protocol (RDP)</w:t>
      </w:r>
      <w:r w:rsidR="00B94186">
        <w:rPr>
          <w:b/>
        </w:rPr>
        <w:t xml:space="preserve"> </w:t>
      </w:r>
      <w:r w:rsidR="00B94186" w:rsidRPr="007E0AEC">
        <w:t>—</w:t>
      </w:r>
      <w:r w:rsidR="00B94186">
        <w:t xml:space="preserve"> </w:t>
      </w:r>
      <w:r w:rsidR="0067157B">
        <w:t>t</w:t>
      </w:r>
      <w:r w:rsidR="0001524C">
        <w:t xml:space="preserve">he common application you will use to connect with the </w:t>
      </w:r>
      <w:r w:rsidR="00FE315E">
        <w:t xml:space="preserve">Domain </w:t>
      </w:r>
      <w:r w:rsidR="0001524C">
        <w:t>environment consisting o</w:t>
      </w:r>
      <w:r w:rsidR="0067157B">
        <w:t>f</w:t>
      </w:r>
      <w:r w:rsidR="0001524C">
        <w:t xml:space="preserve"> the Driver and SUT computers.</w:t>
      </w:r>
    </w:p>
    <w:p w14:paraId="25B00B5E" w14:textId="3DDCA1B0" w:rsidR="0034716D" w:rsidRDefault="0034716D" w:rsidP="003A117F">
      <w:pPr>
        <w:pStyle w:val="Normal2"/>
        <w:numPr>
          <w:ilvl w:val="0"/>
          <w:numId w:val="3"/>
        </w:numPr>
        <w:ind w:left="1080"/>
      </w:pPr>
      <w:r w:rsidRPr="00B94186">
        <w:rPr>
          <w:b/>
        </w:rPr>
        <w:t>Lab Server</w:t>
      </w:r>
      <w:r w:rsidR="00B94186">
        <w:rPr>
          <w:b/>
        </w:rPr>
        <w:t xml:space="preserve"> </w:t>
      </w:r>
      <w:r w:rsidR="00B94186" w:rsidRPr="007E0AEC">
        <w:t>—</w:t>
      </w:r>
      <w:r w:rsidR="00B94186">
        <w:t xml:space="preserve"> </w:t>
      </w:r>
      <w:r w:rsidR="004559D8">
        <w:t>an optional test lab server</w:t>
      </w:r>
      <w:r w:rsidR="00057748">
        <w:t>,</w:t>
      </w:r>
      <w:r w:rsidR="004559D8">
        <w:t xml:space="preserve"> </w:t>
      </w:r>
      <w:r w:rsidR="00057748">
        <w:t>depending on</w:t>
      </w:r>
      <w:r w:rsidR="004559D8">
        <w:t xml:space="preserve"> the specific </w:t>
      </w:r>
      <w:r w:rsidR="0003794B">
        <w:t xml:space="preserve">lab </w:t>
      </w:r>
      <w:r w:rsidR="004559D8">
        <w:t>environment in which you will connect to the internet to access the Driver and SUT computers.</w:t>
      </w:r>
    </w:p>
    <w:p w14:paraId="6C693A87" w14:textId="271D3B52" w:rsidR="0034716D" w:rsidRDefault="00672627" w:rsidP="003A117F">
      <w:pPr>
        <w:pStyle w:val="Normal2"/>
        <w:numPr>
          <w:ilvl w:val="0"/>
          <w:numId w:val="3"/>
        </w:numPr>
        <w:ind w:left="1080"/>
      </w:pPr>
      <w:r>
        <w:rPr>
          <w:b/>
        </w:rPr>
        <w:t xml:space="preserve">Azure </w:t>
      </w:r>
      <w:r w:rsidR="0018290D">
        <w:rPr>
          <w:b/>
        </w:rPr>
        <w:t>Test</w:t>
      </w:r>
      <w:r w:rsidR="0034716D" w:rsidRPr="00B94186">
        <w:rPr>
          <w:b/>
        </w:rPr>
        <w:t xml:space="preserve"> </w:t>
      </w:r>
      <w:r w:rsidR="0018290D">
        <w:rPr>
          <w:b/>
        </w:rPr>
        <w:t>Server</w:t>
      </w:r>
      <w:r w:rsidR="00B536EE">
        <w:rPr>
          <w:b/>
        </w:rPr>
        <w:t xml:space="preserve"> </w:t>
      </w:r>
      <w:r w:rsidR="00B94186" w:rsidRPr="007E0AEC">
        <w:t>—</w:t>
      </w:r>
      <w:r w:rsidR="00B94186">
        <w:t xml:space="preserve"> </w:t>
      </w:r>
      <w:r w:rsidR="00EC3CB5">
        <w:t>a</w:t>
      </w:r>
      <w:r w:rsidR="002E0A81">
        <w:t>n optional</w:t>
      </w:r>
      <w:r w:rsidR="00EC3CB5">
        <w:t xml:space="preserve"> server </w:t>
      </w:r>
      <w:r w:rsidR="0003794B">
        <w:t xml:space="preserve">depending on the lab environment </w:t>
      </w:r>
      <w:r w:rsidR="00EC3CB5">
        <w:t xml:space="preserve">that </w:t>
      </w:r>
      <w:r w:rsidR="00F21D7A">
        <w:t xml:space="preserve">will host the </w:t>
      </w:r>
      <w:hyperlink w:anchor="VirtualMachine_trm" w:history="1">
        <w:r w:rsidR="007B537D" w:rsidRPr="007B537D">
          <w:rPr>
            <w:rStyle w:val="Hyperlink"/>
            <w:b/>
            <w:bCs/>
            <w:color w:val="00B050"/>
          </w:rPr>
          <w:t>VM</w:t>
        </w:r>
      </w:hyperlink>
      <w:r w:rsidR="007B537D">
        <w:rPr>
          <w:b/>
          <w:bCs/>
          <w:color w:val="00B050"/>
        </w:rPr>
        <w:t>s</w:t>
      </w:r>
      <w:r w:rsidR="00F21D7A">
        <w:t xml:space="preserve"> </w:t>
      </w:r>
      <w:r w:rsidR="00406309">
        <w:t>configured</w:t>
      </w:r>
      <w:r w:rsidR="00F21D7A">
        <w:t xml:space="preserve"> in a </w:t>
      </w:r>
      <w:r w:rsidR="007B537D">
        <w:t xml:space="preserve">Domain </w:t>
      </w:r>
      <w:r w:rsidR="00F21D7A">
        <w:t>environment</w:t>
      </w:r>
      <w:r w:rsidR="0003794B">
        <w:t>. It</w:t>
      </w:r>
      <w:r w:rsidR="00F21D7A">
        <w:t xml:space="preserve"> is  </w:t>
      </w:r>
      <w:r w:rsidR="00250184">
        <w:t xml:space="preserve">setup </w:t>
      </w:r>
      <w:r w:rsidR="00F21D7A">
        <w:t xml:space="preserve">by </w:t>
      </w:r>
      <w:r w:rsidR="007B537D">
        <w:t xml:space="preserve">the </w:t>
      </w:r>
      <w:r w:rsidR="0018290D">
        <w:t>Microsoft</w:t>
      </w:r>
      <w:r w:rsidR="00406309">
        <w:t xml:space="preserve"> </w:t>
      </w:r>
      <w:r w:rsidR="0003794B">
        <w:t>T</w:t>
      </w:r>
      <w:r w:rsidR="007B537D">
        <w:t xml:space="preserve">est </w:t>
      </w:r>
      <w:r w:rsidR="0003794B">
        <w:t xml:space="preserve">and/or Support </w:t>
      </w:r>
      <w:r w:rsidR="007B537D">
        <w:t>team</w:t>
      </w:r>
      <w:r w:rsidR="0003794B">
        <w:t>s</w:t>
      </w:r>
      <w:r w:rsidR="007B537D">
        <w:t xml:space="preserve">, </w:t>
      </w:r>
      <w:r w:rsidR="00800EB2">
        <w:t xml:space="preserve">who </w:t>
      </w:r>
      <w:r w:rsidR="00250184">
        <w:t xml:space="preserve">will </w:t>
      </w:r>
      <w:hyperlink w:anchor="Provisioning_trm" w:history="1">
        <w:r w:rsidR="00EC3CB5" w:rsidRPr="00F21D7A">
          <w:rPr>
            <w:rStyle w:val="Hyperlink"/>
            <w:b/>
            <w:color w:val="00B050"/>
            <w:u w:val="none"/>
          </w:rPr>
          <w:t>provision</w:t>
        </w:r>
      </w:hyperlink>
      <w:r w:rsidR="00EC3CB5" w:rsidRPr="00250184">
        <w:rPr>
          <w:color w:val="00B050"/>
        </w:rPr>
        <w:t xml:space="preserve"> </w:t>
      </w:r>
      <w:r w:rsidR="00EC3CB5">
        <w:t xml:space="preserve">the VM computers </w:t>
      </w:r>
      <w:r w:rsidR="00F21D7A">
        <w:t xml:space="preserve">and other resources </w:t>
      </w:r>
      <w:r w:rsidR="00EC3CB5">
        <w:t xml:space="preserve">you will be using in the </w:t>
      </w:r>
      <w:r w:rsidR="00800EB2">
        <w:t>T</w:t>
      </w:r>
      <w:r w:rsidR="00EC3CB5">
        <w:t xml:space="preserve">est </w:t>
      </w:r>
      <w:r w:rsidR="00800EB2">
        <w:t>E</w:t>
      </w:r>
      <w:r w:rsidR="00EC3CB5">
        <w:t>nvironment.</w:t>
      </w:r>
    </w:p>
    <w:p w14:paraId="3B7793D9" w14:textId="1A43AAFC" w:rsidR="0034716D" w:rsidRDefault="0034716D" w:rsidP="003A117F">
      <w:pPr>
        <w:pStyle w:val="Normal2"/>
        <w:numPr>
          <w:ilvl w:val="0"/>
          <w:numId w:val="3"/>
        </w:numPr>
        <w:ind w:left="1080"/>
      </w:pPr>
      <w:r w:rsidRPr="00B94186">
        <w:rPr>
          <w:b/>
        </w:rPr>
        <w:t>Driver computer</w:t>
      </w:r>
      <w:r w:rsidR="00B94186">
        <w:rPr>
          <w:b/>
        </w:rPr>
        <w:t xml:space="preserve"> </w:t>
      </w:r>
      <w:r w:rsidR="00B94186" w:rsidRPr="007E0AEC">
        <w:t>—</w:t>
      </w:r>
      <w:r w:rsidR="00B94186">
        <w:t xml:space="preserve"> </w:t>
      </w:r>
      <w:r w:rsidR="007B537D">
        <w:t xml:space="preserve">a </w:t>
      </w:r>
      <w:r w:rsidR="007B537D" w:rsidRPr="007B537D">
        <w:t>VM</w:t>
      </w:r>
      <w:r w:rsidR="007B537D">
        <w:t xml:space="preserve"> that </w:t>
      </w:r>
      <w:r w:rsidR="0001524C">
        <w:t xml:space="preserve">hosts the </w:t>
      </w:r>
      <w:hyperlink w:anchor="FileServerSMBTestSuite_trm" w:history="1">
        <w:r w:rsidR="000C5F32" w:rsidRPr="00406309">
          <w:rPr>
            <w:rStyle w:val="Hyperlink"/>
            <w:b/>
            <w:color w:val="00B050"/>
            <w:u w:val="none"/>
          </w:rPr>
          <w:t>File Server</w:t>
        </w:r>
        <w:r w:rsidR="007B537D">
          <w:rPr>
            <w:rStyle w:val="Hyperlink"/>
            <w:b/>
            <w:color w:val="00B050"/>
            <w:u w:val="none"/>
          </w:rPr>
          <w:t>-</w:t>
        </w:r>
        <w:r w:rsidR="000C5F32" w:rsidRPr="00406309">
          <w:rPr>
            <w:rStyle w:val="Hyperlink"/>
            <w:b/>
            <w:color w:val="00B050"/>
            <w:u w:val="none"/>
          </w:rPr>
          <w:t>SMB</w:t>
        </w:r>
        <w:r w:rsidR="00BC08F4">
          <w:rPr>
            <w:rStyle w:val="Hyperlink"/>
            <w:b/>
            <w:color w:val="00B050"/>
            <w:u w:val="none"/>
          </w:rPr>
          <w:t>2</w:t>
        </w:r>
        <w:r w:rsidR="000C5F32" w:rsidRPr="00406309">
          <w:rPr>
            <w:rStyle w:val="Hyperlink"/>
            <w:b/>
            <w:color w:val="00B050"/>
            <w:u w:val="none"/>
          </w:rPr>
          <w:t xml:space="preserve"> Test Suite</w:t>
        </w:r>
      </w:hyperlink>
      <w:r w:rsidR="0001524C">
        <w:t xml:space="preserve"> that you will configure for </w:t>
      </w:r>
      <w:r w:rsidR="00F21D7A">
        <w:t>running T</w:t>
      </w:r>
      <w:r w:rsidR="0001524C">
        <w:t xml:space="preserve">est </w:t>
      </w:r>
      <w:r w:rsidR="00F21D7A">
        <w:t>Case</w:t>
      </w:r>
      <w:r w:rsidR="00800EB2">
        <w:t>s</w:t>
      </w:r>
      <w:r w:rsidR="000C5F32">
        <w:t xml:space="preserve"> </w:t>
      </w:r>
      <w:r w:rsidR="0001524C">
        <w:t>against</w:t>
      </w:r>
      <w:r w:rsidR="000C5F32">
        <w:t xml:space="preserve"> the SUT configuration</w:t>
      </w:r>
      <w:r w:rsidR="0001524C">
        <w:t>.</w:t>
      </w:r>
    </w:p>
    <w:p w14:paraId="0DA1FE58" w14:textId="515264BF" w:rsidR="00EC3CB5" w:rsidRDefault="0034716D" w:rsidP="003A117F">
      <w:pPr>
        <w:pStyle w:val="Normal2"/>
        <w:numPr>
          <w:ilvl w:val="0"/>
          <w:numId w:val="3"/>
        </w:numPr>
        <w:ind w:left="1080"/>
      </w:pPr>
      <w:r w:rsidRPr="00B94186">
        <w:rPr>
          <w:b/>
        </w:rPr>
        <w:t>SUT computer</w:t>
      </w:r>
      <w:r w:rsidR="00B94186">
        <w:rPr>
          <w:b/>
        </w:rPr>
        <w:t xml:space="preserve"> </w:t>
      </w:r>
      <w:r w:rsidR="00B94186" w:rsidRPr="007E0AEC">
        <w:t>—</w:t>
      </w:r>
      <w:r w:rsidR="00B94186">
        <w:t xml:space="preserve"> </w:t>
      </w:r>
      <w:r w:rsidR="0001524C">
        <w:t>a</w:t>
      </w:r>
      <w:r w:rsidR="00FF42D2">
        <w:t xml:space="preserve"> </w:t>
      </w:r>
      <w:r w:rsidR="007B537D" w:rsidRPr="007B537D">
        <w:t>VM</w:t>
      </w:r>
      <w:r w:rsidR="007B537D" w:rsidRPr="00FF42D2">
        <w:t xml:space="preserve"> </w:t>
      </w:r>
      <w:r w:rsidR="00FF42D2" w:rsidRPr="00FF42D2">
        <w:t xml:space="preserve">computer that is pre-configured with the required file shares and other features to be tested by the </w:t>
      </w:r>
      <w:hyperlink w:anchor="TestCase_trm" w:history="1">
        <w:r w:rsidR="00FF42D2" w:rsidRPr="00FF42D2">
          <w:rPr>
            <w:rStyle w:val="Hyperlink"/>
            <w:b/>
            <w:color w:val="00B050"/>
            <w:u w:val="none"/>
          </w:rPr>
          <w:t>Test Cases</w:t>
        </w:r>
      </w:hyperlink>
      <w:r w:rsidR="00FF42D2">
        <w:t xml:space="preserve"> of the </w:t>
      </w:r>
      <w:r w:rsidR="00FF42D2" w:rsidRPr="00FF42D2">
        <w:t>Test Suite</w:t>
      </w:r>
      <w:r w:rsidR="0001524C">
        <w:t>.</w:t>
      </w:r>
    </w:p>
    <w:p w14:paraId="2F5FF6F7" w14:textId="77777777" w:rsidR="008853A4" w:rsidRDefault="008853A4" w:rsidP="00BC1D9C">
      <w:pPr>
        <w:pStyle w:val="NormalLineSpacing"/>
        <w:ind w:left="2088"/>
      </w:pPr>
    </w:p>
    <w:p w14:paraId="1C795450" w14:textId="7830882F" w:rsidR="00FF42D2" w:rsidRPr="00BC1D9C" w:rsidRDefault="006578D4" w:rsidP="000664C5">
      <w:pPr>
        <w:pStyle w:val="Normal2"/>
        <w:spacing w:before="0" w:after="0"/>
        <w:ind w:left="270"/>
        <w:rPr>
          <w:b/>
        </w:rPr>
      </w:pPr>
      <w:r>
        <w:pict w14:anchorId="0D4DAE9D">
          <v:shape id="Picture 1" o:spid="_x0000_i1031" type="#_x0000_t75" alt="https://github.com/Microsoft/WindowsProtocolTestSuites/raw/staging/TestSuites/FileServer/docs/image/FileServerUserGuide/image2.png" style="width:21.35pt;height:14.65pt;visibility:visible;mso-wrap-style:square">
            <v:imagedata r:id="rId19" o:title="image2"/>
          </v:shape>
        </w:pict>
      </w:r>
      <w:r w:rsidR="00FF42D2" w:rsidRPr="00BC1D9C">
        <w:rPr>
          <w:b/>
        </w:rPr>
        <w:t>Important</w:t>
      </w:r>
    </w:p>
    <w:p w14:paraId="4D0000B3" w14:textId="20EF34F6" w:rsidR="004201B1" w:rsidRDefault="00E918D9" w:rsidP="000664C5">
      <w:pPr>
        <w:pStyle w:val="Normal2"/>
        <w:ind w:left="270"/>
      </w:pPr>
      <w:r w:rsidRPr="00BC1D9C">
        <w:t xml:space="preserve">In this </w:t>
      </w:r>
      <w:r w:rsidR="00800EB2" w:rsidRPr="00BC1D9C">
        <w:t>T</w:t>
      </w:r>
      <w:r w:rsidRPr="00BC1D9C">
        <w:t xml:space="preserve">est </w:t>
      </w:r>
      <w:r w:rsidR="00800EB2" w:rsidRPr="00BC1D9C">
        <w:t>E</w:t>
      </w:r>
      <w:r w:rsidRPr="00BC1D9C">
        <w:t xml:space="preserve">nvironment, you will not be testing </w:t>
      </w:r>
      <w:r w:rsidR="0084734F">
        <w:t>some</w:t>
      </w:r>
      <w:r w:rsidR="00FF42D2" w:rsidRPr="00BC1D9C">
        <w:t xml:space="preserve"> proprietary</w:t>
      </w:r>
      <w:r w:rsidRPr="00BC1D9C">
        <w:t xml:space="preserve"> SMB</w:t>
      </w:r>
      <w:r w:rsidR="00BC08F4">
        <w:t>2</w:t>
      </w:r>
      <w:r w:rsidRPr="00BC1D9C">
        <w:t xml:space="preserve"> implementation on the SUT computer</w:t>
      </w:r>
      <w:r w:rsidR="000D2619" w:rsidRPr="00BC1D9C">
        <w:t>.  R</w:t>
      </w:r>
      <w:r w:rsidRPr="00BC1D9C">
        <w:t xml:space="preserve">ather, the </w:t>
      </w:r>
      <w:r w:rsidR="00403583">
        <w:t xml:space="preserve">Microsoft </w:t>
      </w:r>
      <w:r w:rsidRPr="00BC1D9C">
        <w:t>SMB</w:t>
      </w:r>
      <w:r w:rsidR="00BC08F4">
        <w:t>2</w:t>
      </w:r>
      <w:r w:rsidRPr="00BC1D9C">
        <w:t xml:space="preserve"> service that normally runs on that computer will respond to the test messages generated by the</w:t>
      </w:r>
      <w:r w:rsidR="00FF42D2" w:rsidRPr="00BC1D9C">
        <w:t xml:space="preserve"> Test Cases of the</w:t>
      </w:r>
      <w:r w:rsidRPr="00BC1D9C">
        <w:t xml:space="preserve"> </w:t>
      </w:r>
      <w:r w:rsidR="00FF42D2" w:rsidRPr="007B537D">
        <w:rPr>
          <w:b/>
          <w:bCs/>
        </w:rPr>
        <w:t>File Server</w:t>
      </w:r>
      <w:r w:rsidR="007B537D" w:rsidRPr="007B537D">
        <w:rPr>
          <w:b/>
          <w:bCs/>
        </w:rPr>
        <w:t>-</w:t>
      </w:r>
      <w:r w:rsidR="00FF42D2" w:rsidRPr="007B537D">
        <w:rPr>
          <w:b/>
          <w:bCs/>
        </w:rPr>
        <w:t>SMB</w:t>
      </w:r>
      <w:r w:rsidR="00BC08F4">
        <w:rPr>
          <w:b/>
          <w:bCs/>
        </w:rPr>
        <w:t>2</w:t>
      </w:r>
      <w:r w:rsidR="00FF42D2" w:rsidRPr="007B537D">
        <w:rPr>
          <w:b/>
          <w:bCs/>
        </w:rPr>
        <w:t xml:space="preserve"> Test Suite</w:t>
      </w:r>
      <w:r w:rsidR="00800EB2" w:rsidRPr="00BC1D9C">
        <w:t xml:space="preserve">, which </w:t>
      </w:r>
      <w:r w:rsidRPr="00BC1D9C">
        <w:t xml:space="preserve">reside on the Driver computer, as shown in the </w:t>
      </w:r>
      <w:r w:rsidR="00447042" w:rsidRPr="00BC1D9C">
        <w:t>figure</w:t>
      </w:r>
      <w:r w:rsidRPr="00BC1D9C">
        <w:t xml:space="preserve"> that follows:</w:t>
      </w:r>
    </w:p>
    <w:p w14:paraId="368682DB" w14:textId="6CD1D7B1" w:rsidR="00371EA5" w:rsidRDefault="00E225CF" w:rsidP="00BC1D9C">
      <w:pPr>
        <w:pStyle w:val="Normal2"/>
      </w:pPr>
      <w:r>
        <w:object w:dxaOrig="14315" w:dyaOrig="7964" w14:anchorId="286B5DE6">
          <v:shape id="_x0000_i1032" type="#_x0000_t75" style="width:508.75pt;height:283.25pt" o:ole="">
            <v:imagedata r:id="rId20" o:title=""/>
          </v:shape>
          <o:OLEObject Type="Embed" ProgID="Visio.Drawing.15" ShapeID="_x0000_i1032" DrawAspect="Content" ObjectID="_1661867324" r:id="rId21"/>
        </w:object>
      </w:r>
    </w:p>
    <w:p w14:paraId="6759E108" w14:textId="77777777" w:rsidR="00FD6FA9" w:rsidRDefault="00FD6FA9" w:rsidP="00AA440C">
      <w:pPr>
        <w:pStyle w:val="NormalLineSpacing"/>
      </w:pPr>
    </w:p>
    <w:p w14:paraId="7F9C594C" w14:textId="3F855756" w:rsidR="00665567" w:rsidRPr="00453722" w:rsidRDefault="00453722" w:rsidP="00453722">
      <w:pPr>
        <w:pStyle w:val="Caption"/>
        <w:ind w:firstLine="288"/>
        <w:rPr>
          <w:b/>
          <w:i w:val="0"/>
          <w:sz w:val="24"/>
          <w:szCs w:val="24"/>
        </w:rPr>
      </w:pPr>
      <w:bookmarkStart w:id="39" w:name="_Toc5806857"/>
      <w:bookmarkStart w:id="40" w:name="_Toc50379876"/>
      <w:bookmarkStart w:id="41" w:name="_Toc50384421"/>
      <w:r w:rsidRPr="00453722">
        <w:rPr>
          <w:b/>
          <w:i w:val="0"/>
          <w:sz w:val="24"/>
          <w:szCs w:val="24"/>
        </w:rPr>
        <w:t xml:space="preserve">Figure </w:t>
      </w:r>
      <w:r w:rsidR="00402447">
        <w:rPr>
          <w:b/>
          <w:i w:val="0"/>
          <w:sz w:val="24"/>
          <w:szCs w:val="24"/>
        </w:rPr>
        <w:fldChar w:fldCharType="begin"/>
      </w:r>
      <w:r w:rsidR="00402447">
        <w:rPr>
          <w:b/>
          <w:i w:val="0"/>
          <w:sz w:val="24"/>
          <w:szCs w:val="24"/>
        </w:rPr>
        <w:instrText xml:space="preserve"> SEQ Figure \* ARABIC </w:instrText>
      </w:r>
      <w:r w:rsidR="00402447">
        <w:rPr>
          <w:b/>
          <w:i w:val="0"/>
          <w:sz w:val="24"/>
          <w:szCs w:val="24"/>
        </w:rPr>
        <w:fldChar w:fldCharType="separate"/>
      </w:r>
      <w:r w:rsidR="00402447">
        <w:rPr>
          <w:b/>
          <w:i w:val="0"/>
          <w:noProof/>
          <w:sz w:val="24"/>
          <w:szCs w:val="24"/>
        </w:rPr>
        <w:t>3</w:t>
      </w:r>
      <w:r w:rsidR="00402447">
        <w:rPr>
          <w:b/>
          <w:i w:val="0"/>
          <w:sz w:val="24"/>
          <w:szCs w:val="24"/>
        </w:rPr>
        <w:fldChar w:fldCharType="end"/>
      </w:r>
      <w:r w:rsidRPr="00453722">
        <w:rPr>
          <w:b/>
          <w:i w:val="0"/>
          <w:sz w:val="24"/>
          <w:szCs w:val="24"/>
        </w:rPr>
        <w:t>.  Test Environment : Test Cases communication path</w:t>
      </w:r>
      <w:bookmarkEnd w:id="39"/>
      <w:bookmarkEnd w:id="40"/>
      <w:bookmarkEnd w:id="41"/>
    </w:p>
    <w:p w14:paraId="6D9B4AFF" w14:textId="77777777" w:rsidR="00E61FBB" w:rsidRPr="00736D77" w:rsidRDefault="00E61FBB" w:rsidP="008B1C08">
      <w:pPr>
        <w:pStyle w:val="NormalLineSpacing"/>
        <w:ind w:left="0"/>
      </w:pPr>
    </w:p>
    <w:p w14:paraId="2541D9F1" w14:textId="2EBA3E54" w:rsidR="00BA59FD" w:rsidRPr="00E61FBB" w:rsidRDefault="00505E50" w:rsidP="00BC1D9C">
      <w:pPr>
        <w:pStyle w:val="Heading1"/>
      </w:pPr>
      <w:bookmarkStart w:id="42" w:name="_5.0__Configuring"/>
      <w:bookmarkStart w:id="43" w:name="_4.0__Configuring"/>
      <w:bookmarkEnd w:id="42"/>
      <w:bookmarkEnd w:id="43"/>
      <w:r>
        <w:t xml:space="preserve"> </w:t>
      </w:r>
      <w:bookmarkStart w:id="44" w:name="_Toc50370964"/>
      <w:r w:rsidR="001E5F84">
        <w:t>4</w:t>
      </w:r>
      <w:r w:rsidR="00736D77" w:rsidRPr="00E61FBB">
        <w:t xml:space="preserve">.0  </w:t>
      </w:r>
      <w:r w:rsidR="008536F4" w:rsidRPr="00E61FBB">
        <w:t xml:space="preserve">Configuring the </w:t>
      </w:r>
      <w:r w:rsidR="00BA59FD" w:rsidRPr="00E61FBB">
        <w:t>Test Suite</w:t>
      </w:r>
      <w:bookmarkEnd w:id="44"/>
    </w:p>
    <w:p w14:paraId="6A52BED3" w14:textId="27C14683" w:rsidR="00BA59FD" w:rsidRDefault="002C3B16" w:rsidP="00BC1D9C">
      <w:r>
        <w:t>This section describe</w:t>
      </w:r>
      <w:r w:rsidR="00220CD5">
        <w:t>s</w:t>
      </w:r>
      <w:r>
        <w:t xml:space="preserve"> how to configure </w:t>
      </w:r>
      <w:r w:rsidR="004574C6">
        <w:t xml:space="preserve">the </w:t>
      </w:r>
      <w:r w:rsidR="005E0094">
        <w:t xml:space="preserve">Test Suite </w:t>
      </w:r>
      <w:hyperlink w:anchor="TestCase_trm" w:history="1">
        <w:r w:rsidR="00794197" w:rsidRPr="00267C3A">
          <w:rPr>
            <w:rStyle w:val="Hyperlink"/>
            <w:b/>
            <w:color w:val="00B050"/>
            <w:szCs w:val="24"/>
            <w:u w:val="none"/>
            <w:lang w:val="en"/>
          </w:rPr>
          <w:t>Test Cases</w:t>
        </w:r>
      </w:hyperlink>
      <w:r w:rsidR="004574C6">
        <w:t xml:space="preserve"> with </w:t>
      </w:r>
      <w:hyperlink w:anchor="ProtocolTestManager" w:history="1">
        <w:r w:rsidR="00794197" w:rsidRPr="00735EA6">
          <w:rPr>
            <w:rStyle w:val="Hyperlink"/>
            <w:b/>
            <w:bCs/>
            <w:color w:val="00B050"/>
            <w:szCs w:val="24"/>
            <w:u w:val="none"/>
            <w:lang w:val="en"/>
          </w:rPr>
          <w:t>Protocol Test Manager</w:t>
        </w:r>
        <w:r w:rsidR="00794197" w:rsidRPr="00735EA6">
          <w:rPr>
            <w:rStyle w:val="Hyperlink"/>
            <w:color w:val="00B050"/>
            <w:szCs w:val="24"/>
            <w:u w:val="none"/>
            <w:lang w:val="en"/>
          </w:rPr>
          <w:t xml:space="preserve"> </w:t>
        </w:r>
        <w:r w:rsidR="00794197" w:rsidRPr="00735EA6">
          <w:rPr>
            <w:rStyle w:val="Hyperlink"/>
            <w:b/>
            <w:color w:val="00B050"/>
            <w:szCs w:val="24"/>
            <w:u w:val="none"/>
            <w:lang w:val="en"/>
          </w:rPr>
          <w:t>(PTM)</w:t>
        </w:r>
      </w:hyperlink>
      <w:r w:rsidR="00F322F1">
        <w:t xml:space="preserve"> on the </w:t>
      </w:r>
      <w:hyperlink w:anchor="DriverComputer_trm" w:history="1">
        <w:r w:rsidR="00F322F1" w:rsidRPr="00F322F1">
          <w:rPr>
            <w:rStyle w:val="Hyperlink"/>
            <w:b/>
            <w:color w:val="00B050"/>
          </w:rPr>
          <w:t>Driver computer</w:t>
        </w:r>
      </w:hyperlink>
      <w:r w:rsidR="00220CD5">
        <w:t>.</w:t>
      </w:r>
      <w:r w:rsidR="00F1642F">
        <w:t xml:space="preserve"> </w:t>
      </w:r>
      <w:r w:rsidR="00C24F0B">
        <w:t xml:space="preserve"> The list immediately below basically follows the steps of the PTM’s </w:t>
      </w:r>
      <w:r w:rsidR="00C24F0B" w:rsidRPr="0090004D">
        <w:rPr>
          <w:b/>
        </w:rPr>
        <w:t>Configure Wizard</w:t>
      </w:r>
      <w:r w:rsidR="00C24F0B">
        <w:t xml:space="preserve">, </w:t>
      </w:r>
      <w:r w:rsidR="00F1642F">
        <w:t>which include</w:t>
      </w:r>
      <w:r w:rsidR="00C24F0B">
        <w:t>s</w:t>
      </w:r>
      <w:r w:rsidR="00236EDA">
        <w:t xml:space="preserve"> </w:t>
      </w:r>
      <w:r w:rsidR="00FA6872">
        <w:t xml:space="preserve">performing </w:t>
      </w:r>
      <w:r w:rsidR="00236EDA">
        <w:t>the following</w:t>
      </w:r>
      <w:r w:rsidR="00C24F0B">
        <w:t xml:space="preserve"> tasks</w:t>
      </w:r>
      <w:r w:rsidR="00D84966">
        <w:t xml:space="preserve"> after starting the PTM</w:t>
      </w:r>
      <w:r w:rsidR="005E0094">
        <w:t>:</w:t>
      </w:r>
    </w:p>
    <w:p w14:paraId="6C8FFD2D" w14:textId="52B8B0A7" w:rsidR="003B4559" w:rsidRDefault="00102B37" w:rsidP="00B43C3C">
      <w:pPr>
        <w:numPr>
          <w:ilvl w:val="0"/>
          <w:numId w:val="1"/>
        </w:numPr>
        <w:ind w:left="1080"/>
      </w:pPr>
      <w:r>
        <w:t xml:space="preserve">Reviewing </w:t>
      </w:r>
      <w:r w:rsidR="003B4559">
        <w:t xml:space="preserve">the </w:t>
      </w:r>
      <w:r w:rsidR="009D33C8">
        <w:t>execution</w:t>
      </w:r>
      <w:r w:rsidR="003B4559">
        <w:t xml:space="preserve"> environment</w:t>
      </w:r>
      <w:r w:rsidR="009D33C8">
        <w:t xml:space="preserve"> (</w:t>
      </w:r>
      <w:r>
        <w:rPr>
          <w:b/>
        </w:rPr>
        <w:t>Domain</w:t>
      </w:r>
      <w:r w:rsidR="009D33C8">
        <w:t>)</w:t>
      </w:r>
      <w:r w:rsidR="003B4559">
        <w:t>.</w:t>
      </w:r>
    </w:p>
    <w:p w14:paraId="6AF0A4DA" w14:textId="77F20DC2" w:rsidR="009D33C8" w:rsidRDefault="009D33C8" w:rsidP="00B43C3C">
      <w:pPr>
        <w:numPr>
          <w:ilvl w:val="0"/>
          <w:numId w:val="1"/>
        </w:numPr>
        <w:ind w:left="1080"/>
      </w:pPr>
      <w:r>
        <w:t xml:space="preserve">Selecting the </w:t>
      </w:r>
      <w:r w:rsidRPr="00C24F0B">
        <w:rPr>
          <w:b/>
        </w:rPr>
        <w:t>Auto-Detection</w:t>
      </w:r>
      <w:r>
        <w:t xml:space="preserve"> option for configuring the test environment.</w:t>
      </w:r>
    </w:p>
    <w:p w14:paraId="2CF122A0" w14:textId="7909C899" w:rsidR="00E34EDE" w:rsidRDefault="00DE23BB" w:rsidP="00BF0EB9">
      <w:pPr>
        <w:numPr>
          <w:ilvl w:val="0"/>
          <w:numId w:val="1"/>
        </w:numPr>
        <w:ind w:left="1080"/>
      </w:pPr>
      <w:r>
        <w:t>Reviewing the SUT detection results and v</w:t>
      </w:r>
      <w:r w:rsidR="00E34EDE">
        <w:t xml:space="preserve">alidating user </w:t>
      </w:r>
      <w:r w:rsidR="000A60BA">
        <w:t xml:space="preserve">input </w:t>
      </w:r>
      <w:r w:rsidR="00E34EDE">
        <w:t>information</w:t>
      </w:r>
      <w:r w:rsidR="009D33C8">
        <w:t xml:space="preserve"> (</w:t>
      </w:r>
      <w:r w:rsidR="009D33C8" w:rsidRPr="00DE23BB">
        <w:rPr>
          <w:b/>
        </w:rPr>
        <w:t>Target Share</w:t>
      </w:r>
      <w:r w:rsidR="009D33C8">
        <w:t xml:space="preserve">, </w:t>
      </w:r>
      <w:r w:rsidR="009D33C8" w:rsidRPr="00DE23BB">
        <w:rPr>
          <w:b/>
        </w:rPr>
        <w:t>User Name</w:t>
      </w:r>
      <w:r w:rsidR="009D33C8">
        <w:t xml:space="preserve">, </w:t>
      </w:r>
      <w:r w:rsidR="009D33C8" w:rsidRPr="00DE23BB">
        <w:rPr>
          <w:b/>
        </w:rPr>
        <w:t>Password</w:t>
      </w:r>
      <w:r w:rsidR="009D33C8">
        <w:t xml:space="preserve">, etc.) </w:t>
      </w:r>
    </w:p>
    <w:p w14:paraId="39CA2F77" w14:textId="77777777" w:rsidR="00F1642F" w:rsidRDefault="00C24F0B" w:rsidP="00B43C3C">
      <w:pPr>
        <w:numPr>
          <w:ilvl w:val="0"/>
          <w:numId w:val="1"/>
        </w:numPr>
        <w:ind w:left="1080"/>
      </w:pPr>
      <w:r>
        <w:t xml:space="preserve">PTM detection, </w:t>
      </w:r>
      <w:r w:rsidR="009D33C8">
        <w:t>i</w:t>
      </w:r>
      <w:r w:rsidR="001701EA">
        <w:t>nspect</w:t>
      </w:r>
      <w:r>
        <w:t>ion</w:t>
      </w:r>
      <w:r w:rsidR="009D33C8">
        <w:t>,</w:t>
      </w:r>
      <w:r w:rsidR="001701EA">
        <w:t xml:space="preserve"> and validat</w:t>
      </w:r>
      <w:r>
        <w:t>ion of</w:t>
      </w:r>
      <w:r w:rsidR="001701EA">
        <w:t xml:space="preserve"> the SUT environment for test readiness.</w:t>
      </w:r>
    </w:p>
    <w:p w14:paraId="354B449F" w14:textId="270B510E" w:rsidR="005B7EB8" w:rsidRDefault="00093B89" w:rsidP="00BF0EB9">
      <w:pPr>
        <w:numPr>
          <w:ilvl w:val="0"/>
          <w:numId w:val="1"/>
        </w:numPr>
        <w:ind w:left="1080"/>
      </w:pPr>
      <w:r>
        <w:t>M</w:t>
      </w:r>
      <w:r w:rsidR="00DE23BB">
        <w:t>odifying the</w:t>
      </w:r>
      <w:r w:rsidR="00762F05">
        <w:t xml:space="preserve"> default output of</w:t>
      </w:r>
      <w:r w:rsidR="00C24F0B">
        <w:t xml:space="preserve"> the </w:t>
      </w:r>
      <w:r w:rsidR="00C24F0B" w:rsidRPr="0090004D">
        <w:rPr>
          <w:b/>
        </w:rPr>
        <w:t>Auto-Detect</w:t>
      </w:r>
      <w:r w:rsidR="00967328">
        <w:rPr>
          <w:b/>
        </w:rPr>
        <w:t>ion</w:t>
      </w:r>
      <w:r w:rsidR="00C24F0B">
        <w:t xml:space="preserve"> process</w:t>
      </w:r>
      <w:r w:rsidR="00DE23BB">
        <w:t xml:space="preserve">, by </w:t>
      </w:r>
      <w:r w:rsidR="0090004D">
        <w:t>selecting/unselecting (</w:t>
      </w:r>
      <w:r w:rsidR="00DE23BB">
        <w:t>filtering</w:t>
      </w:r>
      <w:r w:rsidR="0090004D">
        <w:t>)</w:t>
      </w:r>
      <w:r w:rsidR="00DE23BB">
        <w:t xml:space="preserve"> Test Cases  to create a unique test configuration</w:t>
      </w:r>
      <w:r w:rsidR="00967328">
        <w:t xml:space="preserve">. </w:t>
      </w:r>
      <w:r>
        <w:t>In this Tutorial, y</w:t>
      </w:r>
      <w:r w:rsidR="00967328">
        <w:t xml:space="preserve">ou </w:t>
      </w:r>
      <w:r>
        <w:t>will</w:t>
      </w:r>
      <w:r w:rsidR="00967328">
        <w:t xml:space="preserve"> </w:t>
      </w:r>
      <w:r w:rsidR="0024361C">
        <w:t>configure specific tests</w:t>
      </w:r>
      <w:r w:rsidR="00967328">
        <w:t xml:space="preserve"> </w:t>
      </w:r>
      <w:r w:rsidR="00DE23BB">
        <w:t xml:space="preserve">to create focus on a specific set of </w:t>
      </w:r>
      <w:r w:rsidR="0024361C">
        <w:t xml:space="preserve">test </w:t>
      </w:r>
      <w:r w:rsidR="00DE23BB">
        <w:t>results.</w:t>
      </w:r>
    </w:p>
    <w:p w14:paraId="245EA3EC" w14:textId="58629A61" w:rsidR="00DE23BB" w:rsidRDefault="00DE23BB" w:rsidP="00B43C3C">
      <w:pPr>
        <w:numPr>
          <w:ilvl w:val="0"/>
          <w:numId w:val="1"/>
        </w:numPr>
        <w:ind w:left="1080"/>
      </w:pPr>
      <w:r>
        <w:t xml:space="preserve">Reviewing and </w:t>
      </w:r>
      <w:r w:rsidR="00AD7DAB">
        <w:t xml:space="preserve">optionally </w:t>
      </w:r>
      <w:r>
        <w:t>configuring Test Case properties.</w:t>
      </w:r>
    </w:p>
    <w:p w14:paraId="1F9E45A4" w14:textId="3877D023" w:rsidR="00E23DC4" w:rsidRDefault="00DE23BB" w:rsidP="00B43C3C">
      <w:pPr>
        <w:numPr>
          <w:ilvl w:val="0"/>
          <w:numId w:val="1"/>
        </w:numPr>
        <w:ind w:left="1080"/>
      </w:pPr>
      <w:r>
        <w:t>Selecting an SUT control adapter</w:t>
      </w:r>
      <w:r w:rsidR="005E0094">
        <w:t>.</w:t>
      </w:r>
    </w:p>
    <w:p w14:paraId="673C9EDE" w14:textId="77777777" w:rsidR="0090004D" w:rsidRDefault="0090004D" w:rsidP="0090004D">
      <w:pPr>
        <w:pStyle w:val="NormalLineSpacing"/>
        <w:ind w:left="720"/>
      </w:pPr>
    </w:p>
    <w:p w14:paraId="5B6ED01D" w14:textId="094ABF9B" w:rsidR="0039088B" w:rsidRDefault="0090004D" w:rsidP="001E5A12">
      <w:pPr>
        <w:ind w:left="720"/>
      </w:pPr>
      <w:r>
        <w:t xml:space="preserve">You will complete the items </w:t>
      </w:r>
      <w:r w:rsidR="00980B7D">
        <w:t xml:space="preserve">cited </w:t>
      </w:r>
      <w:r>
        <w:t xml:space="preserve">in the </w:t>
      </w:r>
      <w:r w:rsidR="001D6217">
        <w:t>above</w:t>
      </w:r>
      <w:r>
        <w:t xml:space="preserve"> list in </w:t>
      </w:r>
      <w:hyperlink w:anchor="_4.1__Performing" w:history="1">
        <w:r w:rsidRPr="0090004D">
          <w:rPr>
            <w:rStyle w:val="Hyperlink"/>
          </w:rPr>
          <w:t>section 4.1</w:t>
        </w:r>
      </w:hyperlink>
      <w:r>
        <w:t xml:space="preserve"> that follows.</w:t>
      </w:r>
      <w:r w:rsidR="0024361C">
        <w:t xml:space="preserve"> Thereafter, you will run the Test Cases and then perform simple analysis on test results, to obtain a</w:t>
      </w:r>
      <w:r w:rsidR="00980B7D">
        <w:t xml:space="preserve"> basic</w:t>
      </w:r>
      <w:r w:rsidR="0024361C">
        <w:t xml:space="preserve"> understanding of the analysis features.</w:t>
      </w:r>
    </w:p>
    <w:p w14:paraId="25F8895B" w14:textId="77777777" w:rsidR="0060567E" w:rsidRDefault="0060567E" w:rsidP="001E5A12">
      <w:pPr>
        <w:pStyle w:val="NormalLineSpacing"/>
      </w:pPr>
    </w:p>
    <w:p w14:paraId="72768D71" w14:textId="16C6C731" w:rsidR="00A669D7" w:rsidRDefault="00E86153" w:rsidP="0090004D">
      <w:pPr>
        <w:ind w:left="720"/>
      </w:pPr>
      <w:r>
        <w:rPr>
          <w:b/>
          <w:bCs/>
        </w:rPr>
        <w:t xml:space="preserve">Optional </w:t>
      </w:r>
      <w:r w:rsidR="00F97A2D">
        <w:rPr>
          <w:b/>
          <w:bCs/>
        </w:rPr>
        <w:t xml:space="preserve">Configuration </w:t>
      </w:r>
      <w:r>
        <w:rPr>
          <w:b/>
          <w:bCs/>
        </w:rPr>
        <w:t>Scenario</w:t>
      </w:r>
    </w:p>
    <w:p w14:paraId="5766E6C9" w14:textId="14D0332A" w:rsidR="00A669D7" w:rsidRPr="00E23DC4" w:rsidRDefault="0039088B" w:rsidP="0090004D">
      <w:pPr>
        <w:ind w:left="720"/>
      </w:pPr>
      <w:r>
        <w:lastRenderedPageBreak/>
        <w:t xml:space="preserve">If you have already run through an execution of </w:t>
      </w:r>
      <w:r w:rsidRPr="00AA387A">
        <w:rPr>
          <w:b/>
          <w:bCs/>
        </w:rPr>
        <w:t>PTM</w:t>
      </w:r>
      <w:r>
        <w:t xml:space="preserve"> Test Cases and saved a </w:t>
      </w:r>
      <w:r w:rsidRPr="0039088B">
        <w:rPr>
          <w:b/>
          <w:bCs/>
        </w:rPr>
        <w:t>Profile</w:t>
      </w:r>
      <w:r>
        <w:t xml:space="preserve"> per the procedure in section </w:t>
      </w:r>
      <w:hyperlink w:anchor="_5.1__Saving" w:history="1">
        <w:r w:rsidR="00AA387A" w:rsidRPr="00AA387A">
          <w:rPr>
            <w:rStyle w:val="Hyperlink"/>
          </w:rPr>
          <w:t xml:space="preserve">5.1  </w:t>
        </w:r>
        <w:r w:rsidR="00AA387A">
          <w:rPr>
            <w:rStyle w:val="Hyperlink"/>
          </w:rPr>
          <w:t>Saving</w:t>
        </w:r>
        <w:r w:rsidR="00AA387A" w:rsidRPr="00AA387A">
          <w:rPr>
            <w:rStyle w:val="Hyperlink"/>
          </w:rPr>
          <w:t xml:space="preserve"> a Profile</w:t>
        </w:r>
      </w:hyperlink>
      <w:r>
        <w:t xml:space="preserve">, you can proceed to section </w:t>
      </w:r>
      <w:hyperlink w:anchor="_4.2__Configure_1" w:history="1">
        <w:r w:rsidR="00A42BF6" w:rsidRPr="00AA387A">
          <w:rPr>
            <w:rStyle w:val="Hyperlink"/>
          </w:rPr>
          <w:t xml:space="preserve">4.2 </w:t>
        </w:r>
        <w:r w:rsidR="00AA387A" w:rsidRPr="00AA387A">
          <w:rPr>
            <w:rStyle w:val="Hyperlink"/>
          </w:rPr>
          <w:t>Configure the Test Environment by Loading a Profile</w:t>
        </w:r>
      </w:hyperlink>
      <w:r w:rsidR="00AA387A">
        <w:t xml:space="preserve"> </w:t>
      </w:r>
      <w:r>
        <w:t xml:space="preserve">to </w:t>
      </w:r>
      <w:r w:rsidR="00106786">
        <w:t>set the Test Case configuration with a</w:t>
      </w:r>
      <w:r>
        <w:t xml:space="preserve"> </w:t>
      </w:r>
      <w:r w:rsidRPr="00A42BF6">
        <w:rPr>
          <w:b/>
          <w:bCs/>
        </w:rPr>
        <w:t>Profile</w:t>
      </w:r>
      <w:r>
        <w:t xml:space="preserve"> </w:t>
      </w:r>
      <w:r w:rsidR="00106786">
        <w:t xml:space="preserve">prior to execution, </w:t>
      </w:r>
      <w:r>
        <w:t xml:space="preserve">instead of performing the configuration </w:t>
      </w:r>
      <w:r w:rsidR="00C027F1">
        <w:t>in</w:t>
      </w:r>
      <w:r>
        <w:t xml:space="preserve"> section</w:t>
      </w:r>
      <w:r w:rsidR="00C027F1">
        <w:t xml:space="preserve"> 4.1 that follows</w:t>
      </w:r>
      <w:r>
        <w:t>.</w:t>
      </w:r>
      <w:r w:rsidR="00AA387A">
        <w:t xml:space="preserve"> However, note that you will need to have the </w:t>
      </w:r>
      <w:r w:rsidR="00AA387A" w:rsidRPr="00552D01">
        <w:rPr>
          <w:b/>
          <w:bCs/>
        </w:rPr>
        <w:t>PTM</w:t>
      </w:r>
      <w:r w:rsidR="00AA387A">
        <w:t xml:space="preserve"> open to the </w:t>
      </w:r>
      <w:r w:rsidR="00AA387A" w:rsidRPr="00AA387A">
        <w:rPr>
          <w:b/>
          <w:bCs/>
        </w:rPr>
        <w:t>Configure Method</w:t>
      </w:r>
      <w:r w:rsidR="00AA387A">
        <w:t xml:space="preserve"> tab to load an existing </w:t>
      </w:r>
      <w:r w:rsidR="00AA387A" w:rsidRPr="00F97A2D">
        <w:rPr>
          <w:b/>
          <w:bCs/>
        </w:rPr>
        <w:t>Profile</w:t>
      </w:r>
      <w:r w:rsidR="00AA387A">
        <w:t>.</w:t>
      </w:r>
    </w:p>
    <w:p w14:paraId="0DD309BC" w14:textId="16AD60FE" w:rsidR="00236EDA" w:rsidRPr="00E61FBB" w:rsidRDefault="001E5F84" w:rsidP="00BC1D9C">
      <w:pPr>
        <w:pStyle w:val="Heading2"/>
      </w:pPr>
      <w:bookmarkStart w:id="45" w:name="user-content-7"/>
      <w:bookmarkStart w:id="46" w:name="_7.1_Configure_and"/>
      <w:bookmarkStart w:id="47" w:name="_4.1__Performing"/>
      <w:bookmarkStart w:id="48" w:name="_4.1__Configure"/>
      <w:bookmarkStart w:id="49" w:name="_Toc526942819"/>
      <w:bookmarkStart w:id="50" w:name="_Ref29484821"/>
      <w:bookmarkStart w:id="51" w:name="_Toc50370965"/>
      <w:bookmarkEnd w:id="45"/>
      <w:bookmarkEnd w:id="46"/>
      <w:bookmarkEnd w:id="47"/>
      <w:bookmarkEnd w:id="48"/>
      <w:r>
        <w:t>4</w:t>
      </w:r>
      <w:r w:rsidR="00AB3433" w:rsidRPr="00E61FBB">
        <w:t xml:space="preserve">.1 </w:t>
      </w:r>
      <w:r w:rsidR="00E8518B" w:rsidRPr="00E61FBB">
        <w:t xml:space="preserve"> </w:t>
      </w:r>
      <w:r w:rsidR="00B401D9">
        <w:t>Configure the</w:t>
      </w:r>
      <w:r w:rsidR="00B401D9" w:rsidRPr="00E61FBB">
        <w:t xml:space="preserve"> </w:t>
      </w:r>
      <w:r w:rsidR="00ED09C1" w:rsidRPr="00E61FBB">
        <w:t xml:space="preserve">Test Environment with </w:t>
      </w:r>
      <w:bookmarkEnd w:id="49"/>
      <w:bookmarkEnd w:id="50"/>
      <w:r w:rsidR="00B401D9">
        <w:t>the PTM Wizard</w:t>
      </w:r>
      <w:bookmarkEnd w:id="51"/>
    </w:p>
    <w:p w14:paraId="6634AA06" w14:textId="77777777" w:rsidR="00B43258" w:rsidRDefault="00735EA6" w:rsidP="00BC1D9C">
      <w:pPr>
        <w:pStyle w:val="Normal2"/>
        <w:rPr>
          <w:lang w:val="en"/>
        </w:rPr>
      </w:pPr>
      <w:r w:rsidRPr="00735EA6">
        <w:rPr>
          <w:bCs/>
          <w:lang w:val="en"/>
        </w:rPr>
        <w:t xml:space="preserve">The </w:t>
      </w:r>
      <w:hyperlink w:anchor="ProtocolTestManager" w:history="1">
        <w:r w:rsidR="00750C9E" w:rsidRPr="00735EA6">
          <w:rPr>
            <w:rStyle w:val="Hyperlink"/>
            <w:b/>
            <w:bCs/>
            <w:color w:val="00B050"/>
            <w:szCs w:val="24"/>
            <w:u w:val="none"/>
            <w:lang w:val="en"/>
          </w:rPr>
          <w:t>Protocol Test Manager</w:t>
        </w:r>
        <w:r w:rsidR="00750C9E" w:rsidRPr="00735EA6">
          <w:rPr>
            <w:rStyle w:val="Hyperlink"/>
            <w:color w:val="00B050"/>
            <w:szCs w:val="24"/>
            <w:u w:val="none"/>
            <w:lang w:val="en"/>
          </w:rPr>
          <w:t xml:space="preserve"> </w:t>
        </w:r>
        <w:r w:rsidR="00750C9E" w:rsidRPr="00735EA6">
          <w:rPr>
            <w:rStyle w:val="Hyperlink"/>
            <w:b/>
            <w:color w:val="00B050"/>
            <w:szCs w:val="24"/>
            <w:u w:val="none"/>
            <w:lang w:val="en"/>
          </w:rPr>
          <w:t>(PTM)</w:t>
        </w:r>
      </w:hyperlink>
      <w:r w:rsidR="00AE11FC">
        <w:rPr>
          <w:lang w:val="en"/>
        </w:rPr>
        <w:t xml:space="preserve"> </w:t>
      </w:r>
      <w:r w:rsidR="00236EDA" w:rsidRPr="00AE11FC">
        <w:rPr>
          <w:lang w:val="en"/>
        </w:rPr>
        <w:t xml:space="preserve">is a user interface (UI)-based tool that helps you configure and run </w:t>
      </w:r>
      <w:r w:rsidR="00267C3A" w:rsidRPr="009F66D6">
        <w:rPr>
          <w:b/>
          <w:lang w:val="en"/>
        </w:rPr>
        <w:t>T</w:t>
      </w:r>
      <w:r w:rsidR="00236EDA" w:rsidRPr="009F66D6">
        <w:rPr>
          <w:b/>
          <w:lang w:val="en"/>
        </w:rPr>
        <w:t xml:space="preserve">est </w:t>
      </w:r>
      <w:r w:rsidR="00267C3A" w:rsidRPr="009F66D6">
        <w:rPr>
          <w:b/>
          <w:lang w:val="en"/>
        </w:rPr>
        <w:t>C</w:t>
      </w:r>
      <w:r w:rsidR="00236EDA" w:rsidRPr="009F66D6">
        <w:rPr>
          <w:b/>
          <w:lang w:val="en"/>
        </w:rPr>
        <w:t>ases</w:t>
      </w:r>
      <w:r w:rsidR="00236EDA" w:rsidRPr="00AE11FC">
        <w:rPr>
          <w:lang w:val="en"/>
        </w:rPr>
        <w:t>.</w:t>
      </w:r>
      <w:r w:rsidR="00220CD5" w:rsidRPr="00AE11FC">
        <w:rPr>
          <w:lang w:val="en"/>
        </w:rPr>
        <w:t xml:space="preserve"> </w:t>
      </w:r>
    </w:p>
    <w:p w14:paraId="742920CC" w14:textId="13DBED4B" w:rsidR="00236EDA" w:rsidRPr="00AE11FC" w:rsidRDefault="00B43258" w:rsidP="00BC1D9C">
      <w:pPr>
        <w:pStyle w:val="Normal2"/>
        <w:rPr>
          <w:lang w:val="en"/>
        </w:rPr>
      </w:pPr>
      <w:r>
        <w:rPr>
          <w:rStyle w:val="Hyperlink"/>
          <w:color w:val="auto"/>
          <w:u w:val="none"/>
          <w:lang w:val="en"/>
        </w:rPr>
        <w:sym w:font="Wingdings 3" w:char="F084"/>
      </w:r>
      <w:r w:rsidR="00523C61">
        <w:rPr>
          <w:rStyle w:val="Hyperlink"/>
          <w:color w:val="auto"/>
          <w:u w:val="none"/>
          <w:lang w:val="en"/>
        </w:rPr>
        <w:t xml:space="preserve"> </w:t>
      </w:r>
      <w:r>
        <w:rPr>
          <w:rStyle w:val="Hyperlink"/>
          <w:color w:val="auto"/>
          <w:u w:val="none"/>
          <w:lang w:val="en"/>
        </w:rPr>
        <w:t xml:space="preserve"> </w:t>
      </w:r>
      <w:r w:rsidR="00236EDA" w:rsidRPr="00DC61A4">
        <w:rPr>
          <w:b/>
          <w:lang w:val="en"/>
        </w:rPr>
        <w:t xml:space="preserve">To </w:t>
      </w:r>
      <w:r w:rsidR="00AE11FC" w:rsidRPr="00DC61A4">
        <w:rPr>
          <w:b/>
          <w:lang w:val="en"/>
        </w:rPr>
        <w:t>access</w:t>
      </w:r>
      <w:r w:rsidR="006C5E20">
        <w:rPr>
          <w:b/>
          <w:lang w:val="en"/>
        </w:rPr>
        <w:t xml:space="preserve"> the PTM</w:t>
      </w:r>
      <w:r w:rsidR="00AE11FC" w:rsidRPr="00DC61A4">
        <w:rPr>
          <w:b/>
          <w:lang w:val="en"/>
        </w:rPr>
        <w:t xml:space="preserve"> and </w:t>
      </w:r>
      <w:r w:rsidR="006C5E20">
        <w:rPr>
          <w:b/>
          <w:lang w:val="en"/>
        </w:rPr>
        <w:t xml:space="preserve">begin </w:t>
      </w:r>
      <w:r w:rsidR="00236EDA" w:rsidRPr="00DC61A4">
        <w:rPr>
          <w:b/>
          <w:lang w:val="en"/>
        </w:rPr>
        <w:t>configur</w:t>
      </w:r>
      <w:r w:rsidR="006C5E20">
        <w:rPr>
          <w:b/>
          <w:lang w:val="en"/>
        </w:rPr>
        <w:t>ation tasks</w:t>
      </w:r>
      <w:r w:rsidR="00236EDA" w:rsidRPr="00DC61A4">
        <w:rPr>
          <w:b/>
          <w:lang w:val="en"/>
        </w:rPr>
        <w:t>, perform that steps that follow</w:t>
      </w:r>
      <w:r w:rsidR="00AB3433" w:rsidRPr="00AE11FC">
        <w:rPr>
          <w:lang w:val="en"/>
        </w:rPr>
        <w:t>:</w:t>
      </w:r>
    </w:p>
    <w:p w14:paraId="39AB5266" w14:textId="35F22A61" w:rsidR="009B7823" w:rsidRPr="00AE11FC" w:rsidRDefault="009B7823" w:rsidP="00B43C3C">
      <w:pPr>
        <w:numPr>
          <w:ilvl w:val="0"/>
          <w:numId w:val="5"/>
        </w:numPr>
        <w:spacing w:before="0" w:after="150" w:line="240" w:lineRule="auto"/>
        <w:ind w:left="1080"/>
        <w:rPr>
          <w:rFonts w:eastAsia="Times New Roman" w:cs="Segoe UI"/>
          <w:szCs w:val="24"/>
          <w:lang w:val="en"/>
        </w:rPr>
      </w:pPr>
      <w:r w:rsidRPr="00AE11FC">
        <w:rPr>
          <w:rFonts w:eastAsia="Times New Roman" w:cs="Segoe UI"/>
          <w:szCs w:val="24"/>
          <w:lang w:val="en"/>
        </w:rPr>
        <w:t xml:space="preserve">Using the </w:t>
      </w:r>
      <w:r w:rsidRPr="00AE11FC">
        <w:rPr>
          <w:rFonts w:eastAsia="Times New Roman" w:cs="Segoe UI"/>
          <w:b/>
          <w:szCs w:val="24"/>
          <w:lang w:val="en"/>
        </w:rPr>
        <w:t>Remote Desktop Connection</w:t>
      </w:r>
      <w:r w:rsidRPr="00AE11FC">
        <w:rPr>
          <w:rFonts w:eastAsia="Times New Roman" w:cs="Segoe UI"/>
          <w:szCs w:val="24"/>
          <w:lang w:val="en"/>
        </w:rPr>
        <w:t xml:space="preserve"> application, connect with the Client01 computer by entering the client computer name in the text portion of the </w:t>
      </w:r>
      <w:r w:rsidRPr="00AE11FC">
        <w:rPr>
          <w:rFonts w:eastAsia="Times New Roman" w:cs="Segoe UI"/>
          <w:b/>
          <w:szCs w:val="24"/>
          <w:lang w:val="en"/>
        </w:rPr>
        <w:t>Computer</w:t>
      </w:r>
      <w:r w:rsidRPr="00AE11FC">
        <w:rPr>
          <w:rFonts w:eastAsia="Times New Roman" w:cs="Segoe UI"/>
          <w:szCs w:val="24"/>
          <w:lang w:val="en"/>
        </w:rPr>
        <w:t xml:space="preserve"> drop-down and the Domain\Username in the </w:t>
      </w:r>
      <w:r w:rsidRPr="00AE11FC">
        <w:rPr>
          <w:rFonts w:eastAsia="Times New Roman" w:cs="Segoe UI"/>
          <w:b/>
          <w:szCs w:val="24"/>
          <w:lang w:val="en"/>
        </w:rPr>
        <w:t>User name</w:t>
      </w:r>
      <w:r w:rsidRPr="00AE11FC">
        <w:rPr>
          <w:rFonts w:eastAsia="Times New Roman" w:cs="Segoe UI"/>
          <w:szCs w:val="24"/>
          <w:lang w:val="en"/>
        </w:rPr>
        <w:t xml:space="preserve"> text box.</w:t>
      </w:r>
    </w:p>
    <w:p w14:paraId="441C8CC4" w14:textId="726F7EBB" w:rsidR="009B7823" w:rsidRPr="00AE11FC" w:rsidRDefault="00AE11FC" w:rsidP="00BC1D9C">
      <w:pPr>
        <w:spacing w:before="0" w:after="150" w:line="240" w:lineRule="auto"/>
        <w:ind w:left="1080"/>
        <w:rPr>
          <w:rFonts w:eastAsia="Times New Roman" w:cs="Segoe UI"/>
          <w:szCs w:val="24"/>
          <w:lang w:val="en"/>
        </w:rPr>
      </w:pPr>
      <w:r w:rsidRPr="00AE11FC">
        <w:rPr>
          <w:rFonts w:eastAsia="Times New Roman" w:cs="Segoe UI"/>
          <w:szCs w:val="24"/>
          <w:lang w:val="en"/>
        </w:rPr>
        <w:t xml:space="preserve">The computer and user names for these inputs </w:t>
      </w:r>
      <w:r w:rsidR="00AB495F">
        <w:rPr>
          <w:rFonts w:eastAsia="Times New Roman" w:cs="Segoe UI"/>
          <w:szCs w:val="24"/>
          <w:lang w:val="en"/>
        </w:rPr>
        <w:t>should be</w:t>
      </w:r>
      <w:r w:rsidRPr="00AE11FC">
        <w:rPr>
          <w:rFonts w:eastAsia="Times New Roman" w:cs="Segoe UI"/>
          <w:szCs w:val="24"/>
          <w:lang w:val="en"/>
        </w:rPr>
        <w:t xml:space="preserve"> provided to you by the </w:t>
      </w:r>
      <w:r w:rsidR="00AB495F">
        <w:rPr>
          <w:rFonts w:eastAsia="Times New Roman" w:cs="Segoe UI"/>
          <w:szCs w:val="24"/>
          <w:lang w:val="en"/>
        </w:rPr>
        <w:t xml:space="preserve">instructor of this </w:t>
      </w:r>
      <w:r w:rsidRPr="00AE11FC">
        <w:rPr>
          <w:rFonts w:eastAsia="Times New Roman" w:cs="Segoe UI"/>
          <w:szCs w:val="24"/>
          <w:lang w:val="en"/>
        </w:rPr>
        <w:t xml:space="preserve">Tutorial. You may need to click the </w:t>
      </w:r>
      <w:r w:rsidRPr="00AE11FC">
        <w:rPr>
          <w:rFonts w:eastAsia="Times New Roman" w:cs="Segoe UI"/>
          <w:b/>
          <w:szCs w:val="24"/>
          <w:lang w:val="en"/>
        </w:rPr>
        <w:t>Show Options</w:t>
      </w:r>
      <w:r w:rsidRPr="00AE11FC">
        <w:rPr>
          <w:rFonts w:eastAsia="Times New Roman" w:cs="Segoe UI"/>
          <w:szCs w:val="24"/>
          <w:lang w:val="en"/>
        </w:rPr>
        <w:t xml:space="preserve"> drop-down arrow to access the data entry point</w:t>
      </w:r>
      <w:r w:rsidR="00750C9E">
        <w:rPr>
          <w:rFonts w:eastAsia="Times New Roman" w:cs="Segoe UI"/>
          <w:szCs w:val="24"/>
          <w:lang w:val="en"/>
        </w:rPr>
        <w:t>s</w:t>
      </w:r>
      <w:r w:rsidRPr="00AE11FC">
        <w:rPr>
          <w:rFonts w:eastAsia="Times New Roman" w:cs="Segoe UI"/>
          <w:szCs w:val="24"/>
          <w:lang w:val="en"/>
        </w:rPr>
        <w:t>.</w:t>
      </w:r>
    </w:p>
    <w:p w14:paraId="184E6604" w14:textId="0C2068E6" w:rsidR="00AE11FC" w:rsidRPr="00AE11FC" w:rsidRDefault="00AE11FC" w:rsidP="00B43C3C">
      <w:pPr>
        <w:numPr>
          <w:ilvl w:val="0"/>
          <w:numId w:val="5"/>
        </w:numPr>
        <w:spacing w:before="0" w:after="150" w:line="240" w:lineRule="auto"/>
        <w:ind w:left="1080"/>
        <w:rPr>
          <w:rFonts w:eastAsia="Times New Roman" w:cs="Segoe UI"/>
          <w:szCs w:val="24"/>
          <w:lang w:val="en"/>
        </w:rPr>
      </w:pPr>
      <w:r w:rsidRPr="00AE11FC">
        <w:rPr>
          <w:rFonts w:eastAsia="Times New Roman" w:cs="Segoe UI"/>
          <w:szCs w:val="24"/>
          <w:lang w:val="en"/>
        </w:rPr>
        <w:t>When you are prompted for additional credentials, such as a password, enter</w:t>
      </w:r>
      <w:r w:rsidR="003B4E13">
        <w:rPr>
          <w:rFonts w:eastAsia="Times New Roman" w:cs="Segoe UI"/>
          <w:szCs w:val="24"/>
          <w:lang w:val="en"/>
        </w:rPr>
        <w:t xml:space="preserve"> the password</w:t>
      </w:r>
      <w:r w:rsidR="000B54CE">
        <w:rPr>
          <w:rFonts w:eastAsia="Times New Roman" w:cs="Segoe UI"/>
          <w:szCs w:val="24"/>
          <w:lang w:val="en"/>
        </w:rPr>
        <w:t xml:space="preserve"> </w:t>
      </w:r>
      <w:r w:rsidR="003B4E13">
        <w:rPr>
          <w:rFonts w:eastAsia="Times New Roman" w:cs="Segoe UI"/>
          <w:szCs w:val="24"/>
          <w:lang w:val="en"/>
        </w:rPr>
        <w:t>that you received</w:t>
      </w:r>
      <w:r w:rsidR="00D52B41">
        <w:rPr>
          <w:rFonts w:eastAsia="Times New Roman" w:cs="Segoe UI"/>
          <w:szCs w:val="24"/>
          <w:lang w:val="en"/>
        </w:rPr>
        <w:t xml:space="preserve"> by the instructor of this Tutorial</w:t>
      </w:r>
      <w:r w:rsidRPr="00AE11FC">
        <w:rPr>
          <w:rFonts w:eastAsia="Times New Roman" w:cs="Segoe UI"/>
          <w:szCs w:val="24"/>
          <w:lang w:val="en"/>
        </w:rPr>
        <w:t>.</w:t>
      </w:r>
    </w:p>
    <w:p w14:paraId="3AAD6BE5" w14:textId="7A4F16BC" w:rsidR="00C113E2" w:rsidRPr="00D55EC5" w:rsidRDefault="006F545E" w:rsidP="00ED0C4C">
      <w:pPr>
        <w:numPr>
          <w:ilvl w:val="0"/>
          <w:numId w:val="5"/>
        </w:numPr>
        <w:spacing w:before="0" w:after="150" w:line="240" w:lineRule="auto"/>
        <w:ind w:left="1080"/>
        <w:rPr>
          <w:lang w:val="en"/>
        </w:rPr>
      </w:pPr>
      <w:r w:rsidRPr="00D55EC5">
        <w:rPr>
          <w:rFonts w:eastAsia="Times New Roman" w:cs="Segoe UI"/>
          <w:szCs w:val="24"/>
          <w:lang w:val="en"/>
        </w:rPr>
        <w:t xml:space="preserve">After you connect with the Driver </w:t>
      </w:r>
      <w:r w:rsidR="00B70E2F" w:rsidRPr="00D55EC5">
        <w:rPr>
          <w:rFonts w:eastAsia="Times New Roman" w:cs="Segoe UI"/>
          <w:szCs w:val="24"/>
          <w:lang w:val="en"/>
        </w:rPr>
        <w:t xml:space="preserve">VM </w:t>
      </w:r>
      <w:r w:rsidRPr="00D55EC5">
        <w:rPr>
          <w:rFonts w:eastAsia="Times New Roman" w:cs="Segoe UI"/>
          <w:szCs w:val="24"/>
          <w:lang w:val="en"/>
        </w:rPr>
        <w:t>computer, l</w:t>
      </w:r>
      <w:r w:rsidR="00236EDA" w:rsidRPr="00D55EC5">
        <w:rPr>
          <w:rFonts w:eastAsia="Times New Roman" w:cs="Segoe UI"/>
          <w:szCs w:val="24"/>
          <w:lang w:val="en"/>
        </w:rPr>
        <w:t xml:space="preserve">aunch the </w:t>
      </w:r>
      <w:r w:rsidR="00236EDA" w:rsidRPr="00D55EC5">
        <w:rPr>
          <w:rFonts w:eastAsia="Times New Roman" w:cs="Segoe UI"/>
          <w:b/>
          <w:bCs/>
          <w:szCs w:val="24"/>
          <w:lang w:val="en"/>
        </w:rPr>
        <w:t>P</w:t>
      </w:r>
      <w:r w:rsidR="00AE11FC" w:rsidRPr="00D55EC5">
        <w:rPr>
          <w:rFonts w:eastAsia="Times New Roman" w:cs="Segoe UI"/>
          <w:b/>
          <w:bCs/>
          <w:szCs w:val="24"/>
          <w:lang w:val="en"/>
        </w:rPr>
        <w:t>TM</w:t>
      </w:r>
      <w:r w:rsidR="00236EDA" w:rsidRPr="00D55EC5">
        <w:rPr>
          <w:rFonts w:eastAsia="Times New Roman" w:cs="Segoe UI"/>
          <w:bCs/>
          <w:szCs w:val="24"/>
          <w:lang w:val="en"/>
        </w:rPr>
        <w:t xml:space="preserve"> application</w:t>
      </w:r>
      <w:r w:rsidR="00236EDA" w:rsidRPr="00D55EC5">
        <w:rPr>
          <w:rFonts w:eastAsia="Times New Roman" w:cs="Segoe UI"/>
          <w:szCs w:val="24"/>
          <w:lang w:val="en"/>
        </w:rPr>
        <w:t xml:space="preserve"> from the </w:t>
      </w:r>
      <w:r w:rsidR="00690E34" w:rsidRPr="00D55EC5">
        <w:rPr>
          <w:rFonts w:eastAsia="Times New Roman" w:cs="Segoe UI"/>
          <w:szCs w:val="24"/>
          <w:lang w:val="en"/>
        </w:rPr>
        <w:t xml:space="preserve">blue icon </w:t>
      </w:r>
      <w:r w:rsidR="00236EDA" w:rsidRPr="00D55EC5">
        <w:rPr>
          <w:rFonts w:eastAsia="Times New Roman" w:cs="Segoe UI"/>
          <w:szCs w:val="24"/>
          <w:lang w:val="en"/>
        </w:rPr>
        <w:t>desktop shortcut</w:t>
      </w:r>
      <w:r w:rsidRPr="00D55EC5">
        <w:rPr>
          <w:rFonts w:eastAsia="Times New Roman" w:cs="Segoe UI"/>
          <w:szCs w:val="24"/>
          <w:lang w:val="en"/>
        </w:rPr>
        <w:t xml:space="preserve"> </w:t>
      </w:r>
      <w:r w:rsidR="00654E20" w:rsidRPr="00D55EC5">
        <w:rPr>
          <w:rFonts w:eastAsia="Times New Roman" w:cs="Segoe UI"/>
          <w:szCs w:val="24"/>
          <w:lang w:val="en"/>
        </w:rPr>
        <w:t xml:space="preserve">that </w:t>
      </w:r>
      <w:r w:rsidR="00E4572A" w:rsidRPr="00D55EC5">
        <w:rPr>
          <w:rFonts w:eastAsia="Times New Roman" w:cs="Segoe UI"/>
          <w:szCs w:val="24"/>
          <w:lang w:val="en"/>
        </w:rPr>
        <w:t>should</w:t>
      </w:r>
      <w:r w:rsidRPr="00D55EC5">
        <w:rPr>
          <w:rFonts w:eastAsia="Times New Roman" w:cs="Segoe UI"/>
          <w:szCs w:val="24"/>
          <w:lang w:val="en"/>
        </w:rPr>
        <w:t xml:space="preserve"> </w:t>
      </w:r>
      <w:r w:rsidR="00AB1556" w:rsidRPr="00D55EC5">
        <w:rPr>
          <w:rFonts w:eastAsia="Times New Roman" w:cs="Segoe UI"/>
          <w:szCs w:val="24"/>
          <w:lang w:val="en"/>
        </w:rPr>
        <w:t>exist</w:t>
      </w:r>
      <w:r w:rsidRPr="00D55EC5">
        <w:rPr>
          <w:rFonts w:eastAsia="Times New Roman" w:cs="Segoe UI"/>
          <w:szCs w:val="24"/>
          <w:lang w:val="en"/>
        </w:rPr>
        <w:t xml:space="preserve"> on this computer</w:t>
      </w:r>
      <w:r w:rsidR="00236EDA" w:rsidRPr="00D55EC5">
        <w:rPr>
          <w:rFonts w:eastAsia="Times New Roman" w:cs="Segoe UI"/>
          <w:szCs w:val="24"/>
          <w:lang w:val="en"/>
        </w:rPr>
        <w:t>.</w:t>
      </w:r>
      <w:r w:rsidR="009D6DFF" w:rsidRPr="00D55EC5">
        <w:rPr>
          <w:rFonts w:eastAsia="Times New Roman" w:cs="Segoe UI"/>
          <w:szCs w:val="24"/>
          <w:lang w:val="en"/>
        </w:rPr>
        <w:t xml:space="preserve"> </w:t>
      </w:r>
    </w:p>
    <w:p w14:paraId="01A5A3D0" w14:textId="563A3C42" w:rsidR="00127594" w:rsidRPr="00D55EC5" w:rsidRDefault="00236EDA" w:rsidP="00B43C3C">
      <w:pPr>
        <w:numPr>
          <w:ilvl w:val="0"/>
          <w:numId w:val="5"/>
        </w:numPr>
        <w:spacing w:before="0" w:after="150" w:line="240" w:lineRule="auto"/>
        <w:ind w:left="1080"/>
        <w:rPr>
          <w:rFonts w:eastAsia="Times New Roman" w:cs="Segoe UI"/>
          <w:szCs w:val="24"/>
          <w:lang w:val="en"/>
        </w:rPr>
      </w:pPr>
      <w:r w:rsidRPr="00AE11FC">
        <w:rPr>
          <w:rFonts w:eastAsia="Times New Roman" w:cs="Segoe UI"/>
          <w:szCs w:val="24"/>
          <w:lang w:val="en"/>
        </w:rPr>
        <w:t xml:space="preserve">On the </w:t>
      </w:r>
      <w:r w:rsidRPr="00AE11FC">
        <w:rPr>
          <w:rFonts w:eastAsia="Times New Roman" w:cs="Segoe UI"/>
          <w:b/>
          <w:bCs/>
          <w:szCs w:val="24"/>
          <w:lang w:val="en"/>
        </w:rPr>
        <w:t>Select Test Suite</w:t>
      </w:r>
      <w:r w:rsidRPr="00AE11FC">
        <w:rPr>
          <w:rFonts w:eastAsia="Times New Roman" w:cs="Segoe UI"/>
          <w:szCs w:val="24"/>
          <w:lang w:val="en"/>
        </w:rPr>
        <w:t xml:space="preserve"> tab of</w:t>
      </w:r>
      <w:r w:rsidR="00735EA6">
        <w:rPr>
          <w:rFonts w:eastAsia="Times New Roman" w:cs="Segoe UI"/>
          <w:b/>
          <w:szCs w:val="24"/>
          <w:lang w:val="en"/>
        </w:rPr>
        <w:t xml:space="preserve"> </w:t>
      </w:r>
      <w:r w:rsidR="00735EA6" w:rsidRPr="00735EA6">
        <w:rPr>
          <w:rFonts w:eastAsia="Times New Roman" w:cs="Segoe UI"/>
          <w:szCs w:val="24"/>
          <w:lang w:val="en"/>
        </w:rPr>
        <w:t xml:space="preserve">the </w:t>
      </w:r>
      <w:r w:rsidR="00735EA6" w:rsidRPr="007B2DD7">
        <w:rPr>
          <w:rFonts w:eastAsia="Times New Roman" w:cs="Segoe UI"/>
          <w:b/>
          <w:szCs w:val="24"/>
          <w:lang w:val="en"/>
        </w:rPr>
        <w:t>PTM</w:t>
      </w:r>
      <w:r w:rsidRPr="00735EA6">
        <w:rPr>
          <w:rFonts w:eastAsia="Times New Roman" w:cs="Segoe UI"/>
          <w:szCs w:val="24"/>
          <w:lang w:val="en"/>
        </w:rPr>
        <w:t>,</w:t>
      </w:r>
      <w:r w:rsidRPr="00AE11FC">
        <w:rPr>
          <w:rFonts w:eastAsia="Times New Roman" w:cs="Segoe UI"/>
          <w:szCs w:val="24"/>
          <w:lang w:val="en"/>
        </w:rPr>
        <w:t xml:space="preserve"> </w:t>
      </w:r>
      <w:r w:rsidR="00127594">
        <w:rPr>
          <w:rFonts w:asciiTheme="minorEastAsia" w:eastAsiaTheme="minorEastAsia" w:hAnsiTheme="minorEastAsia" w:cs="Segoe UI" w:hint="eastAsia"/>
          <w:szCs w:val="24"/>
          <w:lang w:val="en" w:eastAsia="zh-CN"/>
        </w:rPr>
        <w:t>clic</w:t>
      </w:r>
      <w:r w:rsidR="00127594">
        <w:rPr>
          <w:rFonts w:eastAsia="Times New Roman" w:cs="Segoe UI"/>
          <w:szCs w:val="24"/>
          <w:lang w:val="en"/>
        </w:rPr>
        <w:t xml:space="preserve">k </w:t>
      </w:r>
      <w:r w:rsidR="00127594" w:rsidRPr="00D55EC5">
        <w:rPr>
          <w:rFonts w:eastAsia="Times New Roman" w:cs="Segoe UI"/>
          <w:b/>
          <w:bCs/>
          <w:szCs w:val="24"/>
          <w:lang w:val="en"/>
        </w:rPr>
        <w:t>Select</w:t>
      </w:r>
      <w:r w:rsidR="00127594">
        <w:rPr>
          <w:rFonts w:eastAsia="Times New Roman" w:cs="Segoe UI"/>
          <w:szCs w:val="24"/>
          <w:lang w:val="en"/>
        </w:rPr>
        <w:t xml:space="preserve"> in the upper-right sector of the UI to select the appropriate version of </w:t>
      </w:r>
      <w:r w:rsidR="004B7404">
        <w:rPr>
          <w:rFonts w:eastAsia="Times New Roman" w:cs="Segoe UI"/>
          <w:szCs w:val="24"/>
          <w:lang w:val="en"/>
        </w:rPr>
        <w:t xml:space="preserve">the </w:t>
      </w:r>
      <w:r w:rsidR="00E75E8C">
        <w:rPr>
          <w:rFonts w:eastAsia="Times New Roman" w:cs="Segoe UI"/>
          <w:szCs w:val="24"/>
          <w:lang w:val="en"/>
        </w:rPr>
        <w:t xml:space="preserve">FileServer or MS-SMBD </w:t>
      </w:r>
      <w:r w:rsidR="004B7404">
        <w:rPr>
          <w:rFonts w:eastAsia="Times New Roman" w:cs="Segoe UI"/>
          <w:szCs w:val="24"/>
          <w:lang w:val="en"/>
        </w:rPr>
        <w:t>T</w:t>
      </w:r>
      <w:r w:rsidR="00127594">
        <w:rPr>
          <w:rFonts w:eastAsia="Times New Roman" w:cs="Segoe UI"/>
          <w:szCs w:val="24"/>
          <w:lang w:val="en"/>
        </w:rPr>
        <w:t xml:space="preserve">est </w:t>
      </w:r>
      <w:r w:rsidR="004B7404">
        <w:rPr>
          <w:rFonts w:eastAsia="Times New Roman" w:cs="Segoe UI"/>
          <w:szCs w:val="24"/>
          <w:lang w:val="en"/>
        </w:rPr>
        <w:t>S</w:t>
      </w:r>
      <w:r w:rsidR="00127594">
        <w:rPr>
          <w:rFonts w:eastAsia="Times New Roman" w:cs="Segoe UI"/>
          <w:szCs w:val="24"/>
          <w:lang w:val="en"/>
        </w:rPr>
        <w:t>uite, as shown in the figure that follows</w:t>
      </w:r>
      <w:r w:rsidR="004F5C15">
        <w:rPr>
          <w:rFonts w:ascii="SimSun" w:hAnsi="SimSun" w:cs="SimSun" w:hint="eastAsia"/>
          <w:szCs w:val="24"/>
          <w:lang w:val="en" w:eastAsia="zh-CN"/>
        </w:rPr>
        <w:t>.</w:t>
      </w:r>
    </w:p>
    <w:p w14:paraId="13269E0D" w14:textId="785059C3" w:rsidR="00E75E8C" w:rsidRDefault="00E75E8C" w:rsidP="00D55EC5">
      <w:pPr>
        <w:spacing w:before="0" w:after="150" w:line="240" w:lineRule="auto"/>
        <w:ind w:left="1080"/>
        <w:rPr>
          <w:rFonts w:eastAsia="Times New Roman" w:cs="Segoe UI"/>
          <w:szCs w:val="24"/>
          <w:lang w:val="en"/>
        </w:rPr>
      </w:pPr>
      <w:r>
        <w:rPr>
          <w:rFonts w:eastAsia="Times New Roman" w:cs="Segoe UI"/>
          <w:szCs w:val="24"/>
          <w:lang w:val="en"/>
        </w:rPr>
        <w:t xml:space="preserve">The </w:t>
      </w:r>
      <w:r w:rsidRPr="00D55EC5">
        <w:rPr>
          <w:rFonts w:eastAsia="Times New Roman" w:cs="Segoe UI"/>
          <w:b/>
          <w:bCs/>
          <w:szCs w:val="24"/>
          <w:lang w:val="en"/>
        </w:rPr>
        <w:t>Customize Test Suite Configuration</w:t>
      </w:r>
      <w:r>
        <w:rPr>
          <w:rFonts w:eastAsia="Times New Roman" w:cs="Segoe UI"/>
          <w:szCs w:val="24"/>
          <w:lang w:val="en"/>
        </w:rPr>
        <w:t xml:space="preserve"> dialog should display.</w:t>
      </w:r>
    </w:p>
    <w:p w14:paraId="0E0F09F3" w14:textId="77777777" w:rsidR="00C80C84" w:rsidRDefault="00127594" w:rsidP="00D55EC5">
      <w:pPr>
        <w:keepNext/>
        <w:spacing w:before="0" w:after="150" w:line="240" w:lineRule="auto"/>
        <w:ind w:left="1080"/>
      </w:pPr>
      <w:r>
        <w:rPr>
          <w:noProof/>
        </w:rPr>
        <w:lastRenderedPageBreak/>
        <w:drawing>
          <wp:inline distT="0" distB="0" distL="0" distR="0" wp14:anchorId="37119365" wp14:editId="3850560B">
            <wp:extent cx="5640705" cy="3544759"/>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673026" cy="3565070"/>
                    </a:xfrm>
                    <a:prstGeom prst="rect">
                      <a:avLst/>
                    </a:prstGeom>
                  </pic:spPr>
                </pic:pic>
              </a:graphicData>
            </a:graphic>
          </wp:inline>
        </w:drawing>
      </w:r>
    </w:p>
    <w:p w14:paraId="62A3E050" w14:textId="2D84F1A5" w:rsidR="00127594" w:rsidRDefault="00C80C84" w:rsidP="001E5A12">
      <w:pPr>
        <w:pStyle w:val="Caption"/>
        <w:ind w:left="1080"/>
        <w:rPr>
          <w:b/>
          <w:bCs/>
          <w:i w:val="0"/>
          <w:iCs w:val="0"/>
          <w:sz w:val="24"/>
          <w:szCs w:val="24"/>
        </w:rPr>
      </w:pPr>
      <w:bookmarkStart w:id="52" w:name="_Toc50384422"/>
      <w:r w:rsidRPr="001E5A12">
        <w:rPr>
          <w:b/>
          <w:bCs/>
          <w:i w:val="0"/>
          <w:iCs w:val="0"/>
          <w:sz w:val="24"/>
          <w:szCs w:val="24"/>
        </w:rPr>
        <w:t xml:space="preserve">Figure </w:t>
      </w:r>
      <w:r w:rsidRPr="001E5A12">
        <w:rPr>
          <w:b/>
          <w:bCs/>
          <w:i w:val="0"/>
          <w:iCs w:val="0"/>
          <w:sz w:val="24"/>
          <w:szCs w:val="24"/>
        </w:rPr>
        <w:fldChar w:fldCharType="begin"/>
      </w:r>
      <w:r w:rsidRPr="001E5A12">
        <w:rPr>
          <w:b/>
          <w:bCs/>
          <w:i w:val="0"/>
          <w:iCs w:val="0"/>
          <w:sz w:val="24"/>
          <w:szCs w:val="24"/>
        </w:rPr>
        <w:instrText xml:space="preserve"> SEQ Figure \* ARABIC </w:instrText>
      </w:r>
      <w:r w:rsidRPr="001E5A12">
        <w:rPr>
          <w:b/>
          <w:bCs/>
          <w:i w:val="0"/>
          <w:iCs w:val="0"/>
          <w:sz w:val="24"/>
          <w:szCs w:val="24"/>
        </w:rPr>
        <w:fldChar w:fldCharType="separate"/>
      </w:r>
      <w:r w:rsidRPr="001E5A12">
        <w:rPr>
          <w:b/>
          <w:bCs/>
          <w:i w:val="0"/>
          <w:iCs w:val="0"/>
          <w:sz w:val="24"/>
          <w:szCs w:val="24"/>
        </w:rPr>
        <w:t>4</w:t>
      </w:r>
      <w:r w:rsidRPr="001E5A12">
        <w:rPr>
          <w:b/>
          <w:bCs/>
          <w:i w:val="0"/>
          <w:iCs w:val="0"/>
          <w:sz w:val="24"/>
          <w:szCs w:val="24"/>
        </w:rPr>
        <w:fldChar w:fldCharType="end"/>
      </w:r>
      <w:r w:rsidR="004D350D">
        <w:rPr>
          <w:b/>
          <w:bCs/>
          <w:i w:val="0"/>
          <w:iCs w:val="0"/>
          <w:sz w:val="24"/>
          <w:szCs w:val="24"/>
        </w:rPr>
        <w:t>.</w:t>
      </w:r>
      <w:r w:rsidRPr="001E5A12">
        <w:rPr>
          <w:b/>
          <w:bCs/>
          <w:i w:val="0"/>
          <w:iCs w:val="0"/>
          <w:sz w:val="24"/>
          <w:szCs w:val="24"/>
        </w:rPr>
        <w:t xml:space="preserve">  Protocol Test Manager: Select Test Suite tab | Select </w:t>
      </w:r>
      <w:r w:rsidR="00E75E8C">
        <w:rPr>
          <w:b/>
          <w:bCs/>
          <w:i w:val="0"/>
          <w:iCs w:val="0"/>
          <w:sz w:val="24"/>
          <w:szCs w:val="24"/>
        </w:rPr>
        <w:t>T</w:t>
      </w:r>
      <w:r w:rsidRPr="001E5A12">
        <w:rPr>
          <w:b/>
          <w:bCs/>
          <w:i w:val="0"/>
          <w:iCs w:val="0"/>
          <w:sz w:val="24"/>
          <w:szCs w:val="24"/>
        </w:rPr>
        <w:t xml:space="preserve">est </w:t>
      </w:r>
      <w:r w:rsidR="00E75E8C">
        <w:rPr>
          <w:b/>
          <w:bCs/>
          <w:i w:val="0"/>
          <w:iCs w:val="0"/>
          <w:sz w:val="24"/>
          <w:szCs w:val="24"/>
        </w:rPr>
        <w:t>S</w:t>
      </w:r>
      <w:r w:rsidRPr="001E5A12">
        <w:rPr>
          <w:b/>
          <w:bCs/>
          <w:i w:val="0"/>
          <w:iCs w:val="0"/>
          <w:sz w:val="24"/>
          <w:szCs w:val="24"/>
        </w:rPr>
        <w:t>uite</w:t>
      </w:r>
      <w:bookmarkEnd w:id="52"/>
      <w:r w:rsidRPr="00D55EC5">
        <w:rPr>
          <w:b/>
          <w:bCs/>
          <w:i w:val="0"/>
          <w:iCs w:val="0"/>
          <w:sz w:val="24"/>
          <w:szCs w:val="24"/>
        </w:rPr>
        <w:t xml:space="preserve"> </w:t>
      </w:r>
    </w:p>
    <w:p w14:paraId="3C75FB66" w14:textId="77777777" w:rsidR="00327B2E" w:rsidRPr="00D55EC5" w:rsidRDefault="00327B2E" w:rsidP="00327B2E">
      <w:pPr>
        <w:numPr>
          <w:ilvl w:val="0"/>
          <w:numId w:val="5"/>
        </w:numPr>
        <w:spacing w:before="0" w:after="150" w:line="240" w:lineRule="auto"/>
        <w:ind w:left="1080"/>
        <w:rPr>
          <w:rFonts w:eastAsia="Times New Roman" w:cs="Segoe UI"/>
          <w:szCs w:val="24"/>
          <w:lang w:val="en"/>
        </w:rPr>
      </w:pPr>
      <w:r>
        <w:rPr>
          <w:rFonts w:eastAsia="Times New Roman" w:cs="Segoe UI"/>
          <w:szCs w:val="24"/>
          <w:lang w:val="en"/>
        </w:rPr>
        <w:t xml:space="preserve">In the </w:t>
      </w:r>
      <w:r w:rsidRPr="00D55EC5">
        <w:rPr>
          <w:rFonts w:eastAsia="Times New Roman" w:cs="Segoe UI"/>
          <w:b/>
          <w:bCs/>
          <w:szCs w:val="24"/>
          <w:lang w:val="en"/>
        </w:rPr>
        <w:t>Configuration</w:t>
      </w:r>
      <w:r>
        <w:rPr>
          <w:rFonts w:eastAsia="Times New Roman" w:cs="Segoe UI"/>
          <w:szCs w:val="24"/>
          <w:lang w:val="en"/>
        </w:rPr>
        <w:t xml:space="preserve"> groupbox of the </w:t>
      </w:r>
      <w:r w:rsidRPr="00D55EC5">
        <w:rPr>
          <w:rFonts w:eastAsia="Times New Roman" w:cs="Segoe UI"/>
          <w:b/>
          <w:bCs/>
          <w:szCs w:val="24"/>
          <w:lang w:val="en"/>
        </w:rPr>
        <w:t>Customize Test Suite Configuration</w:t>
      </w:r>
      <w:r>
        <w:rPr>
          <w:rFonts w:eastAsia="Times New Roman" w:cs="Segoe UI"/>
          <w:szCs w:val="24"/>
          <w:lang w:val="en"/>
        </w:rPr>
        <w:t xml:space="preserve"> dialog, input the directory path to the </w:t>
      </w:r>
      <w:r>
        <w:rPr>
          <w:b/>
        </w:rPr>
        <w:t>FSSTS</w:t>
      </w:r>
      <w:r>
        <w:rPr>
          <w:rFonts w:eastAsia="Times New Roman" w:cs="Segoe UI"/>
          <w:szCs w:val="24"/>
          <w:lang w:val="en"/>
        </w:rPr>
        <w:t xml:space="preserve">, then click </w:t>
      </w:r>
      <w:r w:rsidRPr="007A2CBF">
        <w:rPr>
          <w:rFonts w:eastAsia="Times New Roman" w:cs="Segoe UI"/>
          <w:b/>
          <w:bCs/>
          <w:szCs w:val="24"/>
          <w:lang w:val="en"/>
        </w:rPr>
        <w:t>OK</w:t>
      </w:r>
      <w:r w:rsidRPr="00D55EC5">
        <w:rPr>
          <w:rFonts w:eastAsia="Times New Roman" w:cs="Segoe UI"/>
          <w:szCs w:val="24"/>
          <w:lang w:val="en"/>
        </w:rPr>
        <w:t>.</w:t>
      </w:r>
    </w:p>
    <w:p w14:paraId="603716E3" w14:textId="77777777" w:rsidR="00327B2E" w:rsidRPr="00D55EC5" w:rsidRDefault="00327B2E" w:rsidP="00327B2E">
      <w:pPr>
        <w:rPr>
          <w:lang w:val="en"/>
        </w:rPr>
      </w:pPr>
    </w:p>
    <w:p w14:paraId="316C67B6" w14:textId="77777777" w:rsidR="004D350D" w:rsidRDefault="00127594">
      <w:pPr>
        <w:pStyle w:val="Caption"/>
        <w:keepNext/>
        <w:ind w:left="360" w:firstLine="720"/>
      </w:pPr>
      <w:bookmarkStart w:id="53" w:name="_Toc5806858"/>
      <w:r>
        <w:rPr>
          <w:b/>
          <w:i w:val="0"/>
          <w:noProof/>
          <w:sz w:val="24"/>
          <w:szCs w:val="24"/>
        </w:rPr>
        <w:drawing>
          <wp:inline distT="0" distB="0" distL="0" distR="0" wp14:anchorId="4CC6DD97" wp14:editId="11ACB7B2">
            <wp:extent cx="5640705" cy="3543286"/>
            <wp:effectExtent l="0" t="0" r="0" b="63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85973" cy="3571722"/>
                    </a:xfrm>
                    <a:prstGeom prst="rect">
                      <a:avLst/>
                    </a:prstGeom>
                    <a:noFill/>
                    <a:ln>
                      <a:noFill/>
                    </a:ln>
                  </pic:spPr>
                </pic:pic>
              </a:graphicData>
            </a:graphic>
          </wp:inline>
        </w:drawing>
      </w:r>
    </w:p>
    <w:p w14:paraId="471E05DC" w14:textId="36C57C40" w:rsidR="00AB5060" w:rsidRPr="002277B9" w:rsidRDefault="004D350D" w:rsidP="00BA2131">
      <w:pPr>
        <w:pStyle w:val="Caption"/>
        <w:ind w:left="360" w:firstLine="720"/>
        <w:rPr>
          <w:b/>
          <w:bCs/>
          <w:i w:val="0"/>
          <w:iCs w:val="0"/>
          <w:sz w:val="24"/>
          <w:szCs w:val="24"/>
        </w:rPr>
      </w:pPr>
      <w:bookmarkStart w:id="54" w:name="_Toc50384423"/>
      <w:r w:rsidRPr="00BA2131">
        <w:rPr>
          <w:b/>
          <w:bCs/>
          <w:i w:val="0"/>
          <w:iCs w:val="0"/>
          <w:sz w:val="24"/>
          <w:szCs w:val="24"/>
        </w:rPr>
        <w:t xml:space="preserve">Figure </w:t>
      </w:r>
      <w:r w:rsidRPr="00BA2131">
        <w:rPr>
          <w:b/>
          <w:bCs/>
          <w:i w:val="0"/>
          <w:iCs w:val="0"/>
          <w:sz w:val="24"/>
          <w:szCs w:val="24"/>
        </w:rPr>
        <w:fldChar w:fldCharType="begin"/>
      </w:r>
      <w:r w:rsidRPr="00BA2131">
        <w:rPr>
          <w:b/>
          <w:bCs/>
          <w:i w:val="0"/>
          <w:iCs w:val="0"/>
          <w:sz w:val="24"/>
          <w:szCs w:val="24"/>
        </w:rPr>
        <w:instrText xml:space="preserve"> SEQ Figure \* ARABIC </w:instrText>
      </w:r>
      <w:r w:rsidRPr="00BA2131">
        <w:rPr>
          <w:b/>
          <w:bCs/>
          <w:i w:val="0"/>
          <w:iCs w:val="0"/>
          <w:sz w:val="24"/>
          <w:szCs w:val="24"/>
        </w:rPr>
        <w:fldChar w:fldCharType="separate"/>
      </w:r>
      <w:r w:rsidRPr="00BA2131">
        <w:rPr>
          <w:b/>
          <w:bCs/>
          <w:i w:val="0"/>
          <w:iCs w:val="0"/>
          <w:sz w:val="24"/>
          <w:szCs w:val="24"/>
        </w:rPr>
        <w:t>5</w:t>
      </w:r>
      <w:r w:rsidRPr="00BA2131">
        <w:rPr>
          <w:b/>
          <w:bCs/>
          <w:i w:val="0"/>
          <w:iCs w:val="0"/>
          <w:sz w:val="24"/>
          <w:szCs w:val="24"/>
        </w:rPr>
        <w:fldChar w:fldCharType="end"/>
      </w:r>
      <w:bookmarkStart w:id="55" w:name="_Hlk50381589"/>
      <w:r w:rsidR="00B47DE6" w:rsidRPr="002277B9">
        <w:rPr>
          <w:b/>
          <w:bCs/>
          <w:i w:val="0"/>
          <w:iCs w:val="0"/>
          <w:sz w:val="24"/>
          <w:szCs w:val="24"/>
        </w:rPr>
        <w:t>.</w:t>
      </w:r>
      <w:r w:rsidR="00B47DE6" w:rsidRPr="00453722">
        <w:rPr>
          <w:b/>
          <w:i w:val="0"/>
          <w:sz w:val="24"/>
          <w:szCs w:val="24"/>
        </w:rPr>
        <w:t xml:space="preserve">  </w:t>
      </w:r>
      <w:r w:rsidR="00AB5060" w:rsidRPr="00BA2131">
        <w:rPr>
          <w:b/>
          <w:bCs/>
          <w:i w:val="0"/>
          <w:iCs w:val="0"/>
          <w:sz w:val="24"/>
          <w:szCs w:val="24"/>
        </w:rPr>
        <w:t xml:space="preserve">Protocol Test Manager: Select Test Suite tab | </w:t>
      </w:r>
      <w:r w:rsidR="00C80C84">
        <w:rPr>
          <w:rFonts w:hint="eastAsia"/>
          <w:b/>
          <w:bCs/>
          <w:i w:val="0"/>
          <w:iCs w:val="0"/>
          <w:sz w:val="24"/>
          <w:szCs w:val="24"/>
          <w:lang w:eastAsia="zh-CN"/>
        </w:rPr>
        <w:t>Input</w:t>
      </w:r>
      <w:r w:rsidR="00C80C84">
        <w:rPr>
          <w:b/>
          <w:bCs/>
          <w:i w:val="0"/>
          <w:iCs w:val="0"/>
          <w:sz w:val="24"/>
          <w:szCs w:val="24"/>
        </w:rPr>
        <w:t xml:space="preserve"> </w:t>
      </w:r>
      <w:r w:rsidR="004B7404">
        <w:rPr>
          <w:b/>
          <w:bCs/>
          <w:i w:val="0"/>
          <w:iCs w:val="0"/>
          <w:sz w:val="24"/>
          <w:szCs w:val="24"/>
        </w:rPr>
        <w:t>T</w:t>
      </w:r>
      <w:r w:rsidR="00AB5060" w:rsidRPr="00BA2131">
        <w:rPr>
          <w:b/>
          <w:bCs/>
          <w:i w:val="0"/>
          <w:iCs w:val="0"/>
          <w:sz w:val="24"/>
          <w:szCs w:val="24"/>
        </w:rPr>
        <w:t xml:space="preserve">est </w:t>
      </w:r>
      <w:r w:rsidR="004B7404">
        <w:rPr>
          <w:b/>
          <w:bCs/>
          <w:i w:val="0"/>
          <w:iCs w:val="0"/>
          <w:sz w:val="24"/>
          <w:szCs w:val="24"/>
        </w:rPr>
        <w:t>S</w:t>
      </w:r>
      <w:r w:rsidR="00AB5060" w:rsidRPr="00BA2131">
        <w:rPr>
          <w:b/>
          <w:bCs/>
          <w:i w:val="0"/>
          <w:iCs w:val="0"/>
          <w:sz w:val="24"/>
          <w:szCs w:val="24"/>
        </w:rPr>
        <w:t>uite version</w:t>
      </w:r>
      <w:bookmarkEnd w:id="54"/>
    </w:p>
    <w:bookmarkEnd w:id="53"/>
    <w:bookmarkEnd w:id="55"/>
    <w:p w14:paraId="0CA43AE8" w14:textId="342D4A15" w:rsidR="00D54FAD" w:rsidRDefault="00D54FAD" w:rsidP="00AB5060">
      <w:pPr>
        <w:numPr>
          <w:ilvl w:val="0"/>
          <w:numId w:val="5"/>
        </w:numPr>
        <w:spacing w:before="0" w:after="150" w:line="240" w:lineRule="auto"/>
        <w:ind w:left="1080"/>
        <w:rPr>
          <w:rFonts w:eastAsia="Times New Roman" w:cs="Segoe UI"/>
          <w:szCs w:val="24"/>
          <w:lang w:val="en"/>
        </w:rPr>
      </w:pPr>
      <w:r>
        <w:rPr>
          <w:rFonts w:asciiTheme="minorEastAsia" w:eastAsiaTheme="minorEastAsia" w:hAnsiTheme="minorEastAsia" w:cs="Segoe UI" w:hint="eastAsia"/>
          <w:szCs w:val="24"/>
          <w:lang w:val="en" w:eastAsia="zh-CN"/>
        </w:rPr>
        <w:lastRenderedPageBreak/>
        <w:t>C</w:t>
      </w:r>
      <w:r w:rsidRPr="004F5C15">
        <w:rPr>
          <w:rFonts w:eastAsia="Times New Roman" w:cs="Segoe UI"/>
          <w:szCs w:val="24"/>
          <w:lang w:val="en"/>
        </w:rPr>
        <w:t xml:space="preserve">lick </w:t>
      </w:r>
      <w:r w:rsidRPr="007643BC">
        <w:rPr>
          <w:rFonts w:eastAsia="Times New Roman" w:cs="Segoe UI"/>
          <w:b/>
          <w:bCs/>
          <w:szCs w:val="24"/>
          <w:lang w:val="en"/>
        </w:rPr>
        <w:t>Configur</w:t>
      </w:r>
      <w:r w:rsidR="007643BC">
        <w:rPr>
          <w:rFonts w:eastAsia="Times New Roman" w:cs="Segoe UI"/>
          <w:b/>
          <w:bCs/>
          <w:szCs w:val="24"/>
          <w:lang w:val="en"/>
        </w:rPr>
        <w:t>ation</w:t>
      </w:r>
      <w:r w:rsidRPr="007643BC">
        <w:rPr>
          <w:rFonts w:eastAsia="Times New Roman" w:cs="Segoe UI"/>
          <w:b/>
          <w:bCs/>
          <w:szCs w:val="24"/>
          <w:lang w:val="en"/>
        </w:rPr>
        <w:t xml:space="preserve"> Wizard</w:t>
      </w:r>
      <w:r w:rsidRPr="00D55EC5">
        <w:rPr>
          <w:rFonts w:eastAsia="Times New Roman" w:cs="Segoe UI"/>
          <w:szCs w:val="24"/>
          <w:lang w:val="en"/>
        </w:rPr>
        <w:t xml:space="preserve"> </w:t>
      </w:r>
      <w:r w:rsidRPr="004F5C15">
        <w:rPr>
          <w:rFonts w:eastAsia="Times New Roman" w:cs="Segoe UI"/>
          <w:szCs w:val="24"/>
          <w:lang w:val="en"/>
        </w:rPr>
        <w:t>in the upper-right sector of the UI</w:t>
      </w:r>
      <w:r w:rsidRPr="00D55EC5">
        <w:rPr>
          <w:rFonts w:eastAsia="Times New Roman" w:cs="Segoe UI"/>
          <w:szCs w:val="24"/>
          <w:lang w:val="en"/>
        </w:rPr>
        <w:t xml:space="preserve"> </w:t>
      </w:r>
      <w:r w:rsidRPr="004F5C15">
        <w:rPr>
          <w:rFonts w:eastAsia="Times New Roman" w:cs="Segoe UI"/>
          <w:szCs w:val="24"/>
          <w:lang w:val="en"/>
        </w:rPr>
        <w:t xml:space="preserve">to start the </w:t>
      </w:r>
      <w:r w:rsidR="001C3521">
        <w:rPr>
          <w:rFonts w:eastAsia="Times New Roman" w:cs="Segoe UI"/>
          <w:szCs w:val="24"/>
          <w:lang w:val="en"/>
        </w:rPr>
        <w:t xml:space="preserve">PTM </w:t>
      </w:r>
      <w:r w:rsidRPr="004F5C15">
        <w:rPr>
          <w:rFonts w:eastAsia="Times New Roman" w:cs="Segoe UI"/>
          <w:szCs w:val="24"/>
          <w:lang w:val="en"/>
        </w:rPr>
        <w:t>wizard, as shown in the figure that follows.</w:t>
      </w:r>
    </w:p>
    <w:p w14:paraId="3E7786CF" w14:textId="41D9B4F1" w:rsidR="00D54FAD" w:rsidRDefault="00D54FAD" w:rsidP="00D55EC5">
      <w:pPr>
        <w:spacing w:before="0" w:after="150" w:line="240" w:lineRule="auto"/>
        <w:ind w:left="1080"/>
        <w:rPr>
          <w:rFonts w:eastAsia="Times New Roman" w:cs="Segoe UI"/>
          <w:szCs w:val="24"/>
          <w:lang w:val="en"/>
        </w:rPr>
      </w:pPr>
      <w:r>
        <w:rPr>
          <w:noProof/>
        </w:rPr>
        <w:drawing>
          <wp:inline distT="0" distB="0" distL="0" distR="0" wp14:anchorId="34D0585C" wp14:editId="4B0BF3D4">
            <wp:extent cx="5725094" cy="3689832"/>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55220" cy="3709249"/>
                    </a:xfrm>
                    <a:prstGeom prst="rect">
                      <a:avLst/>
                    </a:prstGeom>
                  </pic:spPr>
                </pic:pic>
              </a:graphicData>
            </a:graphic>
          </wp:inline>
        </w:drawing>
      </w:r>
    </w:p>
    <w:p w14:paraId="1374887C" w14:textId="3BB0FE87" w:rsidR="00D54FAD" w:rsidRPr="00277048" w:rsidRDefault="00CD22E3" w:rsidP="00D55EC5">
      <w:pPr>
        <w:pStyle w:val="Caption"/>
        <w:ind w:left="1080"/>
        <w:rPr>
          <w:b/>
          <w:bCs/>
          <w:i w:val="0"/>
          <w:iCs w:val="0"/>
          <w:sz w:val="24"/>
          <w:szCs w:val="24"/>
        </w:rPr>
      </w:pPr>
      <w:bookmarkStart w:id="56" w:name="_Toc50384424"/>
      <w:r w:rsidRPr="00D55EC5">
        <w:rPr>
          <w:b/>
          <w:bCs/>
          <w:i w:val="0"/>
          <w:iCs w:val="0"/>
          <w:sz w:val="24"/>
          <w:szCs w:val="24"/>
        </w:rPr>
        <w:t xml:space="preserve">Figure </w:t>
      </w:r>
      <w:r w:rsidRPr="00D55EC5">
        <w:rPr>
          <w:b/>
          <w:bCs/>
          <w:i w:val="0"/>
          <w:iCs w:val="0"/>
          <w:sz w:val="24"/>
          <w:szCs w:val="24"/>
        </w:rPr>
        <w:fldChar w:fldCharType="begin"/>
      </w:r>
      <w:r w:rsidRPr="00D55EC5">
        <w:rPr>
          <w:b/>
          <w:bCs/>
          <w:i w:val="0"/>
          <w:iCs w:val="0"/>
          <w:sz w:val="24"/>
          <w:szCs w:val="24"/>
        </w:rPr>
        <w:instrText xml:space="preserve"> SEQ Figure \* ARABIC </w:instrText>
      </w:r>
      <w:r w:rsidRPr="00D55EC5">
        <w:rPr>
          <w:b/>
          <w:bCs/>
          <w:i w:val="0"/>
          <w:iCs w:val="0"/>
          <w:sz w:val="24"/>
          <w:szCs w:val="24"/>
        </w:rPr>
        <w:fldChar w:fldCharType="separate"/>
      </w:r>
      <w:r w:rsidRPr="00D55EC5">
        <w:rPr>
          <w:b/>
          <w:bCs/>
          <w:i w:val="0"/>
          <w:iCs w:val="0"/>
          <w:sz w:val="24"/>
          <w:szCs w:val="24"/>
        </w:rPr>
        <w:t>6</w:t>
      </w:r>
      <w:r w:rsidRPr="00D55EC5">
        <w:rPr>
          <w:b/>
          <w:bCs/>
          <w:i w:val="0"/>
          <w:iCs w:val="0"/>
          <w:sz w:val="24"/>
          <w:szCs w:val="24"/>
        </w:rPr>
        <w:fldChar w:fldCharType="end"/>
      </w:r>
      <w:r w:rsidR="00D54FAD" w:rsidRPr="002277B9">
        <w:rPr>
          <w:b/>
          <w:bCs/>
          <w:i w:val="0"/>
          <w:iCs w:val="0"/>
          <w:sz w:val="24"/>
          <w:szCs w:val="24"/>
        </w:rPr>
        <w:t>.  Protocol Test Manager : Select Test Suite tab | Launching the Configure Wizard</w:t>
      </w:r>
      <w:bookmarkEnd w:id="56"/>
    </w:p>
    <w:p w14:paraId="6AD0C1A1" w14:textId="20F6879E" w:rsidR="00761479" w:rsidRPr="00277048" w:rsidRDefault="00761479" w:rsidP="00D55EC5">
      <w:pPr>
        <w:pStyle w:val="ListParagraph"/>
        <w:numPr>
          <w:ilvl w:val="2"/>
          <w:numId w:val="37"/>
        </w:numPr>
        <w:ind w:hanging="360"/>
        <w:rPr>
          <w:lang w:val="en"/>
        </w:rPr>
      </w:pPr>
      <w:r w:rsidRPr="00D47D0A">
        <w:rPr>
          <w:lang w:val="en"/>
        </w:rPr>
        <w:t xml:space="preserve">On the </w:t>
      </w:r>
      <w:r w:rsidRPr="00277048">
        <w:rPr>
          <w:b/>
          <w:bCs/>
          <w:lang w:val="en"/>
        </w:rPr>
        <w:t>Test Suite</w:t>
      </w:r>
      <w:r w:rsidRPr="00277048">
        <w:rPr>
          <w:bCs/>
          <w:lang w:val="en"/>
        </w:rPr>
        <w:t xml:space="preserve"> </w:t>
      </w:r>
      <w:r w:rsidRPr="00277048">
        <w:rPr>
          <w:b/>
          <w:bCs/>
          <w:lang w:val="en"/>
        </w:rPr>
        <w:t>Introduction</w:t>
      </w:r>
      <w:r w:rsidRPr="00277048">
        <w:rPr>
          <w:lang w:val="en"/>
        </w:rPr>
        <w:t xml:space="preserve"> tab of </w:t>
      </w:r>
      <w:r w:rsidR="007B2DD7" w:rsidRPr="00277048">
        <w:rPr>
          <w:b/>
          <w:lang w:val="en"/>
        </w:rPr>
        <w:t>PTM</w:t>
      </w:r>
      <w:r w:rsidR="007B2DD7" w:rsidRPr="00277048">
        <w:rPr>
          <w:lang w:val="en"/>
        </w:rPr>
        <w:t xml:space="preserve"> that displays</w:t>
      </w:r>
      <w:r w:rsidRPr="00277048">
        <w:rPr>
          <w:lang w:val="en"/>
        </w:rPr>
        <w:t xml:space="preserve">, review the general information about the File Server Protocol Family Server Test Suite and then click </w:t>
      </w:r>
      <w:r w:rsidRPr="00277048">
        <w:rPr>
          <w:b/>
          <w:lang w:val="en"/>
        </w:rPr>
        <w:t>Next</w:t>
      </w:r>
      <w:r w:rsidR="007B2DD7" w:rsidRPr="00277048">
        <w:rPr>
          <w:lang w:val="en"/>
        </w:rPr>
        <w:t xml:space="preserve"> to display the </w:t>
      </w:r>
      <w:r w:rsidR="007B2DD7" w:rsidRPr="00277048">
        <w:rPr>
          <w:b/>
          <w:lang w:val="en"/>
        </w:rPr>
        <w:t>Configure Method</w:t>
      </w:r>
      <w:r w:rsidR="007B2DD7" w:rsidRPr="00277048">
        <w:rPr>
          <w:lang w:val="en"/>
        </w:rPr>
        <w:t xml:space="preserve"> tab of the </w:t>
      </w:r>
      <w:r w:rsidR="007B2DD7" w:rsidRPr="00277048">
        <w:rPr>
          <w:b/>
          <w:lang w:val="en"/>
        </w:rPr>
        <w:t>PTM</w:t>
      </w:r>
      <w:r w:rsidR="007B2DD7" w:rsidRPr="00277048">
        <w:rPr>
          <w:lang w:val="en"/>
        </w:rPr>
        <w:t>.</w:t>
      </w:r>
    </w:p>
    <w:p w14:paraId="4A12A6CB" w14:textId="77777777" w:rsidR="00B71983" w:rsidRDefault="00B71983" w:rsidP="00D55EC5">
      <w:pPr>
        <w:pStyle w:val="NormalLineSpacing"/>
        <w:rPr>
          <w:lang w:val="en"/>
        </w:rPr>
      </w:pPr>
    </w:p>
    <w:p w14:paraId="32A6A8B7" w14:textId="55C17381" w:rsidR="005B0B56" w:rsidRDefault="00B6632D" w:rsidP="008D6A44">
      <w:pPr>
        <w:ind w:left="1080"/>
        <w:rPr>
          <w:bCs/>
          <w:lang w:val="en"/>
        </w:rPr>
      </w:pPr>
      <w:r w:rsidRPr="00A632CD">
        <w:rPr>
          <w:lang w:val="en"/>
        </w:rPr>
        <w:t xml:space="preserve">Optionally, click </w:t>
      </w:r>
      <w:r w:rsidRPr="00A632CD">
        <w:rPr>
          <w:b/>
          <w:bCs/>
          <w:lang w:val="en"/>
        </w:rPr>
        <w:t xml:space="preserve">Deployment Guide </w:t>
      </w:r>
      <w:r w:rsidRPr="00A632CD">
        <w:rPr>
          <w:bCs/>
          <w:lang w:val="en"/>
        </w:rPr>
        <w:t xml:space="preserve">to </w:t>
      </w:r>
      <w:r w:rsidR="008A4801">
        <w:rPr>
          <w:bCs/>
          <w:lang w:val="en"/>
        </w:rPr>
        <w:t xml:space="preserve">quickly </w:t>
      </w:r>
      <w:r w:rsidRPr="00A632CD">
        <w:rPr>
          <w:bCs/>
          <w:lang w:val="en"/>
        </w:rPr>
        <w:t xml:space="preserve">review </w:t>
      </w:r>
      <w:r>
        <w:rPr>
          <w:bCs/>
          <w:lang w:val="en"/>
        </w:rPr>
        <w:t>a</w:t>
      </w:r>
      <w:r w:rsidRPr="00A632CD">
        <w:rPr>
          <w:bCs/>
          <w:lang w:val="en"/>
        </w:rPr>
        <w:t xml:space="preserve"> </w:t>
      </w:r>
      <w:r>
        <w:rPr>
          <w:bCs/>
          <w:lang w:val="en"/>
        </w:rPr>
        <w:t>facsimil</w:t>
      </w:r>
      <w:r w:rsidRPr="00A632CD">
        <w:rPr>
          <w:bCs/>
          <w:lang w:val="en"/>
        </w:rPr>
        <w:t>e of th</w:t>
      </w:r>
      <w:r w:rsidRPr="00B6632D">
        <w:rPr>
          <w:bCs/>
          <w:lang w:val="en"/>
        </w:rPr>
        <w:t>e</w:t>
      </w:r>
      <w:r w:rsidRPr="00766A19">
        <w:rPr>
          <w:b/>
          <w:bCs/>
          <w:lang w:val="en"/>
        </w:rPr>
        <w:t xml:space="preserve"> </w:t>
      </w:r>
      <w:r w:rsidR="00E0043A">
        <w:rPr>
          <w:b/>
          <w:bCs/>
          <w:lang w:val="en"/>
        </w:rPr>
        <w:t>Domain</w:t>
      </w:r>
      <w:r w:rsidR="00E0043A" w:rsidRPr="00766A19">
        <w:rPr>
          <w:b/>
          <w:bCs/>
          <w:lang w:val="en"/>
        </w:rPr>
        <w:t xml:space="preserve"> </w:t>
      </w:r>
      <w:r w:rsidRPr="00766A19">
        <w:rPr>
          <w:b/>
          <w:bCs/>
          <w:lang w:val="en"/>
        </w:rPr>
        <w:t>Environme</w:t>
      </w:r>
      <w:r w:rsidRPr="00B6632D">
        <w:rPr>
          <w:b/>
          <w:bCs/>
          <w:lang w:val="en"/>
        </w:rPr>
        <w:t>nt</w:t>
      </w:r>
      <w:r w:rsidRPr="00A632CD">
        <w:rPr>
          <w:bCs/>
          <w:lang w:val="en"/>
        </w:rPr>
        <w:t xml:space="preserve"> deployment</w:t>
      </w:r>
      <w:r>
        <w:rPr>
          <w:lang w:val="en"/>
        </w:rPr>
        <w:t xml:space="preserve"> </w:t>
      </w:r>
      <w:r w:rsidR="002846DA">
        <w:rPr>
          <w:lang w:val="en"/>
        </w:rPr>
        <w:t xml:space="preserve">in which </w:t>
      </w:r>
      <w:r>
        <w:rPr>
          <w:lang w:val="en"/>
        </w:rPr>
        <w:t>you wi</w:t>
      </w:r>
      <w:r w:rsidRPr="00A632CD">
        <w:rPr>
          <w:lang w:val="en"/>
        </w:rPr>
        <w:t xml:space="preserve">ll </w:t>
      </w:r>
      <w:r>
        <w:rPr>
          <w:lang w:val="en"/>
        </w:rPr>
        <w:t xml:space="preserve">be </w:t>
      </w:r>
      <w:r w:rsidRPr="00A632CD">
        <w:rPr>
          <w:lang w:val="en"/>
        </w:rPr>
        <w:t>work</w:t>
      </w:r>
      <w:r>
        <w:rPr>
          <w:lang w:val="en"/>
        </w:rPr>
        <w:t>ing</w:t>
      </w:r>
      <w:r w:rsidR="009438A4">
        <w:rPr>
          <w:lang w:val="en"/>
        </w:rPr>
        <w:t>, as shown ahead</w:t>
      </w:r>
      <w:r>
        <w:rPr>
          <w:bCs/>
          <w:lang w:val="en"/>
        </w:rPr>
        <w:t xml:space="preserve">.  </w:t>
      </w:r>
      <w:r w:rsidR="005B0B56" w:rsidRPr="00A632CD">
        <w:rPr>
          <w:bCs/>
          <w:lang w:val="en"/>
        </w:rPr>
        <w:t xml:space="preserve">Click </w:t>
      </w:r>
      <w:r w:rsidR="005B0B56" w:rsidRPr="00A632CD">
        <w:rPr>
          <w:b/>
          <w:bCs/>
          <w:lang w:val="en"/>
        </w:rPr>
        <w:t>Back</w:t>
      </w:r>
      <w:r w:rsidR="005B0B56" w:rsidRPr="00A632CD">
        <w:rPr>
          <w:bCs/>
          <w:lang w:val="en"/>
        </w:rPr>
        <w:t xml:space="preserve"> when complete</w:t>
      </w:r>
      <w:r w:rsidR="00310C9B">
        <w:rPr>
          <w:bCs/>
          <w:lang w:val="en"/>
        </w:rPr>
        <w:t>;</w:t>
      </w:r>
      <w:r w:rsidR="005B0B56" w:rsidRPr="00A632CD">
        <w:rPr>
          <w:bCs/>
          <w:lang w:val="en"/>
        </w:rPr>
        <w:t xml:space="preserve"> then click </w:t>
      </w:r>
      <w:r w:rsidR="005B0B56" w:rsidRPr="00A632CD">
        <w:rPr>
          <w:b/>
          <w:bCs/>
          <w:lang w:val="en"/>
        </w:rPr>
        <w:t>Next</w:t>
      </w:r>
      <w:r w:rsidR="005B0B56" w:rsidRPr="00A632CD">
        <w:rPr>
          <w:bCs/>
          <w:lang w:val="en"/>
        </w:rPr>
        <w:t>.</w:t>
      </w:r>
    </w:p>
    <w:p w14:paraId="013C5CCB" w14:textId="77777777" w:rsidR="00FD351D" w:rsidRDefault="00FD351D" w:rsidP="00FD351D">
      <w:pPr>
        <w:pStyle w:val="NormalLineSpacing"/>
        <w:rPr>
          <w:lang w:val="en"/>
        </w:rPr>
      </w:pPr>
    </w:p>
    <w:p w14:paraId="73C63863" w14:textId="3CED4169" w:rsidR="00B6632D" w:rsidRPr="00B6632D" w:rsidRDefault="002846DA" w:rsidP="008D6A44">
      <w:pPr>
        <w:spacing w:after="0"/>
        <w:ind w:left="1080"/>
        <w:rPr>
          <w:b/>
          <w:bCs/>
          <w:lang w:val="en"/>
        </w:rPr>
      </w:pPr>
      <w:r>
        <w:rPr>
          <w:rFonts w:eastAsia="Times New Roman" w:cs="Segoe UI"/>
          <w:noProof/>
          <w:sz w:val="21"/>
          <w:szCs w:val="21"/>
          <w:lang w:val="en"/>
        </w:rPr>
        <w:drawing>
          <wp:inline distT="0" distB="0" distL="0" distR="0" wp14:anchorId="74F3257E" wp14:editId="3C09E805">
            <wp:extent cx="276860" cy="182880"/>
            <wp:effectExtent l="0" t="0" r="8890" b="7620"/>
            <wp:docPr id="20" name="Picture 20" descr="https://github.com/Microsoft/WindowsProtocolTestSuites/raw/staging/TestSuites/FileServer/docs/image/FileServerUserGuid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github.com/Microsoft/WindowsProtocolTestSuites/raw/staging/TestSuites/FileServer/docs/image/FileServerUserGuide/image1.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80927" cy="185566"/>
                    </a:xfrm>
                    <a:prstGeom prst="rect">
                      <a:avLst/>
                    </a:prstGeom>
                    <a:noFill/>
                    <a:ln>
                      <a:noFill/>
                    </a:ln>
                  </pic:spPr>
                </pic:pic>
              </a:graphicData>
            </a:graphic>
          </wp:inline>
        </w:drawing>
      </w:r>
      <w:r w:rsidR="00B6632D" w:rsidRPr="00B6632D">
        <w:rPr>
          <w:b/>
          <w:bCs/>
          <w:lang w:val="en"/>
        </w:rPr>
        <w:t>Note</w:t>
      </w:r>
    </w:p>
    <w:p w14:paraId="0025AA77" w14:textId="424B5E76" w:rsidR="008739B1" w:rsidRDefault="00B6632D" w:rsidP="008D6A44">
      <w:pPr>
        <w:spacing w:before="0"/>
        <w:ind w:left="1080"/>
        <w:rPr>
          <w:bCs/>
          <w:lang w:val="en"/>
        </w:rPr>
      </w:pPr>
      <w:r>
        <w:rPr>
          <w:bCs/>
          <w:lang w:val="en"/>
        </w:rPr>
        <w:t>The</w:t>
      </w:r>
      <w:r w:rsidR="00E0043A">
        <w:rPr>
          <w:bCs/>
          <w:lang w:val="en"/>
        </w:rPr>
        <w:t xml:space="preserve"> </w:t>
      </w:r>
      <w:r w:rsidRPr="00B6632D">
        <w:rPr>
          <w:b/>
          <w:bCs/>
          <w:lang w:val="en"/>
        </w:rPr>
        <w:t xml:space="preserve">Domain </w:t>
      </w:r>
      <w:r w:rsidR="008D1F24">
        <w:rPr>
          <w:lang w:val="en"/>
        </w:rPr>
        <w:t>e</w:t>
      </w:r>
      <w:r w:rsidRPr="008D1F24">
        <w:rPr>
          <w:lang w:val="en"/>
        </w:rPr>
        <w:t>nvironment</w:t>
      </w:r>
      <w:r>
        <w:rPr>
          <w:bCs/>
          <w:lang w:val="en"/>
        </w:rPr>
        <w:t xml:space="preserve"> </w:t>
      </w:r>
      <w:r w:rsidR="00CD7DCF">
        <w:rPr>
          <w:bCs/>
          <w:lang w:val="en"/>
        </w:rPr>
        <w:t xml:space="preserve">shown ahead </w:t>
      </w:r>
      <w:r>
        <w:rPr>
          <w:bCs/>
          <w:lang w:val="en"/>
        </w:rPr>
        <w:t>in</w:t>
      </w:r>
      <w:r w:rsidR="00CD7DCF">
        <w:rPr>
          <w:bCs/>
          <w:lang w:val="en"/>
        </w:rPr>
        <w:t xml:space="preserve"> Figure </w:t>
      </w:r>
      <w:r w:rsidR="003D3DC8">
        <w:rPr>
          <w:bCs/>
          <w:lang w:val="en"/>
        </w:rPr>
        <w:t>8</w:t>
      </w:r>
      <w:r w:rsidR="00CD7DCF">
        <w:rPr>
          <w:bCs/>
          <w:lang w:val="en"/>
        </w:rPr>
        <w:t xml:space="preserve"> of</w:t>
      </w:r>
      <w:r>
        <w:rPr>
          <w:bCs/>
          <w:lang w:val="en"/>
        </w:rPr>
        <w:t xml:space="preserve"> this Tutorial</w:t>
      </w:r>
      <w:r w:rsidR="00BD5F29">
        <w:rPr>
          <w:bCs/>
          <w:lang w:val="en"/>
        </w:rPr>
        <w:t>,</w:t>
      </w:r>
      <w:r w:rsidR="00EC7149">
        <w:rPr>
          <w:bCs/>
          <w:lang w:val="en"/>
        </w:rPr>
        <w:t xml:space="preserve"> does not require any configuration. </w:t>
      </w:r>
      <w:r w:rsidR="00CC08EB">
        <w:rPr>
          <w:bCs/>
          <w:lang w:val="en"/>
        </w:rPr>
        <w:t xml:space="preserve"> </w:t>
      </w:r>
      <w:r w:rsidR="00EC7149">
        <w:rPr>
          <w:bCs/>
          <w:lang w:val="en"/>
        </w:rPr>
        <w:t xml:space="preserve">You will simply be making use of an existing environment that is compatible with the </w:t>
      </w:r>
      <w:hyperlink w:anchor="FileServerSMBTestSuite_trm" w:history="1">
        <w:r w:rsidR="00B14DC2" w:rsidRPr="00B14DC2">
          <w:rPr>
            <w:rStyle w:val="Hyperlink"/>
            <w:b/>
            <w:lang w:val="en"/>
          </w:rPr>
          <w:t>FileServer-SMB</w:t>
        </w:r>
        <w:r w:rsidR="00B97823">
          <w:rPr>
            <w:rStyle w:val="Hyperlink"/>
            <w:b/>
            <w:lang w:val="en"/>
          </w:rPr>
          <w:t>2</w:t>
        </w:r>
        <w:r w:rsidR="00B14DC2" w:rsidRPr="00B14DC2">
          <w:rPr>
            <w:rStyle w:val="Hyperlink"/>
            <w:b/>
            <w:lang w:val="en"/>
          </w:rPr>
          <w:t xml:space="preserve"> </w:t>
        </w:r>
        <w:r w:rsidR="00EC7149" w:rsidRPr="00B14DC2">
          <w:rPr>
            <w:rStyle w:val="Hyperlink"/>
            <w:b/>
            <w:lang w:val="en"/>
          </w:rPr>
          <w:t>Test Suite</w:t>
        </w:r>
      </w:hyperlink>
      <w:r w:rsidR="00EC7149">
        <w:rPr>
          <w:bCs/>
          <w:lang w:val="en"/>
        </w:rPr>
        <w:t xml:space="preserve"> and </w:t>
      </w:r>
      <w:r w:rsidR="00EC7149" w:rsidRPr="00B22503">
        <w:rPr>
          <w:b/>
          <w:lang w:val="en"/>
        </w:rPr>
        <w:t>PTM</w:t>
      </w:r>
      <w:r w:rsidR="00EC7149">
        <w:rPr>
          <w:bCs/>
          <w:lang w:val="en"/>
        </w:rPr>
        <w:t xml:space="preserve">. </w:t>
      </w:r>
      <w:r w:rsidR="00CC08EB">
        <w:rPr>
          <w:bCs/>
          <w:lang w:val="en"/>
        </w:rPr>
        <w:t xml:space="preserve"> </w:t>
      </w:r>
      <w:r w:rsidR="00EC7149">
        <w:rPr>
          <w:bCs/>
          <w:lang w:val="en"/>
        </w:rPr>
        <w:t xml:space="preserve">However, outside the Lab session, you </w:t>
      </w:r>
      <w:r w:rsidR="00B22503">
        <w:rPr>
          <w:bCs/>
          <w:lang w:val="en"/>
        </w:rPr>
        <w:t xml:space="preserve">are free to </w:t>
      </w:r>
      <w:r w:rsidR="00EC7149">
        <w:rPr>
          <w:bCs/>
          <w:lang w:val="en"/>
        </w:rPr>
        <w:t xml:space="preserve">use a </w:t>
      </w:r>
      <w:r w:rsidR="00EC7149" w:rsidRPr="00B22503">
        <w:rPr>
          <w:b/>
          <w:lang w:val="en"/>
        </w:rPr>
        <w:t>Workgroup</w:t>
      </w:r>
      <w:r w:rsidR="00EC7149">
        <w:rPr>
          <w:bCs/>
          <w:lang w:val="en"/>
        </w:rPr>
        <w:t xml:space="preserve"> environment </w:t>
      </w:r>
      <w:r w:rsidR="0092535B">
        <w:rPr>
          <w:bCs/>
          <w:lang w:val="en"/>
        </w:rPr>
        <w:t xml:space="preserve">if you want, </w:t>
      </w:r>
      <w:r w:rsidR="00EC7149">
        <w:rPr>
          <w:bCs/>
          <w:lang w:val="en"/>
        </w:rPr>
        <w:t>which provide</w:t>
      </w:r>
      <w:r w:rsidR="00B22503">
        <w:rPr>
          <w:bCs/>
          <w:lang w:val="en"/>
        </w:rPr>
        <w:t>s</w:t>
      </w:r>
      <w:r w:rsidR="00EC7149">
        <w:rPr>
          <w:bCs/>
          <w:lang w:val="en"/>
        </w:rPr>
        <w:t xml:space="preserve"> a simpler </w:t>
      </w:r>
      <w:r w:rsidR="008A4801">
        <w:rPr>
          <w:bCs/>
          <w:lang w:val="en"/>
        </w:rPr>
        <w:t xml:space="preserve">network </w:t>
      </w:r>
      <w:r w:rsidR="00AD7D2E">
        <w:rPr>
          <w:bCs/>
          <w:lang w:val="en"/>
        </w:rPr>
        <w:t>configuration for</w:t>
      </w:r>
      <w:r w:rsidR="00EC7149">
        <w:rPr>
          <w:bCs/>
          <w:lang w:val="en"/>
        </w:rPr>
        <w:t xml:space="preserve"> run</w:t>
      </w:r>
      <w:r w:rsidR="00AD7D2E">
        <w:rPr>
          <w:bCs/>
          <w:lang w:val="en"/>
        </w:rPr>
        <w:t>ning</w:t>
      </w:r>
      <w:r w:rsidR="00EC7149">
        <w:rPr>
          <w:bCs/>
          <w:lang w:val="en"/>
        </w:rPr>
        <w:t xml:space="preserve"> the Test Suite.  </w:t>
      </w:r>
      <w:r w:rsidR="00BD5F29">
        <w:rPr>
          <w:bCs/>
          <w:lang w:val="en"/>
        </w:rPr>
        <w:t>Also, g</w:t>
      </w:r>
      <w:r w:rsidR="00EC7149">
        <w:rPr>
          <w:bCs/>
          <w:lang w:val="en"/>
        </w:rPr>
        <w:t xml:space="preserve">iven that the Lab session environment is primarily focused on users that are new to the Test Suites, it is limited for the sake of simplicity. </w:t>
      </w:r>
      <w:r w:rsidR="00CC08EB">
        <w:rPr>
          <w:bCs/>
          <w:lang w:val="en"/>
        </w:rPr>
        <w:t xml:space="preserve"> </w:t>
      </w:r>
    </w:p>
    <w:p w14:paraId="7E2BE254" w14:textId="6D08D5F9" w:rsidR="00B6632D" w:rsidRPr="00A632CD" w:rsidRDefault="00EC7149" w:rsidP="008D6A44">
      <w:pPr>
        <w:spacing w:before="0"/>
        <w:ind w:left="1080"/>
        <w:rPr>
          <w:lang w:val="en"/>
        </w:rPr>
      </w:pPr>
      <w:r>
        <w:rPr>
          <w:bCs/>
          <w:lang w:val="en"/>
        </w:rPr>
        <w:t>For this reason</w:t>
      </w:r>
      <w:r w:rsidR="000F007C">
        <w:rPr>
          <w:bCs/>
          <w:lang w:val="en"/>
        </w:rPr>
        <w:t xml:space="preserve">, several of the protocols that </w:t>
      </w:r>
      <w:r w:rsidR="00FE4F94">
        <w:rPr>
          <w:bCs/>
          <w:lang w:val="en"/>
        </w:rPr>
        <w:t xml:space="preserve">are included in the File Server family of protocols shown in the figure that follows, are not </w:t>
      </w:r>
      <w:r>
        <w:rPr>
          <w:bCs/>
          <w:lang w:val="en"/>
        </w:rPr>
        <w:t>utilized in this Lab session</w:t>
      </w:r>
      <w:r w:rsidR="00FE4F94">
        <w:rPr>
          <w:bCs/>
          <w:lang w:val="en"/>
        </w:rPr>
        <w:t>, such as MS-FSRVP, MS-SWN, MS-RSVD, MS-SQOS</w:t>
      </w:r>
      <w:r w:rsidR="00F141D0">
        <w:rPr>
          <w:bCs/>
          <w:lang w:val="en"/>
        </w:rPr>
        <w:t>, and MS-HVRS</w:t>
      </w:r>
      <w:r w:rsidR="00FE4F94">
        <w:rPr>
          <w:bCs/>
          <w:lang w:val="en"/>
        </w:rPr>
        <w:t>.</w:t>
      </w:r>
    </w:p>
    <w:p w14:paraId="409DAB78" w14:textId="77777777" w:rsidR="007B2DD7" w:rsidRDefault="007B2DD7" w:rsidP="0084428F">
      <w:pPr>
        <w:pStyle w:val="NormalLineSpacing"/>
        <w:rPr>
          <w:lang w:val="en"/>
        </w:rPr>
      </w:pPr>
    </w:p>
    <w:p w14:paraId="69182F40" w14:textId="6905A9D9" w:rsidR="001320FB" w:rsidRDefault="00D54FAD" w:rsidP="00D55EC5">
      <w:pPr>
        <w:keepNext/>
        <w:spacing w:after="150"/>
        <w:ind w:left="1080"/>
      </w:pPr>
      <w:r w:rsidRPr="00D54FAD">
        <w:rPr>
          <w:noProof/>
        </w:rPr>
        <w:lastRenderedPageBreak/>
        <w:t xml:space="preserve"> </w:t>
      </w:r>
      <w:r>
        <w:rPr>
          <w:noProof/>
        </w:rPr>
        <w:drawing>
          <wp:inline distT="0" distB="0" distL="0" distR="0" wp14:anchorId="7A3D588D" wp14:editId="2A4DB405">
            <wp:extent cx="5914618" cy="381198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137" cy="3830361"/>
                    </a:xfrm>
                    <a:prstGeom prst="rect">
                      <a:avLst/>
                    </a:prstGeom>
                  </pic:spPr>
                </pic:pic>
              </a:graphicData>
            </a:graphic>
          </wp:inline>
        </w:drawing>
      </w:r>
      <w:bookmarkStart w:id="57" w:name="_Toc50384425"/>
      <w:r w:rsidR="002D23FD" w:rsidRPr="00266559">
        <w:rPr>
          <w:b/>
          <w:bCs/>
          <w:color w:val="44546A" w:themeColor="text2"/>
          <w:szCs w:val="24"/>
        </w:rPr>
        <w:t xml:space="preserve">Figure </w:t>
      </w:r>
      <w:r w:rsidR="002D23FD" w:rsidRPr="00266559">
        <w:rPr>
          <w:b/>
          <w:bCs/>
          <w:color w:val="44546A" w:themeColor="text2"/>
          <w:szCs w:val="24"/>
        </w:rPr>
        <w:fldChar w:fldCharType="begin"/>
      </w:r>
      <w:r w:rsidR="002D23FD" w:rsidRPr="00266559">
        <w:rPr>
          <w:b/>
          <w:bCs/>
          <w:color w:val="44546A" w:themeColor="text2"/>
          <w:szCs w:val="24"/>
        </w:rPr>
        <w:instrText xml:space="preserve"> SEQ Figure \* ARABIC </w:instrText>
      </w:r>
      <w:r w:rsidR="002D23FD" w:rsidRPr="00266559">
        <w:rPr>
          <w:b/>
          <w:bCs/>
          <w:color w:val="44546A" w:themeColor="text2"/>
          <w:szCs w:val="24"/>
        </w:rPr>
        <w:fldChar w:fldCharType="separate"/>
      </w:r>
      <w:r w:rsidR="002D23FD" w:rsidRPr="00266559">
        <w:rPr>
          <w:b/>
          <w:bCs/>
          <w:color w:val="44546A" w:themeColor="text2"/>
          <w:szCs w:val="24"/>
        </w:rPr>
        <w:t>7</w:t>
      </w:r>
      <w:r w:rsidR="002D23FD" w:rsidRPr="00266559">
        <w:rPr>
          <w:b/>
          <w:bCs/>
          <w:color w:val="44546A" w:themeColor="text2"/>
          <w:szCs w:val="24"/>
        </w:rPr>
        <w:fldChar w:fldCharType="end"/>
      </w:r>
      <w:r w:rsidR="002D23FD" w:rsidRPr="00266559">
        <w:rPr>
          <w:b/>
          <w:bCs/>
          <w:color w:val="44546A" w:themeColor="text2"/>
          <w:szCs w:val="24"/>
        </w:rPr>
        <w:t>.  Protocol Test Manager : Reviewing the Test Suite protocol family</w:t>
      </w:r>
      <w:bookmarkEnd w:id="57"/>
    </w:p>
    <w:p w14:paraId="229A2766" w14:textId="73D8A66B" w:rsidR="00967328" w:rsidRPr="00967328" w:rsidRDefault="00015341" w:rsidP="00015341">
      <w:pPr>
        <w:pStyle w:val="NormalLineSpacing"/>
        <w:rPr>
          <w:lang w:val="en"/>
        </w:rPr>
      </w:pPr>
      <w:r>
        <w:rPr>
          <w:lang w:val="en"/>
        </w:rPr>
        <w:tab/>
      </w:r>
    </w:p>
    <w:p w14:paraId="377E41BD" w14:textId="6BFD110E" w:rsidR="00072284" w:rsidRDefault="00D54FAD" w:rsidP="002D3E34">
      <w:pPr>
        <w:keepNext/>
        <w:spacing w:before="0" w:after="200" w:line="240" w:lineRule="auto"/>
        <w:ind w:left="1080"/>
        <w:rPr>
          <w:b/>
          <w:bCs/>
          <w:szCs w:val="24"/>
        </w:rPr>
      </w:pPr>
      <w:r w:rsidRPr="00D54FAD">
        <w:rPr>
          <w:noProof/>
        </w:rPr>
        <w:t xml:space="preserve"> </w:t>
      </w:r>
      <w:r>
        <w:rPr>
          <w:noProof/>
        </w:rPr>
        <w:drawing>
          <wp:inline distT="0" distB="0" distL="0" distR="0" wp14:anchorId="633C0E27" wp14:editId="26180903">
            <wp:extent cx="5914390" cy="3811833"/>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9368" cy="3834376"/>
                    </a:xfrm>
                    <a:prstGeom prst="rect">
                      <a:avLst/>
                    </a:prstGeom>
                  </pic:spPr>
                </pic:pic>
              </a:graphicData>
            </a:graphic>
          </wp:inline>
        </w:drawing>
      </w:r>
      <w:bookmarkStart w:id="58" w:name="_Toc50384426"/>
      <w:r w:rsidR="002D23FD" w:rsidRPr="00266559">
        <w:rPr>
          <w:b/>
          <w:bCs/>
          <w:color w:val="44546A" w:themeColor="text2"/>
          <w:szCs w:val="24"/>
        </w:rPr>
        <w:t xml:space="preserve">Figure </w:t>
      </w:r>
      <w:r w:rsidR="002D23FD" w:rsidRPr="00266559">
        <w:rPr>
          <w:b/>
          <w:bCs/>
          <w:color w:val="44546A" w:themeColor="text2"/>
          <w:szCs w:val="24"/>
        </w:rPr>
        <w:fldChar w:fldCharType="begin"/>
      </w:r>
      <w:r w:rsidR="002D23FD" w:rsidRPr="00266559">
        <w:rPr>
          <w:b/>
          <w:bCs/>
          <w:color w:val="44546A" w:themeColor="text2"/>
          <w:szCs w:val="24"/>
        </w:rPr>
        <w:instrText xml:space="preserve"> SEQ Figure \* ARABIC </w:instrText>
      </w:r>
      <w:r w:rsidR="002D23FD" w:rsidRPr="00266559">
        <w:rPr>
          <w:b/>
          <w:bCs/>
          <w:color w:val="44546A" w:themeColor="text2"/>
          <w:szCs w:val="24"/>
        </w:rPr>
        <w:fldChar w:fldCharType="separate"/>
      </w:r>
      <w:r w:rsidR="002D23FD" w:rsidRPr="00266559">
        <w:rPr>
          <w:b/>
          <w:bCs/>
          <w:color w:val="44546A" w:themeColor="text2"/>
          <w:szCs w:val="24"/>
        </w:rPr>
        <w:t>8</w:t>
      </w:r>
      <w:r w:rsidR="002D23FD" w:rsidRPr="00266559">
        <w:rPr>
          <w:b/>
          <w:bCs/>
          <w:color w:val="44546A" w:themeColor="text2"/>
          <w:szCs w:val="24"/>
        </w:rPr>
        <w:fldChar w:fldCharType="end"/>
      </w:r>
      <w:r w:rsidR="00A35759" w:rsidRPr="00266559">
        <w:rPr>
          <w:b/>
          <w:bCs/>
          <w:color w:val="44546A" w:themeColor="text2"/>
          <w:szCs w:val="24"/>
        </w:rPr>
        <w:t>.</w:t>
      </w:r>
      <w:r w:rsidR="002D23FD" w:rsidRPr="00266559">
        <w:rPr>
          <w:b/>
          <w:bCs/>
          <w:color w:val="44546A" w:themeColor="text2"/>
          <w:szCs w:val="24"/>
        </w:rPr>
        <w:t xml:space="preserve"> Protocol Test Manager : Reviewing the Domain Test Environment</w:t>
      </w:r>
      <w:bookmarkEnd w:id="58"/>
    </w:p>
    <w:p w14:paraId="68B0210C" w14:textId="77777777" w:rsidR="002D3E34" w:rsidRDefault="002D3E34" w:rsidP="002D3E34">
      <w:pPr>
        <w:pStyle w:val="NormalLineSpacing"/>
      </w:pPr>
    </w:p>
    <w:p w14:paraId="6828C593" w14:textId="77777777" w:rsidR="00027913" w:rsidRPr="00835DB4" w:rsidRDefault="00027913" w:rsidP="00526149">
      <w:pPr>
        <w:pStyle w:val="Caption"/>
        <w:numPr>
          <w:ilvl w:val="0"/>
          <w:numId w:val="33"/>
        </w:numPr>
        <w:spacing w:after="0"/>
        <w:rPr>
          <w:b/>
          <w:i w:val="0"/>
          <w:color w:val="auto"/>
          <w:sz w:val="24"/>
          <w:szCs w:val="24"/>
        </w:rPr>
      </w:pPr>
      <w:r w:rsidRPr="00835DB4">
        <w:rPr>
          <w:b/>
          <w:i w:val="0"/>
          <w:color w:val="auto"/>
          <w:sz w:val="24"/>
          <w:szCs w:val="24"/>
        </w:rPr>
        <w:t>Note</w:t>
      </w:r>
    </w:p>
    <w:p w14:paraId="436D2018" w14:textId="7F309933" w:rsidR="00835DB4" w:rsidRPr="00835DB4" w:rsidRDefault="00027913" w:rsidP="00027913">
      <w:pPr>
        <w:pStyle w:val="Normal3"/>
        <w:spacing w:before="60"/>
        <w:ind w:left="1080"/>
      </w:pPr>
      <w:r w:rsidRPr="00835DB4">
        <w:rPr>
          <w:rStyle w:val="Normal2Char"/>
        </w:rPr>
        <w:lastRenderedPageBreak/>
        <w:t xml:space="preserve">For more information about the Domain environment setup, click the </w:t>
      </w:r>
      <w:r w:rsidRPr="00704C6B">
        <w:rPr>
          <w:rStyle w:val="Normal2Char"/>
          <w:b/>
          <w:bCs/>
        </w:rPr>
        <w:t>Domain Environment</w:t>
      </w:r>
      <w:r w:rsidRPr="00835DB4">
        <w:rPr>
          <w:rStyle w:val="Normal2Char"/>
        </w:rPr>
        <w:t xml:space="preserve"> link on the </w:t>
      </w:r>
      <w:r w:rsidRPr="00704C6B">
        <w:rPr>
          <w:rStyle w:val="Normal2Char"/>
          <w:b/>
          <w:bCs/>
        </w:rPr>
        <w:t>Test Environment</w:t>
      </w:r>
      <w:r w:rsidRPr="00835DB4">
        <w:rPr>
          <w:rStyle w:val="Normal2Char"/>
        </w:rPr>
        <w:t xml:space="preserve"> page of the </w:t>
      </w:r>
      <w:r w:rsidRPr="00704C6B">
        <w:rPr>
          <w:rStyle w:val="Normal2Char"/>
          <w:b/>
          <w:bCs/>
        </w:rPr>
        <w:t>PTM</w:t>
      </w:r>
      <w:r>
        <w:t>.</w:t>
      </w:r>
    </w:p>
    <w:p w14:paraId="1B593121" w14:textId="6A7C4FA0" w:rsidR="00F72561" w:rsidRPr="006A3DEE" w:rsidRDefault="006A3DEE" w:rsidP="006A3DEE">
      <w:pPr>
        <w:pStyle w:val="ListParagraph0"/>
        <w:numPr>
          <w:ilvl w:val="0"/>
          <w:numId w:val="42"/>
        </w:numPr>
      </w:pPr>
      <w:r w:rsidRPr="006A3DEE">
        <w:t xml:space="preserve">On the </w:t>
      </w:r>
      <w:r w:rsidRPr="006A3DEE">
        <w:rPr>
          <w:b/>
          <w:bCs/>
        </w:rPr>
        <w:t>Configure Method</w:t>
      </w:r>
      <w:r w:rsidRPr="006A3DEE">
        <w:t xml:space="preserve"> tab of </w:t>
      </w:r>
      <w:r w:rsidRPr="006A3DEE">
        <w:rPr>
          <w:b/>
          <w:bCs/>
        </w:rPr>
        <w:t>Protocol Test Manager</w:t>
      </w:r>
      <w:r w:rsidRPr="006A3DEE">
        <w:t xml:space="preserve">, click the </w:t>
      </w:r>
      <w:r w:rsidRPr="006A3DEE">
        <w:rPr>
          <w:b/>
          <w:bCs/>
        </w:rPr>
        <w:t>Run Auto-Detection</w:t>
      </w:r>
      <w:r w:rsidRPr="006A3DEE">
        <w:t xml:space="preserve"> option that is shown in the figure that follows</w:t>
      </w:r>
      <w:r>
        <w:t>.</w:t>
      </w:r>
    </w:p>
    <w:p w14:paraId="614B5A56" w14:textId="09F26422" w:rsidR="00236EDA" w:rsidRDefault="00F72561" w:rsidP="00F72561">
      <w:pPr>
        <w:pStyle w:val="ListParagraph"/>
        <w:tabs>
          <w:tab w:val="left" w:pos="1080"/>
        </w:tabs>
      </w:pPr>
      <w:r>
        <w:t xml:space="preserve">Click </w:t>
      </w:r>
      <w:r w:rsidRPr="00F72561">
        <w:rPr>
          <w:b/>
          <w:bCs/>
        </w:rPr>
        <w:t>Yes</w:t>
      </w:r>
      <w:r>
        <w:t xml:space="preserve"> when the </w:t>
      </w:r>
      <w:r w:rsidRPr="00F72561">
        <w:rPr>
          <w:b/>
          <w:bCs/>
        </w:rPr>
        <w:t>Configure test suite using auto-detection</w:t>
      </w:r>
      <w:r>
        <w:t xml:space="preserve"> dialog displays.</w:t>
      </w:r>
    </w:p>
    <w:p w14:paraId="32F83568" w14:textId="77777777" w:rsidR="002F0C88" w:rsidRDefault="002F0C88" w:rsidP="002F0C88">
      <w:pPr>
        <w:pStyle w:val="NormalLineSpacing"/>
      </w:pPr>
    </w:p>
    <w:p w14:paraId="1EE97328" w14:textId="282475A5" w:rsidR="002D23FD" w:rsidRDefault="0044369E">
      <w:pPr>
        <w:keepNext/>
        <w:ind w:left="1080" w:right="-18"/>
      </w:pPr>
      <w:r w:rsidRPr="0044369E">
        <w:rPr>
          <w:noProof/>
        </w:rPr>
        <w:t xml:space="preserve"> </w:t>
      </w:r>
      <w:r>
        <w:rPr>
          <w:noProof/>
        </w:rPr>
        <w:drawing>
          <wp:inline distT="0" distB="0" distL="0" distR="0" wp14:anchorId="0F450C9F" wp14:editId="4C628905">
            <wp:extent cx="5831972" cy="375871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849070" cy="3769734"/>
                    </a:xfrm>
                    <a:prstGeom prst="rect">
                      <a:avLst/>
                    </a:prstGeom>
                  </pic:spPr>
                </pic:pic>
              </a:graphicData>
            </a:graphic>
          </wp:inline>
        </w:drawing>
      </w:r>
    </w:p>
    <w:p w14:paraId="3F7FA06D" w14:textId="56CE5539" w:rsidR="00450B63" w:rsidRDefault="007B28F8" w:rsidP="00D55EC5">
      <w:pPr>
        <w:pStyle w:val="Caption"/>
      </w:pPr>
      <w:r>
        <w:rPr>
          <w:b/>
          <w:bCs/>
          <w:i w:val="0"/>
          <w:iCs w:val="0"/>
          <w:sz w:val="24"/>
          <w:szCs w:val="24"/>
        </w:rPr>
        <w:t xml:space="preserve">                      </w:t>
      </w:r>
      <w:bookmarkStart w:id="59" w:name="_Toc50384427"/>
      <w:r w:rsidR="002D23FD" w:rsidRPr="00D55EC5">
        <w:rPr>
          <w:b/>
          <w:bCs/>
          <w:i w:val="0"/>
          <w:iCs w:val="0"/>
          <w:sz w:val="24"/>
          <w:szCs w:val="24"/>
        </w:rPr>
        <w:t xml:space="preserve">Figure </w:t>
      </w:r>
      <w:r w:rsidR="002D23FD" w:rsidRPr="00D55EC5">
        <w:rPr>
          <w:b/>
          <w:bCs/>
          <w:i w:val="0"/>
          <w:iCs w:val="0"/>
          <w:sz w:val="24"/>
          <w:szCs w:val="24"/>
        </w:rPr>
        <w:fldChar w:fldCharType="begin"/>
      </w:r>
      <w:r w:rsidR="002D23FD" w:rsidRPr="00D55EC5">
        <w:rPr>
          <w:b/>
          <w:bCs/>
          <w:i w:val="0"/>
          <w:iCs w:val="0"/>
          <w:sz w:val="24"/>
          <w:szCs w:val="24"/>
        </w:rPr>
        <w:instrText xml:space="preserve"> SEQ Figure \* ARABIC </w:instrText>
      </w:r>
      <w:r w:rsidR="002D23FD" w:rsidRPr="00D55EC5">
        <w:rPr>
          <w:b/>
          <w:bCs/>
          <w:i w:val="0"/>
          <w:iCs w:val="0"/>
          <w:sz w:val="24"/>
          <w:szCs w:val="24"/>
        </w:rPr>
        <w:fldChar w:fldCharType="separate"/>
      </w:r>
      <w:r w:rsidR="002D23FD" w:rsidRPr="00D55EC5">
        <w:rPr>
          <w:b/>
          <w:bCs/>
          <w:i w:val="0"/>
          <w:iCs w:val="0"/>
          <w:sz w:val="24"/>
          <w:szCs w:val="24"/>
        </w:rPr>
        <w:t>9</w:t>
      </w:r>
      <w:r w:rsidR="002D23FD" w:rsidRPr="00D55EC5">
        <w:rPr>
          <w:b/>
          <w:bCs/>
          <w:i w:val="0"/>
          <w:iCs w:val="0"/>
          <w:sz w:val="24"/>
          <w:szCs w:val="24"/>
        </w:rPr>
        <w:fldChar w:fldCharType="end"/>
      </w:r>
      <w:r w:rsidR="002D23FD" w:rsidRPr="00D55EC5">
        <w:rPr>
          <w:b/>
          <w:bCs/>
          <w:i w:val="0"/>
          <w:iCs w:val="0"/>
          <w:sz w:val="24"/>
          <w:szCs w:val="24"/>
        </w:rPr>
        <w:t>.</w:t>
      </w:r>
      <w:r w:rsidR="002D23FD" w:rsidRPr="002D23FD">
        <w:rPr>
          <w:b/>
          <w:bCs/>
          <w:i w:val="0"/>
          <w:iCs w:val="0"/>
          <w:sz w:val="24"/>
          <w:szCs w:val="24"/>
        </w:rPr>
        <w:t xml:space="preserve"> </w:t>
      </w:r>
      <w:r w:rsidR="002D23FD" w:rsidRPr="007876A5">
        <w:rPr>
          <w:b/>
          <w:bCs/>
          <w:i w:val="0"/>
          <w:iCs w:val="0"/>
          <w:sz w:val="24"/>
          <w:szCs w:val="24"/>
        </w:rPr>
        <w:t>Protocol Test Manager : Selecting a configuration method</w:t>
      </w:r>
      <w:bookmarkEnd w:id="59"/>
    </w:p>
    <w:p w14:paraId="5333EA2E" w14:textId="56EFC51F" w:rsidR="00236EDA" w:rsidRPr="0051072D" w:rsidRDefault="0051072D" w:rsidP="006A3DEE">
      <w:pPr>
        <w:pStyle w:val="ListParagraph"/>
        <w:numPr>
          <w:ilvl w:val="0"/>
          <w:numId w:val="36"/>
        </w:numPr>
        <w:spacing w:before="0" w:after="150" w:line="240" w:lineRule="auto"/>
        <w:rPr>
          <w:rFonts w:eastAsia="Times New Roman" w:cs="Segoe UI"/>
          <w:szCs w:val="24"/>
          <w:lang w:val="en"/>
        </w:rPr>
      </w:pPr>
      <w:r>
        <w:rPr>
          <w:rFonts w:eastAsia="Times New Roman" w:cs="Segoe UI"/>
          <w:szCs w:val="24"/>
          <w:lang w:val="en"/>
        </w:rPr>
        <w:t>Follow the bullet points below to c</w:t>
      </w:r>
      <w:r w:rsidR="00236EDA" w:rsidRPr="0051072D">
        <w:rPr>
          <w:rFonts w:eastAsia="Times New Roman" w:cs="Segoe UI"/>
          <w:szCs w:val="24"/>
          <w:lang w:val="en"/>
        </w:rPr>
        <w:t xml:space="preserve">onfigure the </w:t>
      </w:r>
      <w:r w:rsidR="00236EDA" w:rsidRPr="0051072D">
        <w:rPr>
          <w:rFonts w:eastAsia="Times New Roman" w:cs="Segoe UI"/>
          <w:b/>
          <w:szCs w:val="24"/>
          <w:lang w:val="en"/>
        </w:rPr>
        <w:t>Test Suite</w:t>
      </w:r>
      <w:r w:rsidR="0017106A">
        <w:rPr>
          <w:rFonts w:eastAsia="Times New Roman" w:cs="Segoe UI"/>
          <w:b/>
          <w:szCs w:val="24"/>
          <w:lang w:val="en"/>
        </w:rPr>
        <w:t xml:space="preserve"> </w:t>
      </w:r>
      <w:r w:rsidR="00021E29">
        <w:rPr>
          <w:rFonts w:eastAsia="Times New Roman" w:cs="Segoe UI"/>
          <w:szCs w:val="24"/>
          <w:lang w:val="en"/>
        </w:rPr>
        <w:t xml:space="preserve">in accordance with </w:t>
      </w:r>
      <w:r w:rsidR="0017106A">
        <w:rPr>
          <w:rFonts w:eastAsia="Times New Roman" w:cs="Segoe UI"/>
          <w:b/>
          <w:szCs w:val="24"/>
          <w:lang w:val="en"/>
        </w:rPr>
        <w:t xml:space="preserve">Auto-Detection </w:t>
      </w:r>
      <w:r w:rsidR="00021E29">
        <w:rPr>
          <w:rFonts w:eastAsia="Times New Roman" w:cs="Segoe UI"/>
          <w:szCs w:val="24"/>
          <w:lang w:val="en"/>
        </w:rPr>
        <w:t>requirements</w:t>
      </w:r>
      <w:r w:rsidR="00236EDA" w:rsidRPr="0051072D">
        <w:rPr>
          <w:rFonts w:eastAsia="Times New Roman" w:cs="Segoe UI"/>
          <w:szCs w:val="24"/>
          <w:lang w:val="en"/>
        </w:rPr>
        <w:t>:</w:t>
      </w:r>
    </w:p>
    <w:p w14:paraId="57DABF2C" w14:textId="77777777" w:rsidR="00C320AE" w:rsidRDefault="00236EDA" w:rsidP="00F32901">
      <w:pPr>
        <w:numPr>
          <w:ilvl w:val="1"/>
          <w:numId w:val="2"/>
        </w:numPr>
        <w:tabs>
          <w:tab w:val="clear" w:pos="1440"/>
          <w:tab w:val="left" w:pos="1800"/>
        </w:tabs>
        <w:spacing w:before="0" w:after="150" w:line="240" w:lineRule="auto"/>
        <w:rPr>
          <w:rFonts w:eastAsia="Times New Roman" w:cs="Segoe UI"/>
          <w:szCs w:val="24"/>
          <w:lang w:val="en"/>
        </w:rPr>
      </w:pPr>
      <w:bookmarkStart w:id="60" w:name="user-content-7.1"/>
      <w:r w:rsidRPr="002D771D">
        <w:rPr>
          <w:rFonts w:eastAsia="Times New Roman" w:cs="Segoe UI"/>
          <w:szCs w:val="24"/>
          <w:lang w:val="en"/>
        </w:rPr>
        <w:t xml:space="preserve">On the </w:t>
      </w:r>
      <w:r w:rsidRPr="002D771D">
        <w:rPr>
          <w:rFonts w:eastAsia="Times New Roman" w:cs="Segoe UI"/>
          <w:b/>
          <w:bCs/>
          <w:szCs w:val="24"/>
          <w:lang w:val="en"/>
        </w:rPr>
        <w:t>Auto-Detection</w:t>
      </w:r>
      <w:r w:rsidRPr="002D771D">
        <w:rPr>
          <w:rFonts w:eastAsia="Times New Roman" w:cs="Segoe UI"/>
          <w:szCs w:val="24"/>
          <w:lang w:val="en"/>
        </w:rPr>
        <w:t xml:space="preserve"> tab of </w:t>
      </w:r>
      <w:r w:rsidRPr="002D771D">
        <w:rPr>
          <w:rFonts w:eastAsia="Times New Roman" w:cs="Segoe UI"/>
          <w:b/>
          <w:szCs w:val="24"/>
          <w:lang w:val="en"/>
        </w:rPr>
        <w:t>Protocol Test Manager</w:t>
      </w:r>
      <w:r w:rsidRPr="002D771D">
        <w:rPr>
          <w:rFonts w:eastAsia="Times New Roman" w:cs="Segoe UI"/>
          <w:szCs w:val="24"/>
          <w:lang w:val="en"/>
        </w:rPr>
        <w:t>, ensure that the prerequisite information from auto-detection is correct based on the default values</w:t>
      </w:r>
      <w:r w:rsidR="00853FE8" w:rsidRPr="002D771D">
        <w:rPr>
          <w:rFonts w:eastAsia="Times New Roman" w:cs="Segoe UI"/>
          <w:szCs w:val="24"/>
          <w:lang w:val="en"/>
        </w:rPr>
        <w:t>, which are</w:t>
      </w:r>
      <w:r w:rsidRPr="002D771D">
        <w:rPr>
          <w:rFonts w:eastAsia="Times New Roman" w:cs="Segoe UI"/>
          <w:szCs w:val="24"/>
          <w:lang w:val="en"/>
        </w:rPr>
        <w:t xml:space="preserve"> loaded from</w:t>
      </w:r>
      <w:bookmarkEnd w:id="60"/>
      <w:r w:rsidR="00967328" w:rsidRPr="002D771D">
        <w:rPr>
          <w:rFonts w:eastAsia="Times New Roman" w:cs="Segoe UI"/>
          <w:szCs w:val="24"/>
          <w:lang w:val="en"/>
        </w:rPr>
        <w:t xml:space="preserve"> </w:t>
      </w:r>
      <w:r w:rsidRPr="002D771D">
        <w:rPr>
          <w:rFonts w:eastAsia="Times New Roman" w:cs="Segoe UI"/>
          <w:szCs w:val="24"/>
          <w:lang w:val="en"/>
        </w:rPr>
        <w:t>.</w:t>
      </w:r>
      <w:r w:rsidRPr="002D771D">
        <w:rPr>
          <w:rStyle w:val="Hyperlink"/>
          <w:rFonts w:eastAsia="Times New Roman" w:cs="Segoe UI"/>
          <w:color w:val="auto"/>
          <w:szCs w:val="24"/>
          <w:u w:val="none"/>
          <w:lang w:val="en"/>
        </w:rPr>
        <w:t>ptfconfig files</w:t>
      </w:r>
      <w:r w:rsidRPr="002D771D">
        <w:rPr>
          <w:rFonts w:eastAsia="Times New Roman" w:cs="Segoe UI"/>
          <w:szCs w:val="24"/>
          <w:lang w:val="en"/>
        </w:rPr>
        <w:t xml:space="preserve">, and make any necessary corrections. </w:t>
      </w:r>
    </w:p>
    <w:p w14:paraId="08E7B648" w14:textId="70E68DCC" w:rsidR="004A2723" w:rsidRDefault="00F277C9" w:rsidP="00C320AE">
      <w:pPr>
        <w:tabs>
          <w:tab w:val="left" w:pos="1800"/>
        </w:tabs>
        <w:spacing w:before="0" w:after="150" w:line="240" w:lineRule="auto"/>
        <w:ind w:left="1440"/>
        <w:rPr>
          <w:rFonts w:eastAsia="Times New Roman" w:cs="Segoe UI"/>
          <w:szCs w:val="24"/>
          <w:lang w:val="en"/>
        </w:rPr>
      </w:pPr>
      <w:r w:rsidRPr="002D771D">
        <w:rPr>
          <w:rFonts w:eastAsia="Times New Roman" w:cs="Segoe UI"/>
          <w:szCs w:val="24"/>
          <w:lang w:val="en"/>
        </w:rPr>
        <w:t>If t</w:t>
      </w:r>
      <w:r w:rsidR="00236EDA" w:rsidRPr="002D771D">
        <w:rPr>
          <w:rFonts w:eastAsia="Times New Roman" w:cs="Segoe UI"/>
          <w:szCs w:val="24"/>
          <w:lang w:val="en"/>
        </w:rPr>
        <w:t>he inform</w:t>
      </w:r>
      <w:r w:rsidR="004766E6" w:rsidRPr="002D771D">
        <w:rPr>
          <w:rFonts w:eastAsia="Times New Roman" w:cs="Segoe UI"/>
          <w:szCs w:val="24"/>
          <w:lang w:val="en"/>
        </w:rPr>
        <w:t>a</w:t>
      </w:r>
      <w:r w:rsidR="00236EDA" w:rsidRPr="002D771D">
        <w:rPr>
          <w:rFonts w:eastAsia="Times New Roman" w:cs="Segoe UI"/>
          <w:szCs w:val="24"/>
          <w:lang w:val="en"/>
        </w:rPr>
        <w:t xml:space="preserve">tion to verify is </w:t>
      </w:r>
      <w:r w:rsidRPr="002D771D">
        <w:rPr>
          <w:rFonts w:eastAsia="Times New Roman" w:cs="Segoe UI"/>
          <w:szCs w:val="24"/>
          <w:lang w:val="en"/>
        </w:rPr>
        <w:t xml:space="preserve">not </w:t>
      </w:r>
      <w:r w:rsidR="004E31FC" w:rsidRPr="002D771D">
        <w:rPr>
          <w:rFonts w:eastAsia="Times New Roman" w:cs="Segoe UI"/>
          <w:szCs w:val="24"/>
          <w:lang w:val="en"/>
        </w:rPr>
        <w:t xml:space="preserve">specified </w:t>
      </w:r>
      <w:r w:rsidR="00236EDA" w:rsidRPr="002D771D">
        <w:rPr>
          <w:rFonts w:eastAsia="Times New Roman" w:cs="Segoe UI"/>
          <w:szCs w:val="24"/>
          <w:lang w:val="en"/>
        </w:rPr>
        <w:t xml:space="preserve">in the </w:t>
      </w:r>
      <w:r w:rsidR="00236EDA" w:rsidRPr="002D771D">
        <w:rPr>
          <w:rFonts w:eastAsia="Times New Roman" w:cs="Segoe UI"/>
          <w:b/>
          <w:szCs w:val="24"/>
          <w:lang w:val="en"/>
        </w:rPr>
        <w:t>Target Share</w:t>
      </w:r>
      <w:r w:rsidR="00236EDA" w:rsidRPr="002D771D">
        <w:rPr>
          <w:rFonts w:eastAsia="Times New Roman" w:cs="Segoe UI"/>
          <w:szCs w:val="24"/>
          <w:lang w:val="en"/>
        </w:rPr>
        <w:t xml:space="preserve">, </w:t>
      </w:r>
      <w:r w:rsidR="003B38CD" w:rsidRPr="002D771D">
        <w:rPr>
          <w:rFonts w:eastAsia="Times New Roman" w:cs="Segoe UI"/>
          <w:b/>
          <w:bCs/>
          <w:szCs w:val="24"/>
          <w:lang w:val="en"/>
        </w:rPr>
        <w:t>Domain Name</w:t>
      </w:r>
      <w:r w:rsidR="003B38CD" w:rsidRPr="002D771D">
        <w:rPr>
          <w:rFonts w:eastAsia="Times New Roman" w:cs="Segoe UI"/>
          <w:szCs w:val="24"/>
          <w:lang w:val="en"/>
        </w:rPr>
        <w:t xml:space="preserve">, </w:t>
      </w:r>
      <w:r w:rsidR="00236EDA" w:rsidRPr="002D771D">
        <w:rPr>
          <w:rFonts w:eastAsia="Times New Roman" w:cs="Segoe UI"/>
          <w:b/>
          <w:szCs w:val="24"/>
          <w:lang w:val="en"/>
        </w:rPr>
        <w:t>User Name</w:t>
      </w:r>
      <w:r w:rsidR="00236EDA" w:rsidRPr="002D771D">
        <w:rPr>
          <w:rFonts w:eastAsia="Times New Roman" w:cs="Segoe UI"/>
          <w:szCs w:val="24"/>
          <w:lang w:val="en"/>
        </w:rPr>
        <w:t xml:space="preserve">, </w:t>
      </w:r>
      <w:r w:rsidR="00236EDA" w:rsidRPr="002D771D">
        <w:rPr>
          <w:rFonts w:eastAsia="Times New Roman" w:cs="Segoe UI"/>
          <w:b/>
          <w:szCs w:val="24"/>
          <w:lang w:val="en"/>
        </w:rPr>
        <w:t>Password</w:t>
      </w:r>
      <w:r w:rsidR="00236EDA" w:rsidRPr="002D771D">
        <w:rPr>
          <w:rFonts w:eastAsia="Times New Roman" w:cs="Segoe UI"/>
          <w:szCs w:val="24"/>
          <w:lang w:val="en"/>
        </w:rPr>
        <w:t xml:space="preserve">, and </w:t>
      </w:r>
      <w:r w:rsidR="00236EDA" w:rsidRPr="002D771D">
        <w:rPr>
          <w:rFonts w:eastAsia="Times New Roman" w:cs="Segoe UI"/>
          <w:b/>
          <w:szCs w:val="24"/>
          <w:lang w:val="en"/>
        </w:rPr>
        <w:t>Authenticate</w:t>
      </w:r>
      <w:r w:rsidR="00236EDA" w:rsidRPr="002D771D">
        <w:rPr>
          <w:rFonts w:eastAsia="Times New Roman" w:cs="Segoe UI"/>
          <w:szCs w:val="24"/>
          <w:lang w:val="en"/>
        </w:rPr>
        <w:t xml:space="preserve"> text boxes</w:t>
      </w:r>
      <w:r w:rsidR="00452899" w:rsidRPr="002D771D">
        <w:rPr>
          <w:rFonts w:eastAsia="Times New Roman" w:cs="Segoe UI"/>
          <w:szCs w:val="24"/>
          <w:lang w:val="en"/>
        </w:rPr>
        <w:t xml:space="preserve"> immediately below</w:t>
      </w:r>
      <w:r w:rsidRPr="002D771D">
        <w:rPr>
          <w:rFonts w:eastAsia="Times New Roman" w:cs="Segoe UI"/>
          <w:szCs w:val="24"/>
          <w:lang w:val="en"/>
        </w:rPr>
        <w:t>, your instructor should have the data</w:t>
      </w:r>
      <w:r w:rsidR="00452899" w:rsidRPr="002D771D">
        <w:rPr>
          <w:rFonts w:eastAsia="Times New Roman" w:cs="Segoe UI"/>
          <w:szCs w:val="24"/>
          <w:lang w:val="en"/>
        </w:rPr>
        <w:t xml:space="preserve">. Compare these values to those </w:t>
      </w:r>
      <w:r w:rsidR="009D0B40" w:rsidRPr="002D771D">
        <w:rPr>
          <w:rFonts w:eastAsia="Times New Roman" w:cs="Segoe UI"/>
          <w:szCs w:val="24"/>
          <w:lang w:val="en"/>
        </w:rPr>
        <w:t xml:space="preserve">on your </w:t>
      </w:r>
      <w:r w:rsidR="009D0B40" w:rsidRPr="002D771D">
        <w:rPr>
          <w:rFonts w:eastAsia="Times New Roman" w:cs="Segoe UI"/>
          <w:b/>
          <w:szCs w:val="24"/>
          <w:lang w:val="en"/>
        </w:rPr>
        <w:t>Auto-Detection</w:t>
      </w:r>
      <w:r w:rsidR="009D0B40" w:rsidRPr="002D771D">
        <w:rPr>
          <w:rFonts w:eastAsia="Times New Roman" w:cs="Segoe UI"/>
          <w:szCs w:val="24"/>
          <w:lang w:val="en"/>
        </w:rPr>
        <w:t xml:space="preserve"> tab, </w:t>
      </w:r>
      <w:r w:rsidR="005A1694" w:rsidRPr="002D771D">
        <w:rPr>
          <w:rFonts w:eastAsia="Times New Roman" w:cs="Segoe UI"/>
          <w:szCs w:val="24"/>
          <w:lang w:val="en"/>
        </w:rPr>
        <w:t>as similar to the values</w:t>
      </w:r>
      <w:r w:rsidR="009D0B40" w:rsidRPr="002D771D">
        <w:rPr>
          <w:rFonts w:eastAsia="Times New Roman" w:cs="Segoe UI"/>
          <w:szCs w:val="24"/>
          <w:lang w:val="en"/>
        </w:rPr>
        <w:t xml:space="preserve"> </w:t>
      </w:r>
      <w:r w:rsidR="00452899" w:rsidRPr="002D771D">
        <w:rPr>
          <w:rFonts w:eastAsia="Times New Roman" w:cs="Segoe UI"/>
          <w:szCs w:val="24"/>
          <w:lang w:val="en"/>
        </w:rPr>
        <w:t xml:space="preserve">shown in </w:t>
      </w:r>
      <w:r w:rsidR="00DC2CCE" w:rsidRPr="002D771D">
        <w:rPr>
          <w:rFonts w:eastAsia="Times New Roman" w:cs="Segoe UI"/>
          <w:szCs w:val="24"/>
          <w:lang w:val="en"/>
        </w:rPr>
        <w:t xml:space="preserve">the </w:t>
      </w:r>
      <w:r w:rsidR="00B020C1" w:rsidRPr="002D771D">
        <w:rPr>
          <w:rFonts w:eastAsia="Times New Roman" w:cs="Segoe UI"/>
          <w:szCs w:val="24"/>
          <w:lang w:val="en"/>
        </w:rPr>
        <w:t>Table that follows</w:t>
      </w:r>
      <w:r w:rsidR="004E31FC" w:rsidRPr="002D771D">
        <w:rPr>
          <w:rFonts w:eastAsia="Times New Roman" w:cs="Segoe UI"/>
          <w:szCs w:val="24"/>
          <w:lang w:val="en"/>
        </w:rPr>
        <w:t>.</w:t>
      </w:r>
    </w:p>
    <w:p w14:paraId="1D1AAB4E" w14:textId="25AEF080" w:rsidR="00862587" w:rsidRDefault="00862587" w:rsidP="002D771D">
      <w:pPr>
        <w:tabs>
          <w:tab w:val="left" w:pos="1800"/>
        </w:tabs>
        <w:spacing w:before="0" w:after="0" w:line="240" w:lineRule="auto"/>
        <w:ind w:left="1440"/>
        <w:rPr>
          <w:b/>
        </w:rPr>
      </w:pPr>
      <w:r w:rsidRPr="006040FB">
        <w:rPr>
          <w:b/>
        </w:rPr>
        <w:t xml:space="preserve">Table </w:t>
      </w:r>
      <w:r>
        <w:rPr>
          <w:b/>
        </w:rPr>
        <w:t>2</w:t>
      </w:r>
      <w:r w:rsidRPr="006040FB">
        <w:rPr>
          <w:b/>
        </w:rPr>
        <w:t xml:space="preserve">. </w:t>
      </w:r>
      <w:r w:rsidR="0003343D">
        <w:rPr>
          <w:b/>
        </w:rPr>
        <w:t xml:space="preserve"> </w:t>
      </w:r>
      <w:r>
        <w:rPr>
          <w:b/>
        </w:rPr>
        <w:t>Auto-Detection prerequisite info</w:t>
      </w:r>
    </w:p>
    <w:p w14:paraId="5B2B85FB" w14:textId="4C0B3ED5" w:rsidR="002D771D" w:rsidRDefault="00862587" w:rsidP="00862587">
      <w:pPr>
        <w:pStyle w:val="NormalLineSpacing"/>
        <w:rPr>
          <w:lang w:val="en"/>
        </w:rPr>
      </w:pPr>
      <w:r>
        <w:rPr>
          <w:lang w:val="en"/>
        </w:rPr>
        <w:tab/>
      </w:r>
      <w:r>
        <w:rPr>
          <w:lang w:val="en"/>
        </w:rPr>
        <w:tab/>
        <w:t xml:space="preserve"> </w:t>
      </w:r>
    </w:p>
    <w:tbl>
      <w:tblPr>
        <w:tblStyle w:val="TableGrid"/>
        <w:tblpPr w:leftFromText="180" w:rightFromText="180" w:vertAnchor="text" w:horzAnchor="page" w:tblpX="2315" w:tblpY="28"/>
        <w:tblW w:w="0" w:type="auto"/>
        <w:tblLook w:val="04A0" w:firstRow="1" w:lastRow="0" w:firstColumn="1" w:lastColumn="0" w:noHBand="0" w:noVBand="1"/>
      </w:tblPr>
      <w:tblGrid>
        <w:gridCol w:w="2065"/>
        <w:gridCol w:w="2790"/>
      </w:tblGrid>
      <w:tr w:rsidR="00CA3CA3" w14:paraId="0BCC5898" w14:textId="7CA09A68" w:rsidTr="00923081">
        <w:tc>
          <w:tcPr>
            <w:tcW w:w="2065" w:type="dxa"/>
            <w:vAlign w:val="bottom"/>
          </w:tcPr>
          <w:p w14:paraId="33E51D77" w14:textId="77777777" w:rsidR="00CA3CA3" w:rsidRDefault="00CA3CA3" w:rsidP="00133BAE">
            <w:pPr>
              <w:tabs>
                <w:tab w:val="left" w:pos="1800"/>
              </w:tabs>
              <w:spacing w:before="0" w:after="120" w:line="240" w:lineRule="auto"/>
              <w:rPr>
                <w:rFonts w:eastAsia="Times New Roman" w:cs="Segoe UI"/>
                <w:szCs w:val="24"/>
                <w:lang w:val="en"/>
              </w:rPr>
            </w:pPr>
            <w:r w:rsidRPr="004E31FC">
              <w:rPr>
                <w:rFonts w:eastAsia="Times New Roman" w:cs="Segoe UI"/>
                <w:b/>
                <w:szCs w:val="24"/>
                <w:lang w:val="en"/>
              </w:rPr>
              <w:t>Target Share</w:t>
            </w:r>
            <w:r>
              <w:rPr>
                <w:rFonts w:eastAsia="Times New Roman" w:cs="Segoe UI"/>
                <w:szCs w:val="24"/>
                <w:lang w:val="en"/>
              </w:rPr>
              <w:t>:</w:t>
            </w:r>
          </w:p>
        </w:tc>
        <w:tc>
          <w:tcPr>
            <w:tcW w:w="2790" w:type="dxa"/>
            <w:vAlign w:val="bottom"/>
          </w:tcPr>
          <w:p w14:paraId="77A83A2A" w14:textId="1BB4A2D8" w:rsidR="00CA3CA3" w:rsidRDefault="00133BAE" w:rsidP="00133BAE">
            <w:pPr>
              <w:tabs>
                <w:tab w:val="left" w:pos="1800"/>
              </w:tabs>
              <w:spacing w:before="0" w:after="120" w:line="240" w:lineRule="auto"/>
              <w:rPr>
                <w:rFonts w:eastAsia="Times New Roman" w:cs="Segoe UI"/>
                <w:szCs w:val="24"/>
                <w:lang w:val="en"/>
              </w:rPr>
            </w:pPr>
            <w:r w:rsidRPr="00133BAE">
              <w:rPr>
                <w:rFonts w:eastAsia="Times New Roman" w:cs="Segoe UI"/>
                <w:szCs w:val="24"/>
                <w:lang w:val="en"/>
              </w:rPr>
              <w:t>\\</w:t>
            </w:r>
            <w:r w:rsidR="00923081">
              <w:rPr>
                <w:rFonts w:eastAsia="Times New Roman" w:cs="Segoe UI"/>
                <w:szCs w:val="24"/>
                <w:lang w:val="en"/>
              </w:rPr>
              <w:t>&lt;SUTName&gt;</w:t>
            </w:r>
            <w:r w:rsidRPr="00133BAE">
              <w:rPr>
                <w:rFonts w:eastAsia="Times New Roman" w:cs="Segoe UI"/>
                <w:szCs w:val="24"/>
                <w:lang w:val="en"/>
              </w:rPr>
              <w:t>\smbbasic</w:t>
            </w:r>
          </w:p>
        </w:tc>
      </w:tr>
      <w:tr w:rsidR="00CA3CA3" w14:paraId="509DB581" w14:textId="0427642D" w:rsidTr="00923081">
        <w:tc>
          <w:tcPr>
            <w:tcW w:w="2065" w:type="dxa"/>
            <w:vAlign w:val="bottom"/>
          </w:tcPr>
          <w:p w14:paraId="396F7219" w14:textId="1113B581" w:rsidR="00CA3CA3" w:rsidRDefault="00CA3CA3" w:rsidP="00133BAE">
            <w:pPr>
              <w:tabs>
                <w:tab w:val="left" w:pos="1800"/>
              </w:tabs>
              <w:spacing w:before="0" w:after="120" w:line="240" w:lineRule="auto"/>
              <w:rPr>
                <w:rFonts w:eastAsia="Times New Roman" w:cs="Segoe UI"/>
                <w:szCs w:val="24"/>
                <w:lang w:val="en"/>
              </w:rPr>
            </w:pPr>
            <w:r w:rsidRPr="004E31FC">
              <w:rPr>
                <w:rFonts w:eastAsia="Times New Roman" w:cs="Segoe UI"/>
                <w:b/>
                <w:szCs w:val="24"/>
                <w:lang w:val="en"/>
              </w:rPr>
              <w:t>Domain Name</w:t>
            </w:r>
            <w:r>
              <w:rPr>
                <w:rFonts w:eastAsia="Times New Roman" w:cs="Segoe UI"/>
                <w:szCs w:val="24"/>
                <w:lang w:val="en"/>
              </w:rPr>
              <w:t>:</w:t>
            </w:r>
          </w:p>
        </w:tc>
        <w:tc>
          <w:tcPr>
            <w:tcW w:w="2790" w:type="dxa"/>
            <w:vAlign w:val="bottom"/>
          </w:tcPr>
          <w:p w14:paraId="0378E960" w14:textId="0A5CBB09" w:rsidR="00CA3CA3" w:rsidRDefault="00923081" w:rsidP="00133BAE">
            <w:pPr>
              <w:tabs>
                <w:tab w:val="left" w:pos="1800"/>
              </w:tabs>
              <w:spacing w:before="0" w:after="120" w:line="240" w:lineRule="auto"/>
              <w:rPr>
                <w:rFonts w:eastAsia="Times New Roman" w:cs="Segoe UI"/>
                <w:szCs w:val="24"/>
                <w:lang w:val="en"/>
              </w:rPr>
            </w:pPr>
            <w:r>
              <w:rPr>
                <w:rFonts w:eastAsia="Times New Roman" w:cs="Segoe UI"/>
                <w:szCs w:val="24"/>
                <w:lang w:val="en"/>
              </w:rPr>
              <w:t>&lt;DomainName&gt;</w:t>
            </w:r>
            <w:r w:rsidR="00082109" w:rsidRPr="00133BAE">
              <w:rPr>
                <w:rFonts w:eastAsia="Times New Roman" w:cs="Segoe UI"/>
                <w:szCs w:val="24"/>
                <w:lang w:val="en"/>
              </w:rPr>
              <w:t>.org</w:t>
            </w:r>
          </w:p>
        </w:tc>
      </w:tr>
      <w:tr w:rsidR="00CA3CA3" w14:paraId="458DC48B" w14:textId="4A05C754" w:rsidTr="00923081">
        <w:tc>
          <w:tcPr>
            <w:tcW w:w="2065" w:type="dxa"/>
            <w:vAlign w:val="bottom"/>
          </w:tcPr>
          <w:p w14:paraId="4D490774" w14:textId="77777777" w:rsidR="00CA3CA3" w:rsidRDefault="00CA3CA3" w:rsidP="00133BAE">
            <w:pPr>
              <w:tabs>
                <w:tab w:val="left" w:pos="1800"/>
              </w:tabs>
              <w:spacing w:before="0" w:after="120" w:line="240" w:lineRule="auto"/>
              <w:rPr>
                <w:rFonts w:eastAsia="Times New Roman" w:cs="Segoe UI"/>
                <w:szCs w:val="24"/>
                <w:lang w:val="en"/>
              </w:rPr>
            </w:pPr>
            <w:r w:rsidRPr="004E31FC">
              <w:rPr>
                <w:rFonts w:eastAsia="Times New Roman" w:cs="Segoe UI"/>
                <w:b/>
                <w:szCs w:val="24"/>
                <w:lang w:val="en"/>
              </w:rPr>
              <w:t>User Name</w:t>
            </w:r>
            <w:r>
              <w:rPr>
                <w:rFonts w:eastAsia="Times New Roman" w:cs="Segoe UI"/>
                <w:szCs w:val="24"/>
                <w:lang w:val="en"/>
              </w:rPr>
              <w:t>:</w:t>
            </w:r>
          </w:p>
        </w:tc>
        <w:tc>
          <w:tcPr>
            <w:tcW w:w="2790" w:type="dxa"/>
            <w:vAlign w:val="bottom"/>
          </w:tcPr>
          <w:p w14:paraId="05AFD512" w14:textId="4F4B63A4" w:rsidR="00CA3CA3" w:rsidRDefault="00CA3CA3" w:rsidP="00133BAE">
            <w:pPr>
              <w:tabs>
                <w:tab w:val="left" w:pos="1800"/>
              </w:tabs>
              <w:spacing w:before="0" w:after="120" w:line="240" w:lineRule="auto"/>
              <w:rPr>
                <w:rFonts w:eastAsia="Times New Roman" w:cs="Segoe UI"/>
                <w:szCs w:val="24"/>
                <w:lang w:val="en"/>
              </w:rPr>
            </w:pPr>
            <w:r>
              <w:rPr>
                <w:rFonts w:eastAsia="Times New Roman" w:cs="Segoe UI"/>
                <w:szCs w:val="24"/>
                <w:lang w:val="en"/>
              </w:rPr>
              <w:t>Iolab</w:t>
            </w:r>
          </w:p>
        </w:tc>
      </w:tr>
      <w:tr w:rsidR="00CA3CA3" w14:paraId="40E2E7FD" w14:textId="17B6C95A" w:rsidTr="00923081">
        <w:tc>
          <w:tcPr>
            <w:tcW w:w="2065" w:type="dxa"/>
            <w:vAlign w:val="bottom"/>
          </w:tcPr>
          <w:p w14:paraId="6AB9DA64" w14:textId="77777777" w:rsidR="00CA3CA3" w:rsidRDefault="00CA3CA3" w:rsidP="00133BAE">
            <w:pPr>
              <w:tabs>
                <w:tab w:val="left" w:pos="1800"/>
              </w:tabs>
              <w:spacing w:before="0" w:after="120" w:line="240" w:lineRule="auto"/>
              <w:rPr>
                <w:rFonts w:eastAsia="Times New Roman" w:cs="Segoe UI"/>
                <w:szCs w:val="24"/>
                <w:lang w:val="en"/>
              </w:rPr>
            </w:pPr>
            <w:r w:rsidRPr="004E31FC">
              <w:rPr>
                <w:rFonts w:eastAsia="Times New Roman" w:cs="Segoe UI"/>
                <w:b/>
                <w:szCs w:val="24"/>
                <w:lang w:val="en"/>
              </w:rPr>
              <w:t>Password</w:t>
            </w:r>
            <w:r>
              <w:rPr>
                <w:rFonts w:eastAsia="Times New Roman" w:cs="Segoe UI"/>
                <w:szCs w:val="24"/>
                <w:lang w:val="en"/>
              </w:rPr>
              <w:t>:</w:t>
            </w:r>
          </w:p>
        </w:tc>
        <w:tc>
          <w:tcPr>
            <w:tcW w:w="2790" w:type="dxa"/>
            <w:vAlign w:val="bottom"/>
          </w:tcPr>
          <w:p w14:paraId="76FC1C9F" w14:textId="77777777" w:rsidR="00CA3CA3" w:rsidRDefault="00CA3CA3" w:rsidP="00133BAE">
            <w:pPr>
              <w:tabs>
                <w:tab w:val="left" w:pos="1800"/>
              </w:tabs>
              <w:spacing w:before="0" w:after="120" w:line="240" w:lineRule="auto"/>
              <w:rPr>
                <w:rFonts w:eastAsia="Times New Roman" w:cs="Segoe UI"/>
                <w:szCs w:val="24"/>
                <w:lang w:val="en"/>
              </w:rPr>
            </w:pPr>
            <w:r>
              <w:rPr>
                <w:rFonts w:eastAsia="Times New Roman" w:cs="Segoe UI"/>
                <w:szCs w:val="24"/>
                <w:lang w:val="en"/>
              </w:rPr>
              <w:t>Password01!</w:t>
            </w:r>
          </w:p>
        </w:tc>
      </w:tr>
      <w:tr w:rsidR="00CA3CA3" w14:paraId="4E0C5C6E" w14:textId="5F0CE5BE" w:rsidTr="00923081">
        <w:tc>
          <w:tcPr>
            <w:tcW w:w="2065" w:type="dxa"/>
            <w:vAlign w:val="bottom"/>
          </w:tcPr>
          <w:p w14:paraId="5BEAA1DC" w14:textId="77777777" w:rsidR="00CA3CA3" w:rsidRDefault="00CA3CA3" w:rsidP="00133BAE">
            <w:pPr>
              <w:tabs>
                <w:tab w:val="left" w:pos="1800"/>
              </w:tabs>
              <w:spacing w:before="0" w:after="120" w:line="240" w:lineRule="auto"/>
              <w:rPr>
                <w:rFonts w:eastAsia="Times New Roman" w:cs="Segoe UI"/>
                <w:szCs w:val="24"/>
                <w:lang w:val="en"/>
              </w:rPr>
            </w:pPr>
            <w:r w:rsidRPr="004E31FC">
              <w:rPr>
                <w:rFonts w:eastAsia="Times New Roman" w:cs="Segoe UI"/>
                <w:b/>
                <w:szCs w:val="24"/>
                <w:lang w:val="en"/>
              </w:rPr>
              <w:lastRenderedPageBreak/>
              <w:t>Authenticat</w:t>
            </w:r>
            <w:r>
              <w:rPr>
                <w:rFonts w:eastAsia="Times New Roman" w:cs="Segoe UI"/>
                <w:b/>
                <w:szCs w:val="24"/>
                <w:lang w:val="en"/>
              </w:rPr>
              <w:t>ion</w:t>
            </w:r>
            <w:r>
              <w:rPr>
                <w:rFonts w:eastAsia="Times New Roman" w:cs="Segoe UI"/>
                <w:szCs w:val="24"/>
                <w:lang w:val="en"/>
              </w:rPr>
              <w:t>:</w:t>
            </w:r>
          </w:p>
        </w:tc>
        <w:tc>
          <w:tcPr>
            <w:tcW w:w="2790" w:type="dxa"/>
            <w:vAlign w:val="bottom"/>
          </w:tcPr>
          <w:p w14:paraId="535063AA" w14:textId="77777777" w:rsidR="00CA3CA3" w:rsidRDefault="00CA3CA3" w:rsidP="00133BAE">
            <w:pPr>
              <w:tabs>
                <w:tab w:val="left" w:pos="1800"/>
              </w:tabs>
              <w:spacing w:before="0" w:after="120" w:line="240" w:lineRule="auto"/>
              <w:rPr>
                <w:rFonts w:eastAsia="Times New Roman" w:cs="Segoe UI"/>
                <w:szCs w:val="24"/>
                <w:lang w:val="en"/>
              </w:rPr>
            </w:pPr>
            <w:r>
              <w:rPr>
                <w:rFonts w:eastAsia="Times New Roman" w:cs="Segoe UI"/>
                <w:szCs w:val="24"/>
                <w:lang w:val="en"/>
              </w:rPr>
              <w:t>Negotiate</w:t>
            </w:r>
          </w:p>
        </w:tc>
      </w:tr>
    </w:tbl>
    <w:p w14:paraId="601AC043" w14:textId="7D4EA958" w:rsidR="002D771D" w:rsidRDefault="002D771D" w:rsidP="002D771D">
      <w:pPr>
        <w:tabs>
          <w:tab w:val="left" w:pos="1800"/>
        </w:tabs>
        <w:spacing w:before="0" w:after="150" w:line="240" w:lineRule="auto"/>
        <w:ind w:left="1440"/>
        <w:rPr>
          <w:rFonts w:eastAsia="Times New Roman" w:cs="Segoe UI"/>
          <w:szCs w:val="24"/>
          <w:lang w:val="en"/>
        </w:rPr>
      </w:pPr>
    </w:p>
    <w:p w14:paraId="3CF4C507" w14:textId="61468104" w:rsidR="008C53F3" w:rsidRDefault="008C53F3" w:rsidP="008C53F3">
      <w:pPr>
        <w:pStyle w:val="NormalLineSpacing"/>
        <w:rPr>
          <w:lang w:val="en"/>
        </w:rPr>
      </w:pPr>
    </w:p>
    <w:p w14:paraId="68D05B3B" w14:textId="77777777" w:rsidR="00133BAE" w:rsidRDefault="00133BAE" w:rsidP="008C53F3">
      <w:pPr>
        <w:pStyle w:val="NormalLineSpacing"/>
        <w:rPr>
          <w:lang w:val="en"/>
        </w:rPr>
      </w:pPr>
    </w:p>
    <w:p w14:paraId="5DFD465E" w14:textId="211E993C" w:rsidR="00D52F64" w:rsidRDefault="008C53F3" w:rsidP="00D52F64">
      <w:pPr>
        <w:pStyle w:val="NormalLineSpacing"/>
        <w:rPr>
          <w:lang w:val="en"/>
        </w:rPr>
      </w:pPr>
      <w:r>
        <w:rPr>
          <w:lang w:val="en"/>
        </w:rPr>
        <w:tab/>
      </w:r>
      <w:r>
        <w:rPr>
          <w:lang w:val="en"/>
        </w:rPr>
        <w:tab/>
      </w:r>
    </w:p>
    <w:p w14:paraId="4FF763AD" w14:textId="77777777" w:rsidR="00177DAA" w:rsidRPr="00177DAA" w:rsidRDefault="003C6E81" w:rsidP="00526149">
      <w:pPr>
        <w:pStyle w:val="ListParagraph"/>
        <w:numPr>
          <w:ilvl w:val="0"/>
          <w:numId w:val="31"/>
        </w:numPr>
        <w:tabs>
          <w:tab w:val="left" w:pos="1800"/>
        </w:tabs>
        <w:spacing w:before="0" w:after="150" w:line="240" w:lineRule="auto"/>
        <w:ind w:left="1440"/>
        <w:rPr>
          <w:rFonts w:eastAsia="Times New Roman" w:cs="Segoe UI"/>
          <w:sz w:val="21"/>
          <w:szCs w:val="21"/>
          <w:lang w:val="en"/>
        </w:rPr>
      </w:pPr>
      <w:r w:rsidRPr="00D52F64">
        <w:rPr>
          <w:rFonts w:eastAsia="Times New Roman" w:cs="Segoe UI"/>
          <w:szCs w:val="24"/>
          <w:lang w:val="en"/>
        </w:rPr>
        <w:t xml:space="preserve">If the specified information looks correct, click the </w:t>
      </w:r>
      <w:r w:rsidRPr="00D52F64">
        <w:rPr>
          <w:rFonts w:eastAsia="Times New Roman" w:cs="Segoe UI"/>
          <w:b/>
          <w:bCs/>
          <w:szCs w:val="24"/>
          <w:lang w:val="en"/>
        </w:rPr>
        <w:t>Detect</w:t>
      </w:r>
      <w:r w:rsidRPr="00D52F64">
        <w:rPr>
          <w:rFonts w:eastAsia="Times New Roman" w:cs="Segoe UI"/>
          <w:bCs/>
          <w:szCs w:val="24"/>
          <w:lang w:val="en"/>
        </w:rPr>
        <w:t xml:space="preserve"> button </w:t>
      </w:r>
      <w:r w:rsidRPr="00D52F64">
        <w:rPr>
          <w:rFonts w:eastAsia="Times New Roman" w:cs="Segoe UI"/>
          <w:szCs w:val="24"/>
          <w:lang w:val="en"/>
        </w:rPr>
        <w:t xml:space="preserve">on the </w:t>
      </w:r>
      <w:r w:rsidRPr="00D52F64">
        <w:rPr>
          <w:rFonts w:eastAsia="Times New Roman" w:cs="Segoe UI"/>
          <w:b/>
          <w:szCs w:val="24"/>
          <w:lang w:val="en"/>
        </w:rPr>
        <w:t>Auto-Detection</w:t>
      </w:r>
      <w:r w:rsidRPr="00D52F64">
        <w:rPr>
          <w:rFonts w:eastAsia="Times New Roman" w:cs="Segoe UI"/>
          <w:szCs w:val="24"/>
          <w:lang w:val="en"/>
        </w:rPr>
        <w:t xml:space="preserve"> tab.</w:t>
      </w:r>
    </w:p>
    <w:p w14:paraId="03F564C2" w14:textId="56D594F4" w:rsidR="00AB0F4D" w:rsidRPr="002D3E34" w:rsidRDefault="004E31FC" w:rsidP="002D3E34">
      <w:pPr>
        <w:pStyle w:val="ListParagraph"/>
        <w:numPr>
          <w:ilvl w:val="0"/>
          <w:numId w:val="31"/>
        </w:numPr>
        <w:tabs>
          <w:tab w:val="left" w:pos="1800"/>
        </w:tabs>
        <w:spacing w:before="0" w:after="150" w:line="240" w:lineRule="auto"/>
        <w:ind w:left="1440"/>
        <w:rPr>
          <w:rFonts w:eastAsia="Times New Roman" w:cs="Segoe UI"/>
          <w:sz w:val="21"/>
          <w:szCs w:val="21"/>
          <w:lang w:val="en"/>
        </w:rPr>
      </w:pPr>
      <w:r w:rsidRPr="00177DAA">
        <w:rPr>
          <w:rFonts w:eastAsia="Times New Roman" w:cs="Segoe UI"/>
          <w:szCs w:val="24"/>
          <w:lang w:val="en"/>
        </w:rPr>
        <w:t xml:space="preserve">Click the </w:t>
      </w:r>
      <w:r w:rsidRPr="00177DAA">
        <w:rPr>
          <w:rFonts w:eastAsia="Times New Roman" w:cs="Segoe UI"/>
          <w:b/>
          <w:szCs w:val="24"/>
          <w:lang w:val="en"/>
        </w:rPr>
        <w:t>Yes</w:t>
      </w:r>
      <w:r w:rsidRPr="00177DAA">
        <w:rPr>
          <w:rFonts w:eastAsia="Times New Roman" w:cs="Segoe UI"/>
          <w:szCs w:val="24"/>
          <w:lang w:val="en"/>
        </w:rPr>
        <w:t xml:space="preserve"> button on the Warning dialog when it appears.</w:t>
      </w:r>
    </w:p>
    <w:p w14:paraId="6BC0C0F0" w14:textId="55E1879D" w:rsidR="00450B63" w:rsidRDefault="0044369E" w:rsidP="00D55EC5">
      <w:pPr>
        <w:keepNext/>
        <w:spacing w:after="150"/>
        <w:ind w:left="1440"/>
      </w:pPr>
      <w:r w:rsidRPr="0044369E">
        <w:rPr>
          <w:noProof/>
        </w:rPr>
        <w:t xml:space="preserve"> </w:t>
      </w:r>
      <w:r>
        <w:rPr>
          <w:noProof/>
        </w:rPr>
        <w:drawing>
          <wp:inline distT="0" distB="0" distL="0" distR="0" wp14:anchorId="09705E8F" wp14:editId="5669081D">
            <wp:extent cx="5754782" cy="3708966"/>
            <wp:effectExtent l="0" t="0" r="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73916" cy="3721298"/>
                    </a:xfrm>
                    <a:prstGeom prst="rect">
                      <a:avLst/>
                    </a:prstGeom>
                  </pic:spPr>
                </pic:pic>
              </a:graphicData>
            </a:graphic>
          </wp:inline>
        </w:drawing>
      </w:r>
    </w:p>
    <w:p w14:paraId="7C65A668" w14:textId="3ABF6DBE" w:rsidR="00450B63" w:rsidRDefault="00450B63" w:rsidP="00450B63">
      <w:pPr>
        <w:pStyle w:val="Caption"/>
        <w:ind w:left="720" w:firstLine="720"/>
        <w:rPr>
          <w:b/>
          <w:i w:val="0"/>
          <w:sz w:val="24"/>
          <w:szCs w:val="24"/>
        </w:rPr>
      </w:pPr>
      <w:bookmarkStart w:id="61" w:name="_Toc50384428"/>
      <w:r w:rsidRPr="00D55EC5">
        <w:rPr>
          <w:b/>
          <w:i w:val="0"/>
          <w:sz w:val="24"/>
          <w:szCs w:val="24"/>
        </w:rPr>
        <w:t xml:space="preserve">Figure </w:t>
      </w:r>
      <w:r w:rsidRPr="00D55EC5">
        <w:rPr>
          <w:b/>
          <w:i w:val="0"/>
          <w:sz w:val="24"/>
          <w:szCs w:val="24"/>
        </w:rPr>
        <w:fldChar w:fldCharType="begin"/>
      </w:r>
      <w:r w:rsidRPr="00D55EC5">
        <w:rPr>
          <w:b/>
          <w:i w:val="0"/>
          <w:sz w:val="24"/>
          <w:szCs w:val="24"/>
        </w:rPr>
        <w:instrText xml:space="preserve"> SEQ Figure \* ARABIC </w:instrText>
      </w:r>
      <w:r w:rsidRPr="00D55EC5">
        <w:rPr>
          <w:b/>
          <w:i w:val="0"/>
          <w:sz w:val="24"/>
          <w:szCs w:val="24"/>
        </w:rPr>
        <w:fldChar w:fldCharType="separate"/>
      </w:r>
      <w:r w:rsidRPr="00D55EC5">
        <w:rPr>
          <w:b/>
          <w:i w:val="0"/>
          <w:sz w:val="24"/>
          <w:szCs w:val="24"/>
        </w:rPr>
        <w:t>10</w:t>
      </w:r>
      <w:r w:rsidRPr="00D55EC5">
        <w:rPr>
          <w:b/>
          <w:i w:val="0"/>
          <w:sz w:val="24"/>
          <w:szCs w:val="24"/>
        </w:rPr>
        <w:fldChar w:fldCharType="end"/>
      </w:r>
      <w:r>
        <w:rPr>
          <w:b/>
          <w:i w:val="0"/>
          <w:sz w:val="24"/>
          <w:szCs w:val="24"/>
        </w:rPr>
        <w:t>.</w:t>
      </w:r>
      <w:r w:rsidRPr="00D55EC5">
        <w:rPr>
          <w:b/>
          <w:i w:val="0"/>
          <w:sz w:val="24"/>
          <w:szCs w:val="24"/>
        </w:rPr>
        <w:t xml:space="preserve">  </w:t>
      </w:r>
      <w:r w:rsidRPr="00294086">
        <w:rPr>
          <w:b/>
          <w:i w:val="0"/>
          <w:sz w:val="24"/>
          <w:szCs w:val="24"/>
        </w:rPr>
        <w:t>Protocol Test Manager : Verifying Auto-detect input information</w:t>
      </w:r>
      <w:bookmarkEnd w:id="61"/>
    </w:p>
    <w:p w14:paraId="5CE1E544" w14:textId="77777777" w:rsidR="005D0499" w:rsidRPr="005D0499" w:rsidRDefault="005D0499" w:rsidP="005D0499">
      <w:pPr>
        <w:pStyle w:val="NormalLineSpacing"/>
      </w:pPr>
    </w:p>
    <w:p w14:paraId="7907AF0D" w14:textId="29680546" w:rsidR="000F6312" w:rsidRPr="00B6632D" w:rsidRDefault="000F6312" w:rsidP="000F6312">
      <w:pPr>
        <w:spacing w:after="0"/>
        <w:ind w:left="1440"/>
        <w:rPr>
          <w:b/>
          <w:bCs/>
          <w:lang w:val="en"/>
        </w:rPr>
      </w:pPr>
      <w:r>
        <w:rPr>
          <w:rFonts w:eastAsia="Times New Roman" w:cs="Segoe UI"/>
          <w:noProof/>
          <w:sz w:val="21"/>
          <w:szCs w:val="21"/>
          <w:lang w:val="en"/>
        </w:rPr>
        <w:drawing>
          <wp:inline distT="0" distB="0" distL="0" distR="0" wp14:anchorId="36D37A2A" wp14:editId="6A025B39">
            <wp:extent cx="276860" cy="182880"/>
            <wp:effectExtent l="0" t="0" r="8890" b="7620"/>
            <wp:docPr id="45" name="Picture 45" descr="https://github.com/Microsoft/WindowsProtocolTestSuites/raw/staging/TestSuites/FileServer/docs/image/FileServerUserGuid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github.com/Microsoft/WindowsProtocolTestSuites/raw/staging/TestSuites/FileServer/docs/image/FileServerUserGuide/image1.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80927" cy="185566"/>
                    </a:xfrm>
                    <a:prstGeom prst="rect">
                      <a:avLst/>
                    </a:prstGeom>
                    <a:noFill/>
                    <a:ln>
                      <a:noFill/>
                    </a:ln>
                  </pic:spPr>
                </pic:pic>
              </a:graphicData>
            </a:graphic>
          </wp:inline>
        </w:drawing>
      </w:r>
      <w:r>
        <w:rPr>
          <w:b/>
          <w:bCs/>
          <w:lang w:val="en"/>
        </w:rPr>
        <w:t>Important</w:t>
      </w:r>
    </w:p>
    <w:p w14:paraId="36CC4D34" w14:textId="139D552A" w:rsidR="00014AD2" w:rsidRDefault="000F6312" w:rsidP="00FD69CB">
      <w:pPr>
        <w:spacing w:before="0" w:after="150" w:line="240" w:lineRule="auto"/>
        <w:ind w:left="1440"/>
        <w:rPr>
          <w:rFonts w:eastAsia="Times New Roman" w:cs="Segoe UI"/>
          <w:szCs w:val="24"/>
          <w:lang w:val="en"/>
        </w:rPr>
      </w:pPr>
      <w:r w:rsidRPr="00A137FA">
        <w:rPr>
          <w:rFonts w:eastAsia="Times New Roman" w:cs="Segoe UI"/>
          <w:szCs w:val="24"/>
          <w:lang w:val="en"/>
        </w:rPr>
        <w:t>B</w:t>
      </w:r>
      <w:r>
        <w:rPr>
          <w:rFonts w:eastAsia="Times New Roman" w:cs="Segoe UI"/>
          <w:szCs w:val="24"/>
          <w:lang w:val="en"/>
        </w:rPr>
        <w:t xml:space="preserve">ased on the Auto Detect process, the PTM will initially display the default Test Cases that support the current configuration of the SUT test environment on the </w:t>
      </w:r>
      <w:r w:rsidRPr="000F6312">
        <w:rPr>
          <w:rFonts w:eastAsia="Times New Roman" w:cs="Segoe UI"/>
          <w:b/>
          <w:bCs/>
          <w:szCs w:val="24"/>
          <w:lang w:val="en"/>
        </w:rPr>
        <w:t>Filter Test Cases</w:t>
      </w:r>
      <w:r>
        <w:rPr>
          <w:rFonts w:eastAsia="Times New Roman" w:cs="Segoe UI"/>
          <w:szCs w:val="24"/>
          <w:lang w:val="en"/>
        </w:rPr>
        <w:t xml:space="preserve"> tab, including all supported SMB</w:t>
      </w:r>
      <w:r w:rsidR="00B97823">
        <w:rPr>
          <w:rFonts w:eastAsia="Times New Roman" w:cs="Segoe UI"/>
          <w:szCs w:val="24"/>
          <w:lang w:val="en"/>
        </w:rPr>
        <w:t>2</w:t>
      </w:r>
      <w:r>
        <w:rPr>
          <w:rFonts w:eastAsia="Times New Roman" w:cs="Segoe UI"/>
          <w:szCs w:val="24"/>
          <w:lang w:val="en"/>
        </w:rPr>
        <w:t xml:space="preserve"> dialects. However, note that you will be modifying the initial Test Case configuration for th</w:t>
      </w:r>
      <w:r w:rsidR="00977BCB">
        <w:rPr>
          <w:rFonts w:eastAsia="Times New Roman" w:cs="Segoe UI"/>
          <w:szCs w:val="24"/>
          <w:lang w:val="en"/>
        </w:rPr>
        <w:t>is</w:t>
      </w:r>
      <w:r>
        <w:rPr>
          <w:rFonts w:eastAsia="Times New Roman" w:cs="Segoe UI"/>
          <w:szCs w:val="24"/>
          <w:lang w:val="en"/>
        </w:rPr>
        <w:t xml:space="preserve"> Lab session environment. </w:t>
      </w:r>
    </w:p>
    <w:p w14:paraId="47035B20" w14:textId="07623280" w:rsidR="00FD69CB" w:rsidRDefault="000F6312" w:rsidP="00FD69CB">
      <w:pPr>
        <w:spacing w:before="0" w:after="150" w:line="240" w:lineRule="auto"/>
        <w:ind w:left="1440"/>
        <w:rPr>
          <w:rFonts w:eastAsia="Times New Roman" w:cs="Segoe UI"/>
          <w:szCs w:val="24"/>
          <w:lang w:val="en"/>
        </w:rPr>
      </w:pPr>
      <w:r>
        <w:rPr>
          <w:rFonts w:eastAsia="Times New Roman" w:cs="Segoe UI"/>
          <w:szCs w:val="24"/>
          <w:lang w:val="en"/>
        </w:rPr>
        <w:t xml:space="preserve">In addition, features that are not supported by the provided SUT test environment, such as Remote Shared Virtual Disk (RSVD), will </w:t>
      </w:r>
      <w:r w:rsidR="007D751E">
        <w:rPr>
          <w:rFonts w:eastAsia="Times New Roman" w:cs="Segoe UI"/>
          <w:szCs w:val="24"/>
          <w:lang w:val="en"/>
        </w:rPr>
        <w:t>display</w:t>
      </w:r>
      <w:r>
        <w:rPr>
          <w:rFonts w:eastAsia="Times New Roman" w:cs="Segoe UI"/>
          <w:szCs w:val="24"/>
          <w:lang w:val="en"/>
        </w:rPr>
        <w:t xml:space="preserve"> </w:t>
      </w:r>
      <w:r w:rsidR="007D751E">
        <w:rPr>
          <w:rFonts w:eastAsia="Times New Roman" w:cs="Segoe UI"/>
          <w:szCs w:val="24"/>
          <w:lang w:val="en"/>
        </w:rPr>
        <w:t xml:space="preserve">the </w:t>
      </w:r>
      <w:r w:rsidR="007D751E" w:rsidRPr="002443A3">
        <w:rPr>
          <w:rFonts w:eastAsia="Times New Roman" w:cs="Segoe UI"/>
          <w:b/>
          <w:bCs/>
          <w:szCs w:val="24"/>
          <w:lang w:val="en"/>
        </w:rPr>
        <w:t>Failure</w:t>
      </w:r>
      <w:r w:rsidR="007D751E">
        <w:rPr>
          <w:rFonts w:eastAsia="Times New Roman" w:cs="Segoe UI"/>
          <w:szCs w:val="24"/>
          <w:lang w:val="en"/>
        </w:rPr>
        <w:t xml:space="preserve"> </w:t>
      </w:r>
      <w:r>
        <w:rPr>
          <w:rFonts w:eastAsia="Times New Roman" w:cs="Segoe UI"/>
          <w:szCs w:val="24"/>
          <w:lang w:val="en"/>
        </w:rPr>
        <w:t xml:space="preserve">indication </w:t>
      </w:r>
      <w:r w:rsidR="007D751E">
        <w:rPr>
          <w:b/>
          <w:noProof/>
        </w:rPr>
        <w:drawing>
          <wp:inline distT="0" distB="0" distL="0" distR="0" wp14:anchorId="638B5DE7" wp14:editId="749E4746">
            <wp:extent cx="182880" cy="182880"/>
            <wp:effectExtent l="0" t="0" r="7620" b="762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failed-test.png"/>
                    <pic:cNvPicPr/>
                  </pic:nvPicPr>
                  <pic:blipFill>
                    <a:blip r:embed="rId30">
                      <a:extLst>
                        <a:ext uri="{28A0092B-C50C-407E-A947-70E740481C1C}">
                          <a14:useLocalDpi xmlns:a14="http://schemas.microsoft.com/office/drawing/2010/main" val="0"/>
                        </a:ext>
                      </a:extLst>
                    </a:blip>
                    <a:stretch>
                      <a:fillRect/>
                    </a:stretch>
                  </pic:blipFill>
                  <pic:spPr>
                    <a:xfrm>
                      <a:off x="0" y="0"/>
                      <a:ext cx="182880" cy="182880"/>
                    </a:xfrm>
                    <a:prstGeom prst="rect">
                      <a:avLst/>
                    </a:prstGeom>
                  </pic:spPr>
                </pic:pic>
              </a:graphicData>
            </a:graphic>
          </wp:inline>
        </w:drawing>
      </w:r>
      <w:r w:rsidR="007D751E">
        <w:rPr>
          <w:rFonts w:eastAsia="Times New Roman" w:cs="Segoe UI"/>
          <w:szCs w:val="24"/>
          <w:lang w:val="en"/>
        </w:rPr>
        <w:t xml:space="preserve"> whenever a</w:t>
      </w:r>
      <w:r w:rsidR="0014280C">
        <w:rPr>
          <w:rFonts w:eastAsia="Times New Roman" w:cs="Segoe UI"/>
          <w:szCs w:val="24"/>
          <w:lang w:val="en"/>
        </w:rPr>
        <w:t>n</w:t>
      </w:r>
      <w:r w:rsidR="007D751E">
        <w:rPr>
          <w:rFonts w:eastAsia="Times New Roman" w:cs="Segoe UI"/>
          <w:szCs w:val="24"/>
          <w:lang w:val="en"/>
        </w:rPr>
        <w:t xml:space="preserve"> </w:t>
      </w:r>
      <w:r w:rsidR="0018372A">
        <w:rPr>
          <w:rFonts w:eastAsia="Times New Roman" w:cs="Segoe UI"/>
          <w:szCs w:val="24"/>
          <w:lang w:val="en"/>
        </w:rPr>
        <w:t xml:space="preserve">associated </w:t>
      </w:r>
      <w:r w:rsidR="0014280C">
        <w:rPr>
          <w:rFonts w:eastAsia="Times New Roman" w:cs="Segoe UI"/>
          <w:szCs w:val="24"/>
          <w:lang w:val="en"/>
        </w:rPr>
        <w:t>information</w:t>
      </w:r>
      <w:r w:rsidR="007D751E">
        <w:rPr>
          <w:rFonts w:eastAsia="Times New Roman" w:cs="Segoe UI"/>
          <w:szCs w:val="24"/>
          <w:lang w:val="en"/>
        </w:rPr>
        <w:t xml:space="preserve"> node is expanded </w:t>
      </w:r>
      <w:r w:rsidR="00FE6CDA">
        <w:rPr>
          <w:rFonts w:eastAsia="Times New Roman" w:cs="Segoe UI"/>
          <w:szCs w:val="24"/>
          <w:lang w:val="en"/>
        </w:rPr>
        <w:t xml:space="preserve">on the </w:t>
      </w:r>
      <w:r w:rsidR="00FE6CDA" w:rsidRPr="00FE6CDA">
        <w:rPr>
          <w:rFonts w:eastAsia="Times New Roman" w:cs="Segoe UI"/>
          <w:b/>
          <w:bCs/>
          <w:szCs w:val="24"/>
          <w:lang w:val="en"/>
        </w:rPr>
        <w:t>Detection Result</w:t>
      </w:r>
      <w:r w:rsidR="00FE6CDA">
        <w:rPr>
          <w:rFonts w:eastAsia="Times New Roman" w:cs="Segoe UI"/>
          <w:szCs w:val="24"/>
          <w:lang w:val="en"/>
        </w:rPr>
        <w:t xml:space="preserve"> tab of the PTM</w:t>
      </w:r>
      <w:r>
        <w:rPr>
          <w:rFonts w:eastAsia="Times New Roman" w:cs="Segoe UI"/>
          <w:szCs w:val="24"/>
          <w:lang w:val="en"/>
        </w:rPr>
        <w:t>.</w:t>
      </w:r>
      <w:r w:rsidR="002443A3">
        <w:rPr>
          <w:rFonts w:eastAsia="Times New Roman" w:cs="Segoe UI"/>
          <w:szCs w:val="24"/>
          <w:lang w:val="en"/>
        </w:rPr>
        <w:t xml:space="preserve"> Features that are supported display the </w:t>
      </w:r>
      <w:r w:rsidR="002443A3" w:rsidRPr="002443A3">
        <w:rPr>
          <w:rFonts w:eastAsia="Times New Roman" w:cs="Segoe UI"/>
          <w:b/>
          <w:bCs/>
          <w:szCs w:val="24"/>
          <w:lang w:val="en"/>
        </w:rPr>
        <w:t>Passed</w:t>
      </w:r>
      <w:r w:rsidR="002443A3">
        <w:rPr>
          <w:rFonts w:eastAsia="Times New Roman" w:cs="Segoe UI"/>
          <w:szCs w:val="24"/>
          <w:lang w:val="en"/>
        </w:rPr>
        <w:t xml:space="preserve"> indication </w:t>
      </w:r>
      <w:r w:rsidR="002443A3">
        <w:rPr>
          <w:b/>
          <w:noProof/>
        </w:rPr>
        <w:drawing>
          <wp:inline distT="0" distB="0" distL="0" distR="0" wp14:anchorId="54ECDE05" wp14:editId="1E0E58E9">
            <wp:extent cx="182880" cy="182880"/>
            <wp:effectExtent l="0" t="0" r="762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assed-test.png"/>
                    <pic:cNvPicPr/>
                  </pic:nvPicPr>
                  <pic:blipFill>
                    <a:blip r:embed="rId31">
                      <a:extLst>
                        <a:ext uri="{28A0092B-C50C-407E-A947-70E740481C1C}">
                          <a14:useLocalDpi xmlns:a14="http://schemas.microsoft.com/office/drawing/2010/main" val="0"/>
                        </a:ext>
                      </a:extLst>
                    </a:blip>
                    <a:stretch>
                      <a:fillRect/>
                    </a:stretch>
                  </pic:blipFill>
                  <pic:spPr>
                    <a:xfrm>
                      <a:off x="0" y="0"/>
                      <a:ext cx="182880" cy="182880"/>
                    </a:xfrm>
                    <a:prstGeom prst="rect">
                      <a:avLst/>
                    </a:prstGeom>
                  </pic:spPr>
                </pic:pic>
              </a:graphicData>
            </a:graphic>
          </wp:inline>
        </w:drawing>
      </w:r>
      <w:r w:rsidR="002443A3">
        <w:rPr>
          <w:rFonts w:eastAsia="Times New Roman" w:cs="Segoe UI"/>
          <w:szCs w:val="24"/>
          <w:lang w:val="en"/>
        </w:rPr>
        <w:t>.</w:t>
      </w:r>
    </w:p>
    <w:p w14:paraId="74515530" w14:textId="79F855E0" w:rsidR="00236EDA" w:rsidRPr="001E6358" w:rsidRDefault="00236EDA" w:rsidP="00B43C3C">
      <w:pPr>
        <w:numPr>
          <w:ilvl w:val="1"/>
          <w:numId w:val="2"/>
        </w:numPr>
        <w:tabs>
          <w:tab w:val="clear" w:pos="1440"/>
        </w:tabs>
        <w:spacing w:before="0" w:after="150" w:line="240" w:lineRule="auto"/>
        <w:rPr>
          <w:rFonts w:eastAsia="Times New Roman" w:cs="Segoe UI"/>
          <w:szCs w:val="24"/>
          <w:lang w:val="en"/>
        </w:rPr>
      </w:pPr>
      <w:r w:rsidRPr="001E6358">
        <w:rPr>
          <w:rFonts w:eastAsia="Times New Roman" w:cs="Segoe UI"/>
          <w:szCs w:val="24"/>
          <w:lang w:val="en"/>
        </w:rPr>
        <w:t xml:space="preserve">After detection has successfully completed, as indicated by the </w:t>
      </w:r>
      <w:r w:rsidRPr="001E6358">
        <w:rPr>
          <w:rFonts w:eastAsia="Times New Roman" w:cs="Segoe UI"/>
          <w:b/>
          <w:szCs w:val="24"/>
          <w:lang w:val="en"/>
        </w:rPr>
        <w:t>Finished</w:t>
      </w:r>
      <w:r w:rsidRPr="001E6358">
        <w:rPr>
          <w:rFonts w:eastAsia="Times New Roman" w:cs="Segoe UI"/>
          <w:szCs w:val="24"/>
          <w:lang w:val="en"/>
        </w:rPr>
        <w:t xml:space="preserve"> flag next to each item in the </w:t>
      </w:r>
      <w:r w:rsidR="003B38CD">
        <w:rPr>
          <w:rFonts w:eastAsia="Times New Roman" w:cs="Segoe UI"/>
          <w:szCs w:val="24"/>
          <w:lang w:val="en"/>
        </w:rPr>
        <w:t xml:space="preserve">lower </w:t>
      </w:r>
      <w:r w:rsidRPr="001E6358">
        <w:rPr>
          <w:rFonts w:eastAsia="Times New Roman" w:cs="Segoe UI"/>
          <w:szCs w:val="24"/>
          <w:lang w:val="en"/>
        </w:rPr>
        <w:t xml:space="preserve">Auto Detection list, click </w:t>
      </w:r>
      <w:r w:rsidRPr="001E6358">
        <w:rPr>
          <w:rFonts w:eastAsia="Times New Roman" w:cs="Segoe UI"/>
          <w:b/>
          <w:bCs/>
          <w:szCs w:val="24"/>
          <w:lang w:val="en"/>
        </w:rPr>
        <w:t>Next</w:t>
      </w:r>
      <w:r w:rsidRPr="001E6358">
        <w:rPr>
          <w:rFonts w:eastAsia="Times New Roman" w:cs="Segoe UI"/>
          <w:szCs w:val="24"/>
          <w:lang w:val="en"/>
        </w:rPr>
        <w:t xml:space="preserve"> to check the </w:t>
      </w:r>
      <w:r w:rsidRPr="001E6358">
        <w:rPr>
          <w:rFonts w:eastAsia="Times New Roman" w:cs="Segoe UI"/>
          <w:b/>
          <w:bCs/>
          <w:szCs w:val="24"/>
          <w:lang w:val="en"/>
        </w:rPr>
        <w:t>Detection Result</w:t>
      </w:r>
      <w:r w:rsidRPr="001E6358">
        <w:rPr>
          <w:rFonts w:eastAsia="Times New Roman" w:cs="Segoe UI"/>
          <w:szCs w:val="24"/>
          <w:lang w:val="en"/>
        </w:rPr>
        <w:t>.</w:t>
      </w:r>
    </w:p>
    <w:p w14:paraId="6F3E1569" w14:textId="11F4C0D3" w:rsidR="00236EDA" w:rsidRPr="001E6358" w:rsidRDefault="00236EDA" w:rsidP="00B43C3C">
      <w:pPr>
        <w:numPr>
          <w:ilvl w:val="2"/>
          <w:numId w:val="2"/>
        </w:numPr>
        <w:tabs>
          <w:tab w:val="clear" w:pos="2160"/>
          <w:tab w:val="num" w:pos="5400"/>
        </w:tabs>
        <w:spacing w:before="0" w:after="150" w:line="240" w:lineRule="auto"/>
        <w:ind w:left="1440"/>
        <w:rPr>
          <w:rFonts w:eastAsia="Times New Roman" w:cs="Segoe UI"/>
          <w:szCs w:val="24"/>
          <w:lang w:val="en"/>
        </w:rPr>
      </w:pPr>
      <w:r w:rsidRPr="001E6358">
        <w:rPr>
          <w:rFonts w:eastAsia="Times New Roman" w:cs="Segoe UI"/>
          <w:szCs w:val="24"/>
          <w:lang w:val="en"/>
        </w:rPr>
        <w:t xml:space="preserve">On the </w:t>
      </w:r>
      <w:r w:rsidRPr="001E6358">
        <w:rPr>
          <w:rFonts w:eastAsia="Times New Roman" w:cs="Segoe UI"/>
          <w:b/>
          <w:bCs/>
          <w:szCs w:val="24"/>
          <w:lang w:val="en"/>
        </w:rPr>
        <w:t>Detection Result</w:t>
      </w:r>
      <w:r w:rsidRPr="001E6358">
        <w:rPr>
          <w:rFonts w:eastAsia="Times New Roman" w:cs="Segoe UI"/>
          <w:szCs w:val="24"/>
          <w:lang w:val="en"/>
        </w:rPr>
        <w:t xml:space="preserve"> tab of </w:t>
      </w:r>
      <w:r w:rsidRPr="001E6358">
        <w:rPr>
          <w:rFonts w:eastAsia="Times New Roman" w:cs="Segoe UI"/>
          <w:b/>
          <w:szCs w:val="24"/>
          <w:lang w:val="en"/>
        </w:rPr>
        <w:t>Protocol Test Manager</w:t>
      </w:r>
      <w:r w:rsidRPr="001E6358">
        <w:rPr>
          <w:rFonts w:eastAsia="Times New Roman" w:cs="Segoe UI"/>
          <w:szCs w:val="24"/>
          <w:lang w:val="en"/>
        </w:rPr>
        <w:t xml:space="preserve">, </w:t>
      </w:r>
      <w:r w:rsidR="00967328">
        <w:rPr>
          <w:rFonts w:eastAsia="Times New Roman" w:cs="Segoe UI"/>
          <w:szCs w:val="24"/>
          <w:lang w:val="en"/>
        </w:rPr>
        <w:t xml:space="preserve">as </w:t>
      </w:r>
      <w:r w:rsidR="001E6358">
        <w:rPr>
          <w:rFonts w:eastAsia="Times New Roman" w:cs="Segoe UI"/>
          <w:szCs w:val="24"/>
          <w:lang w:val="en"/>
        </w:rPr>
        <w:t xml:space="preserve">shown in the figure that follows, </w:t>
      </w:r>
      <w:r w:rsidRPr="001E6358">
        <w:rPr>
          <w:rFonts w:eastAsia="Times New Roman" w:cs="Segoe UI"/>
          <w:szCs w:val="24"/>
          <w:lang w:val="en"/>
        </w:rPr>
        <w:t>a summary is provided within information nodes that include</w:t>
      </w:r>
      <w:r w:rsidR="006B6775">
        <w:rPr>
          <w:rFonts w:eastAsia="Times New Roman" w:cs="Segoe UI"/>
          <w:szCs w:val="24"/>
          <w:lang w:val="en"/>
        </w:rPr>
        <w:t>s</w:t>
      </w:r>
      <w:r w:rsidRPr="001E6358">
        <w:rPr>
          <w:rFonts w:eastAsia="Times New Roman" w:cs="Segoe UI"/>
          <w:szCs w:val="24"/>
          <w:lang w:val="en"/>
        </w:rPr>
        <w:t xml:space="preserve"> </w:t>
      </w:r>
      <w:r w:rsidRPr="001E6358">
        <w:rPr>
          <w:rFonts w:eastAsia="Times New Roman" w:cs="Segoe UI"/>
          <w:b/>
          <w:bCs/>
          <w:szCs w:val="24"/>
          <w:lang w:val="en"/>
        </w:rPr>
        <w:t>Capabilities</w:t>
      </w:r>
      <w:r w:rsidRPr="001E6358">
        <w:rPr>
          <w:rFonts w:eastAsia="Times New Roman" w:cs="Segoe UI"/>
          <w:szCs w:val="24"/>
          <w:lang w:val="en"/>
        </w:rPr>
        <w:t xml:space="preserve">, </w:t>
      </w:r>
      <w:r w:rsidRPr="001E6358">
        <w:rPr>
          <w:rFonts w:eastAsia="Times New Roman" w:cs="Segoe UI"/>
          <w:b/>
          <w:bCs/>
          <w:szCs w:val="24"/>
          <w:lang w:val="en"/>
        </w:rPr>
        <w:t xml:space="preserve">IoCtl </w:t>
      </w:r>
      <w:r w:rsidRPr="001E6358">
        <w:rPr>
          <w:rFonts w:eastAsia="Times New Roman" w:cs="Segoe UI"/>
          <w:b/>
          <w:bCs/>
          <w:szCs w:val="24"/>
          <w:lang w:val="en"/>
        </w:rPr>
        <w:lastRenderedPageBreak/>
        <w:t>Codes</w:t>
      </w:r>
      <w:r w:rsidRPr="001E6358">
        <w:rPr>
          <w:rFonts w:eastAsia="Times New Roman" w:cs="Segoe UI"/>
          <w:szCs w:val="24"/>
          <w:lang w:val="en"/>
        </w:rPr>
        <w:t xml:space="preserve">, </w:t>
      </w:r>
      <w:r w:rsidR="00967328">
        <w:rPr>
          <w:rFonts w:eastAsia="Times New Roman" w:cs="Segoe UI"/>
          <w:b/>
          <w:szCs w:val="24"/>
          <w:lang w:val="en"/>
        </w:rPr>
        <w:t>Create Contexts</w:t>
      </w:r>
      <w:r w:rsidRPr="001E6358">
        <w:rPr>
          <w:rFonts w:eastAsia="Times New Roman" w:cs="Segoe UI"/>
          <w:szCs w:val="24"/>
          <w:lang w:val="en"/>
        </w:rPr>
        <w:t xml:space="preserve">, and so on, to indicate what is supported by </w:t>
      </w:r>
      <w:r w:rsidR="001E6358">
        <w:rPr>
          <w:rFonts w:eastAsia="Times New Roman" w:cs="Segoe UI"/>
          <w:szCs w:val="24"/>
          <w:lang w:val="en"/>
        </w:rPr>
        <w:t>the</w:t>
      </w:r>
      <w:r w:rsidRPr="001E6358">
        <w:rPr>
          <w:rFonts w:eastAsia="Times New Roman" w:cs="Segoe UI"/>
          <w:szCs w:val="24"/>
          <w:lang w:val="en"/>
        </w:rPr>
        <w:t xml:space="preserve"> SUT configuration. Review this information to ensure </w:t>
      </w:r>
      <w:r w:rsidR="009E01DF">
        <w:rPr>
          <w:rFonts w:eastAsia="Times New Roman" w:cs="Segoe UI"/>
          <w:szCs w:val="24"/>
          <w:lang w:val="en"/>
        </w:rPr>
        <w:t>that you have a similar result</w:t>
      </w:r>
      <w:r w:rsidRPr="001E6358">
        <w:rPr>
          <w:rFonts w:eastAsia="Times New Roman" w:cs="Segoe UI"/>
          <w:szCs w:val="24"/>
          <w:lang w:val="en"/>
        </w:rPr>
        <w:t>.</w:t>
      </w:r>
    </w:p>
    <w:p w14:paraId="5AB2818B" w14:textId="7E16AABF" w:rsidR="00EA5554" w:rsidRDefault="00841DB3" w:rsidP="0046265D">
      <w:pPr>
        <w:pStyle w:val="ListParagraph"/>
        <w:numPr>
          <w:ilvl w:val="1"/>
          <w:numId w:val="2"/>
        </w:numPr>
        <w:spacing w:after="150"/>
        <w:rPr>
          <w:rFonts w:eastAsia="Times New Roman" w:cs="Segoe UI"/>
          <w:szCs w:val="24"/>
          <w:lang w:val="en"/>
        </w:rPr>
      </w:pPr>
      <w:r>
        <w:rPr>
          <w:rFonts w:eastAsia="Times New Roman" w:cs="Segoe UI"/>
          <w:szCs w:val="24"/>
          <w:lang w:val="en"/>
        </w:rPr>
        <w:t>P</w:t>
      </w:r>
      <w:r w:rsidR="00236EDA" w:rsidRPr="0046265D">
        <w:rPr>
          <w:rFonts w:eastAsia="Times New Roman" w:cs="Segoe UI"/>
          <w:szCs w:val="24"/>
          <w:lang w:val="en"/>
        </w:rPr>
        <w:t>erform clicks on any node to toggle the results</w:t>
      </w:r>
      <w:r>
        <w:rPr>
          <w:rFonts w:eastAsia="Times New Roman" w:cs="Segoe UI"/>
          <w:szCs w:val="24"/>
          <w:lang w:val="en"/>
        </w:rPr>
        <w:t xml:space="preserve"> and </w:t>
      </w:r>
      <w:r w:rsidRPr="0046265D">
        <w:rPr>
          <w:rFonts w:eastAsia="Times New Roman" w:cs="Segoe UI"/>
          <w:szCs w:val="24"/>
          <w:lang w:val="en"/>
        </w:rPr>
        <w:t>expose or hide result details</w:t>
      </w:r>
      <w:r>
        <w:rPr>
          <w:rFonts w:eastAsia="Times New Roman" w:cs="Segoe UI"/>
          <w:szCs w:val="24"/>
          <w:lang w:val="en"/>
        </w:rPr>
        <w:t>, respectively</w:t>
      </w:r>
      <w:r w:rsidR="00236EDA" w:rsidRPr="0046265D">
        <w:rPr>
          <w:rFonts w:eastAsia="Times New Roman" w:cs="Segoe UI"/>
          <w:szCs w:val="24"/>
          <w:lang w:val="en"/>
        </w:rPr>
        <w:t>.</w:t>
      </w:r>
      <w:r w:rsidR="00E12E4F" w:rsidRPr="0046265D">
        <w:rPr>
          <w:rFonts w:eastAsia="Times New Roman" w:cs="Segoe UI"/>
          <w:szCs w:val="24"/>
          <w:lang w:val="en"/>
        </w:rPr>
        <w:t xml:space="preserve"> </w:t>
      </w:r>
    </w:p>
    <w:p w14:paraId="46A162F0" w14:textId="370ACCE9" w:rsidR="006C426A" w:rsidRPr="0046265D" w:rsidRDefault="006C426A" w:rsidP="006C426A">
      <w:pPr>
        <w:pStyle w:val="ListParagraph"/>
        <w:spacing w:after="150"/>
        <w:ind w:left="1440"/>
        <w:rPr>
          <w:rFonts w:eastAsia="Times New Roman" w:cs="Segoe UI"/>
          <w:szCs w:val="24"/>
          <w:lang w:val="en"/>
        </w:rPr>
      </w:pPr>
      <w:r>
        <w:rPr>
          <w:rFonts w:eastAsia="Times New Roman" w:cs="Segoe UI"/>
          <w:szCs w:val="24"/>
          <w:lang w:val="en"/>
        </w:rPr>
        <w:t xml:space="preserve">As you select different feature nodes, note that a detection </w:t>
      </w:r>
      <w:r w:rsidR="00F92189">
        <w:rPr>
          <w:rFonts w:eastAsia="Times New Roman" w:cs="Segoe UI"/>
          <w:szCs w:val="24"/>
          <w:lang w:val="en"/>
        </w:rPr>
        <w:t xml:space="preserve">method </w:t>
      </w:r>
      <w:r>
        <w:rPr>
          <w:rFonts w:eastAsia="Times New Roman" w:cs="Segoe UI"/>
          <w:szCs w:val="24"/>
          <w:lang w:val="en"/>
        </w:rPr>
        <w:t>description appears in the lower sector of the PTM UI.</w:t>
      </w:r>
    </w:p>
    <w:p w14:paraId="0DDD91AC" w14:textId="3E079CE3" w:rsidR="00236EDA" w:rsidRPr="001E6358" w:rsidRDefault="00236EDA" w:rsidP="00B43C3C">
      <w:pPr>
        <w:numPr>
          <w:ilvl w:val="2"/>
          <w:numId w:val="2"/>
        </w:numPr>
        <w:tabs>
          <w:tab w:val="clear" w:pos="2160"/>
          <w:tab w:val="num" w:pos="3600"/>
        </w:tabs>
        <w:spacing w:before="0" w:after="150" w:line="240" w:lineRule="auto"/>
        <w:ind w:left="1440"/>
        <w:rPr>
          <w:rFonts w:eastAsia="Times New Roman" w:cs="Segoe UI"/>
          <w:szCs w:val="24"/>
          <w:lang w:val="en"/>
        </w:rPr>
      </w:pPr>
      <w:r w:rsidRPr="001E6358">
        <w:rPr>
          <w:rFonts w:eastAsia="Times New Roman" w:cs="Segoe UI"/>
          <w:szCs w:val="24"/>
          <w:lang w:val="en"/>
        </w:rPr>
        <w:t xml:space="preserve">When your review is complete, click </w:t>
      </w:r>
      <w:r w:rsidRPr="001E6358">
        <w:rPr>
          <w:rFonts w:eastAsia="Times New Roman" w:cs="Segoe UI"/>
          <w:b/>
          <w:bCs/>
          <w:szCs w:val="24"/>
          <w:lang w:val="en"/>
        </w:rPr>
        <w:t>Next</w:t>
      </w:r>
      <w:r w:rsidRPr="001E6358">
        <w:rPr>
          <w:rFonts w:eastAsia="Times New Roman" w:cs="Segoe UI"/>
          <w:szCs w:val="24"/>
          <w:lang w:val="en"/>
        </w:rPr>
        <w:t>.</w:t>
      </w:r>
    </w:p>
    <w:p w14:paraId="6528134E" w14:textId="7AF7308C" w:rsidR="00495A11" w:rsidRPr="008E388E" w:rsidRDefault="003D502D" w:rsidP="00D55EC5">
      <w:pPr>
        <w:keepNext/>
        <w:spacing w:after="150"/>
        <w:ind w:left="1440"/>
        <w:rPr>
          <w:b/>
          <w:bCs/>
          <w:color w:val="44546A" w:themeColor="text2"/>
          <w:szCs w:val="24"/>
        </w:rPr>
      </w:pPr>
      <w:r w:rsidRPr="003D502D">
        <w:rPr>
          <w:noProof/>
        </w:rPr>
        <w:t xml:space="preserve"> </w:t>
      </w:r>
      <w:r>
        <w:rPr>
          <w:noProof/>
        </w:rPr>
        <w:drawing>
          <wp:inline distT="0" distB="0" distL="0" distR="0" wp14:anchorId="4533E539" wp14:editId="0B7716BC">
            <wp:extent cx="5754782" cy="3708966"/>
            <wp:effectExtent l="0" t="0" r="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76033" cy="3722662"/>
                    </a:xfrm>
                    <a:prstGeom prst="rect">
                      <a:avLst/>
                    </a:prstGeom>
                  </pic:spPr>
                </pic:pic>
              </a:graphicData>
            </a:graphic>
          </wp:inline>
        </w:drawing>
      </w:r>
      <w:bookmarkStart w:id="62" w:name="_Toc50384429"/>
      <w:r w:rsidR="002D23FD" w:rsidRPr="008E388E">
        <w:rPr>
          <w:b/>
          <w:bCs/>
          <w:color w:val="44546A" w:themeColor="text2"/>
          <w:szCs w:val="24"/>
        </w:rPr>
        <w:t xml:space="preserve">Figure </w:t>
      </w:r>
      <w:r w:rsidR="002D23FD" w:rsidRPr="008E388E">
        <w:rPr>
          <w:b/>
          <w:bCs/>
          <w:color w:val="44546A" w:themeColor="text2"/>
          <w:szCs w:val="24"/>
        </w:rPr>
        <w:fldChar w:fldCharType="begin"/>
      </w:r>
      <w:r w:rsidR="002D23FD" w:rsidRPr="008E388E">
        <w:rPr>
          <w:b/>
          <w:bCs/>
          <w:color w:val="44546A" w:themeColor="text2"/>
          <w:szCs w:val="24"/>
        </w:rPr>
        <w:instrText xml:space="preserve"> SEQ Figure \* ARABIC </w:instrText>
      </w:r>
      <w:r w:rsidR="002D23FD" w:rsidRPr="008E388E">
        <w:rPr>
          <w:b/>
          <w:bCs/>
          <w:color w:val="44546A" w:themeColor="text2"/>
          <w:szCs w:val="24"/>
        </w:rPr>
        <w:fldChar w:fldCharType="separate"/>
      </w:r>
      <w:r w:rsidR="002D23FD" w:rsidRPr="008E388E">
        <w:rPr>
          <w:b/>
          <w:bCs/>
          <w:color w:val="44546A" w:themeColor="text2"/>
          <w:szCs w:val="24"/>
        </w:rPr>
        <w:t>11</w:t>
      </w:r>
      <w:r w:rsidR="002D23FD" w:rsidRPr="008E388E">
        <w:rPr>
          <w:b/>
          <w:bCs/>
          <w:color w:val="44546A" w:themeColor="text2"/>
          <w:szCs w:val="24"/>
        </w:rPr>
        <w:fldChar w:fldCharType="end"/>
      </w:r>
      <w:r w:rsidR="002D23FD" w:rsidRPr="008E388E">
        <w:rPr>
          <w:b/>
          <w:bCs/>
          <w:color w:val="44546A" w:themeColor="text2"/>
          <w:szCs w:val="24"/>
        </w:rPr>
        <w:t>. Protocol Test Manager : Reviewing detection results</w:t>
      </w:r>
      <w:bookmarkEnd w:id="62"/>
    </w:p>
    <w:p w14:paraId="151094C4" w14:textId="539EA715" w:rsidR="004F5B86" w:rsidRPr="00CD5108" w:rsidRDefault="00236EDA" w:rsidP="00D03A59">
      <w:pPr>
        <w:pStyle w:val="ListParagraph"/>
        <w:numPr>
          <w:ilvl w:val="2"/>
          <w:numId w:val="24"/>
        </w:numPr>
        <w:spacing w:before="100" w:beforeAutospacing="1" w:after="120" w:line="240" w:lineRule="auto"/>
        <w:ind w:hanging="360"/>
        <w:rPr>
          <w:rFonts w:eastAsia="Times New Roman" w:cs="Segoe UI"/>
          <w:szCs w:val="24"/>
          <w:lang w:val="en"/>
        </w:rPr>
      </w:pPr>
      <w:r w:rsidRPr="00CD5108">
        <w:rPr>
          <w:rFonts w:eastAsia="Times New Roman" w:cs="Segoe UI"/>
          <w:szCs w:val="24"/>
          <w:lang w:val="en"/>
        </w:rPr>
        <w:t xml:space="preserve">In the </w:t>
      </w:r>
      <w:r w:rsidRPr="00CD5108">
        <w:rPr>
          <w:rFonts w:eastAsia="Times New Roman" w:cs="Segoe UI"/>
          <w:b/>
          <w:szCs w:val="24"/>
          <w:lang w:val="en"/>
        </w:rPr>
        <w:t xml:space="preserve">Selected </w:t>
      </w:r>
      <w:r w:rsidR="008C32E6">
        <w:rPr>
          <w:rFonts w:eastAsia="Times New Roman" w:cs="Segoe UI"/>
          <w:b/>
          <w:szCs w:val="24"/>
          <w:lang w:val="en"/>
        </w:rPr>
        <w:t>t</w:t>
      </w:r>
      <w:r w:rsidRPr="00CD5108">
        <w:rPr>
          <w:rFonts w:eastAsia="Times New Roman" w:cs="Segoe UI"/>
          <w:b/>
          <w:szCs w:val="24"/>
          <w:lang w:val="en"/>
        </w:rPr>
        <w:t xml:space="preserve">est </w:t>
      </w:r>
      <w:r w:rsidR="008C32E6">
        <w:rPr>
          <w:rFonts w:eastAsia="Times New Roman" w:cs="Segoe UI"/>
          <w:b/>
          <w:szCs w:val="24"/>
          <w:lang w:val="en"/>
        </w:rPr>
        <w:t>c</w:t>
      </w:r>
      <w:r w:rsidRPr="00CD5108">
        <w:rPr>
          <w:rFonts w:eastAsia="Times New Roman" w:cs="Segoe UI"/>
          <w:b/>
          <w:szCs w:val="24"/>
          <w:lang w:val="en"/>
        </w:rPr>
        <w:t>ases</w:t>
      </w:r>
      <w:r w:rsidRPr="00CD5108">
        <w:rPr>
          <w:rFonts w:eastAsia="Times New Roman" w:cs="Segoe UI"/>
          <w:szCs w:val="24"/>
          <w:lang w:val="en"/>
        </w:rPr>
        <w:t xml:space="preserve"> pane on the </w:t>
      </w:r>
      <w:r w:rsidRPr="00CD5108">
        <w:rPr>
          <w:rFonts w:eastAsia="Times New Roman" w:cs="Segoe UI"/>
          <w:b/>
          <w:bCs/>
          <w:szCs w:val="24"/>
          <w:lang w:val="en"/>
        </w:rPr>
        <w:t>Filter Test Cases</w:t>
      </w:r>
      <w:r w:rsidRPr="00CD5108">
        <w:rPr>
          <w:rFonts w:eastAsia="Times New Roman" w:cs="Segoe UI"/>
          <w:szCs w:val="24"/>
          <w:lang w:val="en"/>
        </w:rPr>
        <w:t xml:space="preserve"> tab of </w:t>
      </w:r>
      <w:r w:rsidRPr="00CD5108">
        <w:rPr>
          <w:rFonts w:eastAsia="Times New Roman" w:cs="Segoe UI"/>
          <w:b/>
          <w:szCs w:val="24"/>
          <w:lang w:val="en"/>
        </w:rPr>
        <w:t>Protocol Test Manager</w:t>
      </w:r>
      <w:r w:rsidRPr="00CD5108">
        <w:rPr>
          <w:rFonts w:eastAsia="Times New Roman" w:cs="Segoe UI"/>
          <w:szCs w:val="24"/>
          <w:lang w:val="en"/>
        </w:rPr>
        <w:t xml:space="preserve"> </w:t>
      </w:r>
      <w:r w:rsidR="002F38D7" w:rsidRPr="00CD5108">
        <w:rPr>
          <w:rFonts w:eastAsia="Times New Roman" w:cs="Segoe UI"/>
          <w:szCs w:val="24"/>
          <w:lang w:val="en"/>
        </w:rPr>
        <w:t xml:space="preserve">shown in the figure that follows, </w:t>
      </w:r>
      <w:r w:rsidR="006E2145" w:rsidRPr="00CD5108">
        <w:rPr>
          <w:rFonts w:eastAsia="Times New Roman" w:cs="Segoe UI"/>
          <w:szCs w:val="24"/>
          <w:lang w:val="en"/>
        </w:rPr>
        <w:t>observe</w:t>
      </w:r>
      <w:r w:rsidRPr="00CD5108">
        <w:rPr>
          <w:rFonts w:eastAsia="Times New Roman" w:cs="Segoe UI"/>
          <w:szCs w:val="24"/>
          <w:lang w:val="en"/>
        </w:rPr>
        <w:t xml:space="preserve"> </w:t>
      </w:r>
      <w:r w:rsidR="00323435" w:rsidRPr="00CD5108">
        <w:rPr>
          <w:rFonts w:eastAsia="Times New Roman" w:cs="Segoe UI"/>
          <w:szCs w:val="24"/>
          <w:lang w:val="en"/>
        </w:rPr>
        <w:t>the display of</w:t>
      </w:r>
      <w:r w:rsidRPr="00CD5108">
        <w:rPr>
          <w:rFonts w:eastAsia="Times New Roman" w:cs="Segoe UI"/>
          <w:szCs w:val="24"/>
          <w:lang w:val="en"/>
        </w:rPr>
        <w:t xml:space="preserve"> </w:t>
      </w:r>
      <w:r w:rsidR="00AE7DC6" w:rsidRPr="00CD5108">
        <w:rPr>
          <w:rFonts w:eastAsia="Times New Roman" w:cs="Segoe UI"/>
          <w:szCs w:val="24"/>
          <w:lang w:val="en"/>
        </w:rPr>
        <w:t>T</w:t>
      </w:r>
      <w:r w:rsidRPr="00CD5108">
        <w:rPr>
          <w:rFonts w:eastAsia="Times New Roman" w:cs="Segoe UI"/>
          <w:szCs w:val="24"/>
          <w:lang w:val="en"/>
        </w:rPr>
        <w:t xml:space="preserve">est </w:t>
      </w:r>
      <w:r w:rsidR="00AE7DC6" w:rsidRPr="00CD5108">
        <w:rPr>
          <w:rFonts w:eastAsia="Times New Roman" w:cs="Segoe UI"/>
          <w:szCs w:val="24"/>
          <w:lang w:val="en"/>
        </w:rPr>
        <w:t>C</w:t>
      </w:r>
      <w:r w:rsidRPr="00CD5108">
        <w:rPr>
          <w:rFonts w:eastAsia="Times New Roman" w:cs="Segoe UI"/>
          <w:szCs w:val="24"/>
          <w:lang w:val="en"/>
        </w:rPr>
        <w:t xml:space="preserve">ases. If the detection results show that your SUT is not supporting </w:t>
      </w:r>
      <w:r w:rsidR="006E2145" w:rsidRPr="00CD5108">
        <w:rPr>
          <w:rFonts w:eastAsia="Times New Roman" w:cs="Segoe UI"/>
          <w:szCs w:val="24"/>
          <w:lang w:val="en"/>
        </w:rPr>
        <w:t>T</w:t>
      </w:r>
      <w:r w:rsidR="00B935C6" w:rsidRPr="00CD5108">
        <w:rPr>
          <w:rFonts w:eastAsia="Times New Roman" w:cs="Segoe UI"/>
          <w:szCs w:val="24"/>
          <w:lang w:val="en"/>
        </w:rPr>
        <w:t xml:space="preserve">est </w:t>
      </w:r>
      <w:r w:rsidR="006E2145" w:rsidRPr="00CD5108">
        <w:rPr>
          <w:rFonts w:eastAsia="Times New Roman" w:cs="Segoe UI"/>
          <w:szCs w:val="24"/>
          <w:lang w:val="en"/>
        </w:rPr>
        <w:t>C</w:t>
      </w:r>
      <w:r w:rsidR="00B935C6" w:rsidRPr="00CD5108">
        <w:rPr>
          <w:rFonts w:eastAsia="Times New Roman" w:cs="Segoe UI"/>
          <w:szCs w:val="24"/>
          <w:lang w:val="en"/>
        </w:rPr>
        <w:t xml:space="preserve">ases for </w:t>
      </w:r>
      <w:r w:rsidRPr="00CD5108">
        <w:rPr>
          <w:rFonts w:eastAsia="Times New Roman" w:cs="Segoe UI"/>
          <w:szCs w:val="24"/>
          <w:lang w:val="en"/>
        </w:rPr>
        <w:t xml:space="preserve">a particular feature, that feature name </w:t>
      </w:r>
      <w:r w:rsidR="00137EA0">
        <w:rPr>
          <w:rFonts w:eastAsia="Times New Roman" w:cs="Segoe UI"/>
          <w:szCs w:val="24"/>
          <w:lang w:val="en"/>
        </w:rPr>
        <w:t xml:space="preserve">and/or the Test Cases </w:t>
      </w:r>
      <w:r w:rsidRPr="00CD5108">
        <w:rPr>
          <w:rFonts w:eastAsia="Times New Roman" w:cs="Segoe UI"/>
          <w:szCs w:val="24"/>
          <w:lang w:val="en"/>
        </w:rPr>
        <w:t xml:space="preserve">will be rendered in italics. </w:t>
      </w:r>
    </w:p>
    <w:p w14:paraId="07191DD3" w14:textId="77777777" w:rsidR="00A5448E" w:rsidRDefault="00A5448E" w:rsidP="00AC71EF">
      <w:pPr>
        <w:pStyle w:val="NormalLineSpacing"/>
        <w:ind w:left="1440"/>
        <w:rPr>
          <w:lang w:val="en"/>
        </w:rPr>
      </w:pPr>
    </w:p>
    <w:p w14:paraId="27DA51AF" w14:textId="579E352F" w:rsidR="00777E9A" w:rsidRPr="00A5448E" w:rsidRDefault="00777E9A" w:rsidP="00D03A59">
      <w:pPr>
        <w:pStyle w:val="Normal3"/>
        <w:spacing w:after="0"/>
        <w:ind w:left="1080"/>
        <w:rPr>
          <w:lang w:val="en"/>
        </w:rPr>
      </w:pPr>
      <w:r w:rsidRPr="00777E9A">
        <w:rPr>
          <w:noProof/>
          <w:lang w:val="en"/>
        </w:rPr>
        <w:drawing>
          <wp:inline distT="0" distB="0" distL="0" distR="0" wp14:anchorId="26B5CF31" wp14:editId="22DB7181">
            <wp:extent cx="228600" cy="152400"/>
            <wp:effectExtent l="0" t="0" r="0" b="0"/>
            <wp:docPr id="24" name="Picture 24" descr="https://github.com/Microsoft/WindowsProtocolTestSuites/raw/staging/TestSuites/FileServer/docs/image/FileServerUserGuide/image1.png">
              <a:hlinkClick xmlns:a="http://schemas.openxmlformats.org/drawingml/2006/main" r:id="rId33"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s://github.com/Microsoft/WindowsProtocolTestSuites/raw/staging/TestSuites/FileServer/docs/image/FileServerUserGuide/image1.png">
                      <a:hlinkClick r:id="rId33" tgtFrame="_blank"/>
                    </pic:cNvPr>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A5448E">
        <w:rPr>
          <w:b/>
          <w:lang w:val="en"/>
        </w:rPr>
        <w:t>More Information</w:t>
      </w:r>
    </w:p>
    <w:p w14:paraId="45807510" w14:textId="5C4A96A0" w:rsidR="00F318DD" w:rsidRPr="00A5448E" w:rsidRDefault="00777E9A" w:rsidP="00D03A59">
      <w:pPr>
        <w:pStyle w:val="Normal3"/>
        <w:spacing w:before="0" w:line="240" w:lineRule="auto"/>
        <w:ind w:left="1080"/>
        <w:rPr>
          <w:lang w:val="en"/>
        </w:rPr>
      </w:pPr>
      <w:r w:rsidRPr="00A5448E">
        <w:rPr>
          <w:lang w:val="en"/>
        </w:rPr>
        <w:t xml:space="preserve">If you </w:t>
      </w:r>
      <w:r w:rsidR="006E2145">
        <w:rPr>
          <w:lang w:val="en"/>
        </w:rPr>
        <w:t>want</w:t>
      </w:r>
      <w:r w:rsidRPr="00A5448E">
        <w:rPr>
          <w:lang w:val="en"/>
        </w:rPr>
        <w:t xml:space="preserve"> to know more about the functions of </w:t>
      </w:r>
      <w:r w:rsidR="006E2145">
        <w:rPr>
          <w:lang w:val="en"/>
        </w:rPr>
        <w:t>specific</w:t>
      </w:r>
      <w:r w:rsidRPr="00A5448E">
        <w:rPr>
          <w:lang w:val="en"/>
        </w:rPr>
        <w:t xml:space="preserve"> Test Cases, you can read</w:t>
      </w:r>
      <w:r w:rsidR="00AB0F4D">
        <w:rPr>
          <w:lang w:val="en"/>
        </w:rPr>
        <w:t xml:space="preserve"> </w:t>
      </w:r>
      <w:r w:rsidRPr="00A5448E">
        <w:rPr>
          <w:lang w:val="en"/>
        </w:rPr>
        <w:t>description</w:t>
      </w:r>
      <w:r w:rsidR="00AB0F4D">
        <w:rPr>
          <w:lang w:val="en"/>
        </w:rPr>
        <w:t>s</w:t>
      </w:r>
      <w:r w:rsidRPr="00A5448E">
        <w:rPr>
          <w:lang w:val="en"/>
        </w:rPr>
        <w:t xml:space="preserve"> in the </w:t>
      </w:r>
      <w:hyperlink r:id="rId34" w:history="1">
        <w:r w:rsidRPr="00A5448E">
          <w:rPr>
            <w:rStyle w:val="Hyperlink"/>
            <w:lang w:val="en"/>
          </w:rPr>
          <w:t>File Server Protocol Family Test Design Specification</w:t>
        </w:r>
      </w:hyperlink>
      <w:r w:rsidR="005A2572">
        <w:rPr>
          <w:lang w:val="en"/>
        </w:rPr>
        <w:t>.</w:t>
      </w:r>
    </w:p>
    <w:p w14:paraId="2AC3325E" w14:textId="3C3CEAB5" w:rsidR="004F5B86" w:rsidRPr="001D4C4C" w:rsidRDefault="00777E9A" w:rsidP="00D03A59">
      <w:pPr>
        <w:pStyle w:val="ListParagraph"/>
        <w:numPr>
          <w:ilvl w:val="2"/>
          <w:numId w:val="24"/>
        </w:numPr>
        <w:spacing w:before="100" w:beforeAutospacing="1" w:after="120" w:line="240" w:lineRule="auto"/>
        <w:ind w:hanging="360"/>
        <w:rPr>
          <w:rStyle w:val="Hyperlink"/>
          <w:rFonts w:eastAsia="Times New Roman" w:cs="Segoe UI"/>
          <w:color w:val="auto"/>
          <w:szCs w:val="24"/>
          <w:u w:val="none"/>
          <w:lang w:val="en"/>
        </w:rPr>
      </w:pPr>
      <w:r w:rsidRPr="00CD5108">
        <w:rPr>
          <w:rFonts w:eastAsia="Times New Roman" w:cs="Segoe UI"/>
          <w:szCs w:val="24"/>
          <w:lang w:val="en"/>
        </w:rPr>
        <w:t xml:space="preserve">In the </w:t>
      </w:r>
      <w:r w:rsidRPr="00CD5108">
        <w:rPr>
          <w:rFonts w:eastAsia="Times New Roman" w:cs="Segoe UI"/>
          <w:b/>
          <w:szCs w:val="24"/>
          <w:lang w:val="en"/>
        </w:rPr>
        <w:t>Filter</w:t>
      </w:r>
      <w:r w:rsidRPr="00CD5108">
        <w:rPr>
          <w:rFonts w:eastAsia="Times New Roman" w:cs="Segoe UI"/>
          <w:szCs w:val="24"/>
          <w:lang w:val="en"/>
        </w:rPr>
        <w:t xml:space="preserve"> and </w:t>
      </w:r>
      <w:r w:rsidRPr="00CD5108">
        <w:rPr>
          <w:rFonts w:eastAsia="Times New Roman" w:cs="Segoe UI"/>
          <w:b/>
          <w:szCs w:val="24"/>
          <w:lang w:val="en"/>
        </w:rPr>
        <w:t>Feature</w:t>
      </w:r>
      <w:r w:rsidRPr="00CD5108">
        <w:rPr>
          <w:rFonts w:eastAsia="Times New Roman" w:cs="Segoe UI"/>
          <w:szCs w:val="24"/>
          <w:lang w:val="en"/>
        </w:rPr>
        <w:t xml:space="preserve"> panes on the </w:t>
      </w:r>
      <w:r w:rsidRPr="00CD5108">
        <w:rPr>
          <w:rFonts w:eastAsia="Times New Roman" w:cs="Segoe UI"/>
          <w:b/>
          <w:szCs w:val="24"/>
          <w:lang w:val="en"/>
        </w:rPr>
        <w:t>Filter Test Cases</w:t>
      </w:r>
      <w:r w:rsidRPr="00CD5108">
        <w:rPr>
          <w:rFonts w:eastAsia="Times New Roman" w:cs="Segoe UI"/>
          <w:szCs w:val="24"/>
          <w:lang w:val="en"/>
        </w:rPr>
        <w:t xml:space="preserve"> tab, </w:t>
      </w:r>
      <w:r w:rsidR="008E6B20">
        <w:rPr>
          <w:rFonts w:eastAsia="Times New Roman" w:cs="Segoe UI"/>
          <w:szCs w:val="24"/>
          <w:lang w:val="en"/>
        </w:rPr>
        <w:t xml:space="preserve">you will </w:t>
      </w:r>
      <w:r w:rsidRPr="00CD5108">
        <w:rPr>
          <w:rFonts w:eastAsia="Times New Roman" w:cs="Segoe UI"/>
          <w:szCs w:val="24"/>
          <w:lang w:val="en"/>
        </w:rPr>
        <w:t xml:space="preserve">manually select or unselect </w:t>
      </w:r>
      <w:r w:rsidR="006E2145" w:rsidRPr="00CD5108">
        <w:rPr>
          <w:rFonts w:eastAsia="Times New Roman" w:cs="Segoe UI"/>
          <w:szCs w:val="24"/>
          <w:lang w:val="en"/>
        </w:rPr>
        <w:t>T</w:t>
      </w:r>
      <w:r w:rsidRPr="00CD5108">
        <w:rPr>
          <w:rFonts w:eastAsia="Times New Roman" w:cs="Segoe UI"/>
          <w:szCs w:val="24"/>
          <w:lang w:val="en"/>
        </w:rPr>
        <w:t>est</w:t>
      </w:r>
      <w:r w:rsidR="006E2145" w:rsidRPr="00CD5108">
        <w:rPr>
          <w:rFonts w:eastAsia="Times New Roman" w:cs="Segoe UI"/>
          <w:szCs w:val="24"/>
          <w:lang w:val="en"/>
        </w:rPr>
        <w:t xml:space="preserve"> Case</w:t>
      </w:r>
      <w:r w:rsidRPr="00CD5108">
        <w:rPr>
          <w:rFonts w:eastAsia="Times New Roman" w:cs="Segoe UI"/>
          <w:szCs w:val="24"/>
          <w:lang w:val="en"/>
        </w:rPr>
        <w:t xml:space="preserve">s </w:t>
      </w:r>
      <w:r w:rsidR="008E6B20">
        <w:rPr>
          <w:rFonts w:eastAsia="Times New Roman" w:cs="Segoe UI"/>
          <w:szCs w:val="24"/>
          <w:lang w:val="en"/>
        </w:rPr>
        <w:t>as guided by the Lab session instructor.</w:t>
      </w:r>
      <w:r w:rsidRPr="00CD5108">
        <w:rPr>
          <w:rFonts w:eastAsia="Times New Roman" w:cs="Segoe UI"/>
          <w:color w:val="00B050"/>
          <w:szCs w:val="24"/>
          <w:lang w:val="en"/>
        </w:rPr>
        <w:t xml:space="preserve">  </w:t>
      </w:r>
      <w:r w:rsidR="001C6568" w:rsidRPr="00F70432">
        <w:rPr>
          <w:rFonts w:eastAsia="Times New Roman" w:cs="Segoe UI"/>
          <w:szCs w:val="24"/>
          <w:lang w:val="en"/>
        </w:rPr>
        <w:t xml:space="preserve">You will be configuring the PTM to run </w:t>
      </w:r>
      <w:r w:rsidR="00E15B63" w:rsidRPr="00F70432">
        <w:rPr>
          <w:rFonts w:eastAsia="Times New Roman" w:cs="Segoe UI"/>
          <w:szCs w:val="24"/>
          <w:lang w:val="en"/>
        </w:rPr>
        <w:t xml:space="preserve">the </w:t>
      </w:r>
      <w:r w:rsidR="00BE63F8" w:rsidRPr="00F70432">
        <w:rPr>
          <w:rFonts w:eastAsia="Times New Roman" w:cs="Segoe UI"/>
          <w:szCs w:val="24"/>
          <w:lang w:val="en"/>
        </w:rPr>
        <w:t>T</w:t>
      </w:r>
      <w:r w:rsidR="001C6568" w:rsidRPr="00F70432">
        <w:rPr>
          <w:rFonts w:eastAsia="Times New Roman" w:cs="Segoe UI"/>
          <w:szCs w:val="24"/>
          <w:lang w:val="en"/>
        </w:rPr>
        <w:t xml:space="preserve">est </w:t>
      </w:r>
      <w:r w:rsidR="00BE63F8" w:rsidRPr="00F70432">
        <w:rPr>
          <w:rFonts w:eastAsia="Times New Roman" w:cs="Segoe UI"/>
          <w:szCs w:val="24"/>
          <w:lang w:val="en"/>
        </w:rPr>
        <w:t>C</w:t>
      </w:r>
      <w:r w:rsidR="001C6568" w:rsidRPr="00F70432">
        <w:rPr>
          <w:rFonts w:eastAsia="Times New Roman" w:cs="Segoe UI"/>
          <w:szCs w:val="24"/>
          <w:lang w:val="en"/>
        </w:rPr>
        <w:t xml:space="preserve">ases </w:t>
      </w:r>
      <w:r w:rsidR="00E15B63" w:rsidRPr="00F70432">
        <w:rPr>
          <w:rFonts w:eastAsia="Times New Roman" w:cs="Segoe UI"/>
          <w:szCs w:val="24"/>
          <w:lang w:val="en"/>
        </w:rPr>
        <w:t>associated with</w:t>
      </w:r>
      <w:r w:rsidR="001C6568" w:rsidRPr="00F70432">
        <w:rPr>
          <w:rFonts w:eastAsia="Times New Roman" w:cs="Segoe UI"/>
          <w:szCs w:val="24"/>
          <w:lang w:val="en"/>
        </w:rPr>
        <w:t xml:space="preserve"> all SMB</w:t>
      </w:r>
      <w:r w:rsidR="00B97823">
        <w:rPr>
          <w:rFonts w:eastAsia="Times New Roman" w:cs="Segoe UI"/>
          <w:szCs w:val="24"/>
          <w:lang w:val="en"/>
        </w:rPr>
        <w:t>2</w:t>
      </w:r>
      <w:r w:rsidR="001C6568" w:rsidRPr="00F70432">
        <w:rPr>
          <w:rFonts w:eastAsia="Times New Roman" w:cs="Segoe UI"/>
          <w:szCs w:val="24"/>
          <w:lang w:val="en"/>
        </w:rPr>
        <w:t xml:space="preserve"> dialects</w:t>
      </w:r>
      <w:r w:rsidR="00BE63F8" w:rsidRPr="00F70432">
        <w:rPr>
          <w:rFonts w:eastAsia="Times New Roman" w:cs="Segoe UI"/>
          <w:szCs w:val="24"/>
          <w:lang w:val="en"/>
        </w:rPr>
        <w:t>, those in the BVT category</w:t>
      </w:r>
      <w:r w:rsidR="008E6B20">
        <w:rPr>
          <w:rFonts w:eastAsia="Times New Roman" w:cs="Segoe UI"/>
          <w:szCs w:val="24"/>
          <w:lang w:val="en"/>
        </w:rPr>
        <w:t xml:space="preserve">, and </w:t>
      </w:r>
      <w:r w:rsidR="007141BD">
        <w:rPr>
          <w:rFonts w:eastAsia="Times New Roman" w:cs="Segoe UI"/>
          <w:szCs w:val="24"/>
          <w:lang w:val="en"/>
        </w:rPr>
        <w:t xml:space="preserve">a few </w:t>
      </w:r>
      <w:r w:rsidR="008E6B20">
        <w:rPr>
          <w:rFonts w:eastAsia="Times New Roman" w:cs="Segoe UI"/>
          <w:szCs w:val="24"/>
          <w:lang w:val="en"/>
        </w:rPr>
        <w:t>others</w:t>
      </w:r>
      <w:r w:rsidR="001C6568" w:rsidRPr="00F70432">
        <w:rPr>
          <w:rFonts w:eastAsia="Times New Roman" w:cs="Segoe UI"/>
          <w:szCs w:val="24"/>
          <w:lang w:val="en"/>
        </w:rPr>
        <w:t xml:space="preserve">. </w:t>
      </w:r>
      <w:r w:rsidR="00C23410" w:rsidRPr="00F70432">
        <w:rPr>
          <w:rFonts w:eastAsia="Times New Roman" w:cs="Segoe UI"/>
          <w:szCs w:val="24"/>
          <w:lang w:val="en"/>
        </w:rPr>
        <w:t>You should end up with</w:t>
      </w:r>
      <w:r w:rsidR="00E56A37">
        <w:rPr>
          <w:rFonts w:eastAsia="Times New Roman" w:cs="Segoe UI"/>
          <w:szCs w:val="24"/>
          <w:lang w:val="en"/>
        </w:rPr>
        <w:t xml:space="preserve"> 9</w:t>
      </w:r>
      <w:r w:rsidR="00064B78">
        <w:rPr>
          <w:rFonts w:eastAsia="Times New Roman" w:cs="Segoe UI"/>
          <w:szCs w:val="24"/>
          <w:lang w:val="en"/>
        </w:rPr>
        <w:t>4</w:t>
      </w:r>
      <w:r w:rsidR="00F70432" w:rsidRPr="00F70432">
        <w:rPr>
          <w:rFonts w:eastAsia="Times New Roman" w:cs="Segoe UI"/>
          <w:szCs w:val="24"/>
          <w:lang w:val="en"/>
        </w:rPr>
        <w:t xml:space="preserve"> </w:t>
      </w:r>
      <w:r w:rsidR="00C23410" w:rsidRPr="00F70432">
        <w:rPr>
          <w:rFonts w:eastAsia="Times New Roman" w:cs="Segoe UI"/>
          <w:szCs w:val="24"/>
          <w:lang w:val="en"/>
        </w:rPr>
        <w:t>tests when complete.</w:t>
      </w:r>
      <w:r w:rsidR="00C23410">
        <w:rPr>
          <w:rFonts w:eastAsia="Times New Roman" w:cs="Segoe UI"/>
          <w:color w:val="00B050"/>
          <w:szCs w:val="24"/>
          <w:lang w:val="en"/>
        </w:rPr>
        <w:t xml:space="preserve">  </w:t>
      </w:r>
      <w:r w:rsidRPr="00CD5108">
        <w:rPr>
          <w:rFonts w:eastAsia="Times New Roman" w:cs="Segoe UI"/>
          <w:szCs w:val="24"/>
          <w:lang w:val="en"/>
        </w:rPr>
        <w:t>This assure</w:t>
      </w:r>
      <w:r w:rsidR="006E2145" w:rsidRPr="00CD5108">
        <w:rPr>
          <w:rFonts w:eastAsia="Times New Roman" w:cs="Segoe UI"/>
          <w:szCs w:val="24"/>
          <w:lang w:val="en"/>
        </w:rPr>
        <w:t>s</w:t>
      </w:r>
      <w:r w:rsidRPr="00CD5108">
        <w:rPr>
          <w:rFonts w:eastAsia="Times New Roman" w:cs="Segoe UI"/>
          <w:szCs w:val="24"/>
          <w:lang w:val="en"/>
        </w:rPr>
        <w:t xml:space="preserve"> that you will be running the recommended </w:t>
      </w:r>
      <w:r w:rsidR="00222AC9">
        <w:rPr>
          <w:rFonts w:eastAsia="Times New Roman" w:cs="Segoe UI"/>
          <w:szCs w:val="24"/>
          <w:lang w:val="en"/>
        </w:rPr>
        <w:t>T</w:t>
      </w:r>
      <w:r w:rsidRPr="00CD5108">
        <w:rPr>
          <w:rFonts w:eastAsia="Times New Roman" w:cs="Segoe UI"/>
          <w:szCs w:val="24"/>
          <w:lang w:val="en"/>
        </w:rPr>
        <w:t xml:space="preserve">est </w:t>
      </w:r>
      <w:r w:rsidR="00222AC9">
        <w:rPr>
          <w:rFonts w:eastAsia="Times New Roman" w:cs="Segoe UI"/>
          <w:szCs w:val="24"/>
          <w:lang w:val="en"/>
        </w:rPr>
        <w:t>C</w:t>
      </w:r>
      <w:r w:rsidRPr="00CD5108">
        <w:rPr>
          <w:rFonts w:eastAsia="Times New Roman" w:cs="Segoe UI"/>
          <w:szCs w:val="24"/>
          <w:lang w:val="en"/>
        </w:rPr>
        <w:t>ases for this Tutorial.</w:t>
      </w:r>
    </w:p>
    <w:p w14:paraId="1F2CC881" w14:textId="7FD8D1D6" w:rsidR="00AE7DC6" w:rsidRDefault="00AE7DC6" w:rsidP="00D03A59">
      <w:pPr>
        <w:pStyle w:val="NormalLineSpacing"/>
        <w:ind w:left="0"/>
      </w:pPr>
    </w:p>
    <w:p w14:paraId="3BF6FC66" w14:textId="18B2D635" w:rsidR="0013102A" w:rsidRPr="0013102A" w:rsidRDefault="0013102A" w:rsidP="00D03A59">
      <w:pPr>
        <w:pStyle w:val="ListParagraph0"/>
        <w:numPr>
          <w:ilvl w:val="0"/>
          <w:numId w:val="32"/>
        </w:numPr>
        <w:tabs>
          <w:tab w:val="clear" w:pos="1800"/>
          <w:tab w:val="num" w:pos="1512"/>
        </w:tabs>
        <w:spacing w:before="0" w:after="0"/>
        <w:ind w:left="1512"/>
        <w:rPr>
          <w:b/>
          <w:bCs/>
        </w:rPr>
      </w:pPr>
      <w:r w:rsidRPr="0013102A">
        <w:rPr>
          <w:b/>
          <w:bCs/>
        </w:rPr>
        <w:lastRenderedPageBreak/>
        <w:t>Note</w:t>
      </w:r>
    </w:p>
    <w:p w14:paraId="040F53AE" w14:textId="54A1067A" w:rsidR="0013102A" w:rsidRPr="00AE7DC6" w:rsidRDefault="0013102A" w:rsidP="00D03A59">
      <w:pPr>
        <w:pStyle w:val="ListParagraph0"/>
        <w:spacing w:before="60"/>
        <w:ind w:left="1152"/>
      </w:pPr>
      <w:r>
        <w:t xml:space="preserve">The </w:t>
      </w:r>
      <w:r w:rsidR="00E84430">
        <w:t>‘</w:t>
      </w:r>
      <w:r>
        <w:t>BVT</w:t>
      </w:r>
      <w:r w:rsidR="00E84430">
        <w:t>’</w:t>
      </w:r>
      <w:r>
        <w:t xml:space="preserve"> </w:t>
      </w:r>
      <w:r w:rsidR="00E84430">
        <w:t xml:space="preserve">test </w:t>
      </w:r>
      <w:r>
        <w:t>category name is used to infer the most important tests run by PTM</w:t>
      </w:r>
      <w:r w:rsidR="005D0499">
        <w:t>, as these are basic tests that include assessing the SUT environment for test readiness</w:t>
      </w:r>
      <w:r>
        <w:t>.</w:t>
      </w:r>
    </w:p>
    <w:p w14:paraId="205F0945" w14:textId="04334D25" w:rsidR="00236EDA" w:rsidRPr="008E388E" w:rsidRDefault="00064B78" w:rsidP="00D55EC5">
      <w:pPr>
        <w:keepNext/>
        <w:spacing w:after="150"/>
        <w:ind w:left="1152"/>
        <w:rPr>
          <w:b/>
          <w:bCs/>
          <w:color w:val="44546A" w:themeColor="text2"/>
          <w:szCs w:val="24"/>
        </w:rPr>
      </w:pPr>
      <w:r w:rsidRPr="00064B78">
        <w:rPr>
          <w:noProof/>
        </w:rPr>
        <w:t xml:space="preserve"> </w:t>
      </w:r>
      <w:r>
        <w:rPr>
          <w:noProof/>
        </w:rPr>
        <w:drawing>
          <wp:inline distT="0" distB="0" distL="0" distR="0" wp14:anchorId="56A0476E" wp14:editId="7A8F9030">
            <wp:extent cx="5748845" cy="3705139"/>
            <wp:effectExtent l="0" t="0" r="444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62953" cy="3714231"/>
                    </a:xfrm>
                    <a:prstGeom prst="rect">
                      <a:avLst/>
                    </a:prstGeom>
                  </pic:spPr>
                </pic:pic>
              </a:graphicData>
            </a:graphic>
          </wp:inline>
        </w:drawing>
      </w:r>
      <w:r w:rsidR="007B28F8">
        <w:rPr>
          <w:b/>
          <w:bCs/>
          <w:i/>
          <w:iCs/>
          <w:szCs w:val="24"/>
        </w:rPr>
        <w:t xml:space="preserve"> </w:t>
      </w:r>
      <w:bookmarkStart w:id="63" w:name="_Toc50384430"/>
      <w:r w:rsidR="002D23FD" w:rsidRPr="008E388E">
        <w:rPr>
          <w:b/>
          <w:bCs/>
          <w:color w:val="44546A" w:themeColor="text2"/>
          <w:szCs w:val="24"/>
        </w:rPr>
        <w:t xml:space="preserve">Figure </w:t>
      </w:r>
      <w:r w:rsidR="002D23FD" w:rsidRPr="008E388E">
        <w:rPr>
          <w:b/>
          <w:bCs/>
          <w:color w:val="44546A" w:themeColor="text2"/>
          <w:szCs w:val="24"/>
        </w:rPr>
        <w:fldChar w:fldCharType="begin"/>
      </w:r>
      <w:r w:rsidR="002D23FD" w:rsidRPr="008E388E">
        <w:rPr>
          <w:b/>
          <w:bCs/>
          <w:color w:val="44546A" w:themeColor="text2"/>
          <w:szCs w:val="24"/>
        </w:rPr>
        <w:instrText xml:space="preserve"> SEQ Figure \* ARABIC </w:instrText>
      </w:r>
      <w:r w:rsidR="002D23FD" w:rsidRPr="008E388E">
        <w:rPr>
          <w:b/>
          <w:bCs/>
          <w:color w:val="44546A" w:themeColor="text2"/>
          <w:szCs w:val="24"/>
        </w:rPr>
        <w:fldChar w:fldCharType="separate"/>
      </w:r>
      <w:r w:rsidR="002D23FD" w:rsidRPr="008E388E">
        <w:rPr>
          <w:b/>
          <w:bCs/>
          <w:color w:val="44546A" w:themeColor="text2"/>
          <w:szCs w:val="24"/>
        </w:rPr>
        <w:t>12</w:t>
      </w:r>
      <w:r w:rsidR="002D23FD" w:rsidRPr="008E388E">
        <w:rPr>
          <w:b/>
          <w:bCs/>
          <w:color w:val="44546A" w:themeColor="text2"/>
          <w:szCs w:val="24"/>
        </w:rPr>
        <w:fldChar w:fldCharType="end"/>
      </w:r>
      <w:r w:rsidR="007C3076" w:rsidRPr="008E388E">
        <w:rPr>
          <w:b/>
          <w:bCs/>
          <w:color w:val="44546A" w:themeColor="text2"/>
          <w:szCs w:val="24"/>
        </w:rPr>
        <w:t>. Protocol Test Manager : Filtering-Selecting test cases</w:t>
      </w:r>
      <w:bookmarkEnd w:id="63"/>
    </w:p>
    <w:p w14:paraId="4D8F71E8" w14:textId="6079AB85" w:rsidR="00236EDA" w:rsidRPr="0017106A" w:rsidRDefault="00236EDA" w:rsidP="000B4B34">
      <w:pPr>
        <w:numPr>
          <w:ilvl w:val="0"/>
          <w:numId w:val="13"/>
        </w:numPr>
        <w:spacing w:before="0" w:after="150" w:line="240" w:lineRule="auto"/>
        <w:rPr>
          <w:rFonts w:eastAsia="Times New Roman" w:cs="Segoe UI"/>
          <w:szCs w:val="24"/>
          <w:lang w:val="en"/>
        </w:rPr>
      </w:pPr>
      <w:bookmarkStart w:id="64" w:name="step10PTM"/>
      <w:r w:rsidRPr="0017106A">
        <w:rPr>
          <w:rFonts w:eastAsia="Times New Roman" w:cs="Segoe UI"/>
          <w:szCs w:val="24"/>
          <w:lang w:val="en"/>
        </w:rPr>
        <w:t xml:space="preserve">On the </w:t>
      </w:r>
      <w:r w:rsidRPr="0017106A">
        <w:rPr>
          <w:rFonts w:eastAsia="Times New Roman" w:cs="Segoe UI"/>
          <w:b/>
          <w:bCs/>
          <w:szCs w:val="24"/>
          <w:lang w:val="en"/>
        </w:rPr>
        <w:t xml:space="preserve">Configure </w:t>
      </w:r>
      <w:r w:rsidR="00C073AD">
        <w:rPr>
          <w:rFonts w:eastAsia="Times New Roman" w:cs="Segoe UI"/>
          <w:b/>
          <w:bCs/>
          <w:szCs w:val="24"/>
          <w:lang w:val="en"/>
        </w:rPr>
        <w:t>T</w:t>
      </w:r>
      <w:r w:rsidRPr="0017106A">
        <w:rPr>
          <w:rFonts w:eastAsia="Times New Roman" w:cs="Segoe UI"/>
          <w:b/>
          <w:bCs/>
          <w:szCs w:val="24"/>
          <w:lang w:val="en"/>
        </w:rPr>
        <w:t xml:space="preserve">est </w:t>
      </w:r>
      <w:r w:rsidR="00C073AD">
        <w:rPr>
          <w:rFonts w:eastAsia="Times New Roman" w:cs="Segoe UI"/>
          <w:b/>
          <w:bCs/>
          <w:szCs w:val="24"/>
          <w:lang w:val="en"/>
        </w:rPr>
        <w:t>C</w:t>
      </w:r>
      <w:r w:rsidRPr="0017106A">
        <w:rPr>
          <w:rFonts w:eastAsia="Times New Roman" w:cs="Segoe UI"/>
          <w:b/>
          <w:bCs/>
          <w:szCs w:val="24"/>
          <w:lang w:val="en"/>
        </w:rPr>
        <w:t>ase</w:t>
      </w:r>
      <w:r w:rsidR="00C073AD">
        <w:rPr>
          <w:rFonts w:eastAsia="Times New Roman" w:cs="Segoe UI"/>
          <w:b/>
          <w:bCs/>
          <w:szCs w:val="24"/>
          <w:lang w:val="en"/>
        </w:rPr>
        <w:t>s</w:t>
      </w:r>
      <w:r w:rsidRPr="0017106A">
        <w:rPr>
          <w:rFonts w:eastAsia="Times New Roman" w:cs="Segoe UI"/>
          <w:b/>
          <w:bCs/>
          <w:szCs w:val="24"/>
          <w:lang w:val="en"/>
        </w:rPr>
        <w:t xml:space="preserve"> </w:t>
      </w:r>
      <w:bookmarkEnd w:id="64"/>
      <w:r w:rsidRPr="0017106A">
        <w:rPr>
          <w:rFonts w:eastAsia="Times New Roman" w:cs="Segoe UI"/>
          <w:szCs w:val="24"/>
          <w:lang w:val="en"/>
        </w:rPr>
        <w:t xml:space="preserve">tab of </w:t>
      </w:r>
      <w:r w:rsidRPr="0017106A">
        <w:rPr>
          <w:rFonts w:eastAsia="Times New Roman" w:cs="Segoe UI"/>
          <w:b/>
          <w:szCs w:val="24"/>
          <w:lang w:val="en"/>
        </w:rPr>
        <w:t>Protocol Test Manager</w:t>
      </w:r>
      <w:r w:rsidRPr="0017106A">
        <w:rPr>
          <w:rFonts w:eastAsia="Times New Roman" w:cs="Segoe UI"/>
          <w:szCs w:val="24"/>
          <w:lang w:val="en"/>
        </w:rPr>
        <w:t xml:space="preserve"> </w:t>
      </w:r>
      <w:r w:rsidR="0024443C">
        <w:rPr>
          <w:rFonts w:eastAsia="Times New Roman" w:cs="Segoe UI"/>
          <w:szCs w:val="24"/>
          <w:lang w:val="en"/>
        </w:rPr>
        <w:t>shown in the figure th</w:t>
      </w:r>
      <w:r w:rsidR="00283011">
        <w:rPr>
          <w:rFonts w:eastAsia="Times New Roman" w:cs="Segoe UI"/>
          <w:szCs w:val="24"/>
          <w:lang w:val="en"/>
        </w:rPr>
        <w:t xml:space="preserve">at </w:t>
      </w:r>
      <w:r w:rsidR="0024443C">
        <w:rPr>
          <w:rFonts w:eastAsia="Times New Roman" w:cs="Segoe UI"/>
          <w:szCs w:val="24"/>
          <w:lang w:val="en"/>
        </w:rPr>
        <w:t xml:space="preserve"> follows, </w:t>
      </w:r>
      <w:r w:rsidRPr="0017106A">
        <w:rPr>
          <w:rFonts w:eastAsia="Times New Roman" w:cs="Segoe UI"/>
          <w:szCs w:val="24"/>
          <w:lang w:val="en"/>
        </w:rPr>
        <w:t xml:space="preserve">verify the correctness of the default property values that were set for the specified </w:t>
      </w:r>
      <w:r w:rsidRPr="0017106A">
        <w:rPr>
          <w:rFonts w:eastAsia="Times New Roman" w:cs="Segoe UI"/>
          <w:b/>
          <w:szCs w:val="24"/>
          <w:lang w:val="en"/>
        </w:rPr>
        <w:t>Groups</w:t>
      </w:r>
      <w:r w:rsidRPr="0017106A">
        <w:rPr>
          <w:rFonts w:eastAsia="Times New Roman" w:cs="Segoe UI"/>
          <w:szCs w:val="24"/>
          <w:lang w:val="en"/>
        </w:rPr>
        <w:t xml:space="preserve">, with respect to your detection results. Note that you can edit the values if necessary. </w:t>
      </w:r>
    </w:p>
    <w:p w14:paraId="70F56F0D" w14:textId="7E8F8772" w:rsidR="00A93B99" w:rsidRPr="00646D05" w:rsidRDefault="00A93B99" w:rsidP="000B4B34">
      <w:pPr>
        <w:spacing w:after="0"/>
        <w:ind w:left="1080"/>
        <w:rPr>
          <w:rFonts w:eastAsia="Times New Roman" w:cs="Segoe UI"/>
          <w:b/>
          <w:noProof/>
          <w:szCs w:val="24"/>
          <w:lang w:val="en"/>
        </w:rPr>
      </w:pPr>
      <w:r w:rsidRPr="0017106A">
        <w:rPr>
          <w:rFonts w:eastAsia="Times New Roman" w:cs="Segoe UI"/>
          <w:b/>
          <w:noProof/>
          <w:szCs w:val="24"/>
          <w:lang w:val="en"/>
        </w:rPr>
        <w:drawing>
          <wp:inline distT="0" distB="0" distL="0" distR="0" wp14:anchorId="38730978" wp14:editId="303F024F">
            <wp:extent cx="228600" cy="152400"/>
            <wp:effectExtent l="0" t="0" r="0" b="0"/>
            <wp:docPr id="33" name="Picture 33" descr="https://github.com/Microsoft/WindowsProtocolTestSuites/raw/staging/TestSuites/FileServer/docs/image/FileServerUserGuid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descr="https://github.com/Microsoft/WindowsProtocolTestSuites/raw/staging/TestSuites/FileServer/docs/image/FileServerUserGuide/image1.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17106A">
        <w:rPr>
          <w:rFonts w:eastAsia="Times New Roman" w:cs="Segoe UI"/>
          <w:b/>
          <w:noProof/>
          <w:szCs w:val="24"/>
          <w:lang w:val="en"/>
        </w:rPr>
        <w:t>Tip</w:t>
      </w:r>
    </w:p>
    <w:p w14:paraId="1311A13C" w14:textId="6B51162B" w:rsidR="00236EDA" w:rsidRPr="0017106A" w:rsidRDefault="00ED3A4E" w:rsidP="000B4B34">
      <w:pPr>
        <w:spacing w:after="150"/>
        <w:ind w:left="1080"/>
        <w:rPr>
          <w:rFonts w:eastAsia="Times New Roman" w:cs="Segoe UI"/>
          <w:szCs w:val="24"/>
          <w:lang w:val="en"/>
        </w:rPr>
      </w:pPr>
      <w:r>
        <w:rPr>
          <w:rFonts w:eastAsia="Times New Roman" w:cs="Segoe UI"/>
          <w:szCs w:val="24"/>
          <w:lang w:val="en"/>
        </w:rPr>
        <w:t xml:space="preserve">If you edit the configuration values </w:t>
      </w:r>
      <w:r w:rsidRPr="0017106A">
        <w:rPr>
          <w:rFonts w:eastAsia="Times New Roman" w:cs="Segoe UI"/>
          <w:szCs w:val="24"/>
          <w:lang w:val="en"/>
        </w:rPr>
        <w:t xml:space="preserve">for the </w:t>
      </w:r>
      <w:r w:rsidRPr="0017106A">
        <w:rPr>
          <w:rFonts w:eastAsia="Times New Roman" w:cs="Segoe UI"/>
          <w:b/>
          <w:szCs w:val="24"/>
          <w:lang w:val="en"/>
        </w:rPr>
        <w:t>Common</w:t>
      </w:r>
      <w:r w:rsidRPr="0017106A">
        <w:rPr>
          <w:rFonts w:eastAsia="Times New Roman" w:cs="Segoe UI"/>
          <w:szCs w:val="24"/>
          <w:lang w:val="en"/>
        </w:rPr>
        <w:t xml:space="preserve"> group </w:t>
      </w:r>
      <w:r w:rsidR="00E42C6D">
        <w:rPr>
          <w:rFonts w:eastAsia="Times New Roman" w:cs="Segoe UI"/>
          <w:szCs w:val="24"/>
          <w:lang w:val="en"/>
        </w:rPr>
        <w:t xml:space="preserve">in the PTM </w:t>
      </w:r>
      <w:r>
        <w:rPr>
          <w:rFonts w:eastAsia="Times New Roman" w:cs="Segoe UI"/>
          <w:szCs w:val="24"/>
          <w:lang w:val="en"/>
        </w:rPr>
        <w:t xml:space="preserve">and you need to recover them later, you </w:t>
      </w:r>
      <w:r w:rsidR="002E2120">
        <w:rPr>
          <w:rFonts w:eastAsia="Times New Roman" w:cs="Segoe UI"/>
          <w:szCs w:val="24"/>
          <w:lang w:val="en"/>
        </w:rPr>
        <w:t xml:space="preserve">can </w:t>
      </w:r>
      <w:r>
        <w:rPr>
          <w:rFonts w:eastAsia="Times New Roman" w:cs="Segoe UI"/>
          <w:szCs w:val="24"/>
          <w:lang w:val="en"/>
        </w:rPr>
        <w:t>view the default detected values for</w:t>
      </w:r>
      <w:r w:rsidR="00B550A8">
        <w:rPr>
          <w:rFonts w:eastAsia="Times New Roman" w:cs="Segoe UI"/>
          <w:szCs w:val="24"/>
          <w:lang w:val="en"/>
        </w:rPr>
        <w:t xml:space="preserve"> </w:t>
      </w:r>
      <w:r w:rsidR="00236EDA" w:rsidRPr="0017106A">
        <w:rPr>
          <w:rFonts w:eastAsia="Times New Roman" w:cs="Segoe UI"/>
          <w:szCs w:val="24"/>
          <w:lang w:val="en"/>
        </w:rPr>
        <w:t>your environment</w:t>
      </w:r>
      <w:r w:rsidR="00E42C6D">
        <w:rPr>
          <w:rFonts w:eastAsia="Times New Roman" w:cs="Segoe UI"/>
          <w:szCs w:val="24"/>
          <w:lang w:val="en"/>
        </w:rPr>
        <w:t xml:space="preserve"> </w:t>
      </w:r>
      <w:r w:rsidR="00236EDA" w:rsidRPr="0017106A">
        <w:rPr>
          <w:rFonts w:eastAsia="Times New Roman" w:cs="Segoe UI"/>
          <w:szCs w:val="24"/>
          <w:lang w:val="en"/>
        </w:rPr>
        <w:t xml:space="preserve">in the following </w:t>
      </w:r>
      <w:r w:rsidR="00E75746">
        <w:rPr>
          <w:rFonts w:eastAsia="Times New Roman" w:cs="Segoe UI"/>
          <w:szCs w:val="24"/>
          <w:lang w:val="en"/>
        </w:rPr>
        <w:t xml:space="preserve">configuration </w:t>
      </w:r>
      <w:r w:rsidR="00236EDA" w:rsidRPr="0017106A">
        <w:rPr>
          <w:rFonts w:eastAsia="Times New Roman" w:cs="Segoe UI"/>
          <w:szCs w:val="24"/>
          <w:lang w:val="en"/>
        </w:rPr>
        <w:t>file</w:t>
      </w:r>
      <w:r w:rsidR="00AB0F4D">
        <w:rPr>
          <w:rFonts w:eastAsia="Times New Roman" w:cs="Segoe UI"/>
          <w:szCs w:val="24"/>
          <w:lang w:val="en"/>
        </w:rPr>
        <w:t xml:space="preserve"> on the Driver computer</w:t>
      </w:r>
      <w:r w:rsidR="00236EDA" w:rsidRPr="0017106A">
        <w:rPr>
          <w:rFonts w:eastAsia="Times New Roman" w:cs="Segoe UI"/>
          <w:szCs w:val="24"/>
          <w:lang w:val="en"/>
        </w:rPr>
        <w:t>:</w:t>
      </w:r>
    </w:p>
    <w:p w14:paraId="26632702" w14:textId="11D35B26" w:rsidR="00236EDA" w:rsidRPr="007F7807" w:rsidRDefault="00472052" w:rsidP="000B4B34">
      <w:pPr>
        <w:spacing w:after="150"/>
        <w:ind w:left="1080"/>
        <w:rPr>
          <w:rFonts w:ascii="Consolas" w:eastAsia="Times New Roman" w:hAnsi="Consolas" w:cs="Segoe UI"/>
          <w:sz w:val="22"/>
          <w:lang w:val="en"/>
        </w:rPr>
      </w:pPr>
      <w:bookmarkStart w:id="65" w:name="_Hlk50369581"/>
      <w:r>
        <w:rPr>
          <w:rFonts w:ascii="Consolas" w:eastAsia="Times New Roman" w:hAnsi="Consolas" w:cs="Segoe UI"/>
          <w:sz w:val="22"/>
          <w:lang w:val="en"/>
        </w:rPr>
        <w:t>C:\</w:t>
      </w:r>
      <w:r w:rsidRPr="00472052">
        <w:rPr>
          <w:rFonts w:ascii="Consolas" w:eastAsia="Times New Roman" w:hAnsi="Consolas" w:cs="Segoe UI"/>
          <w:sz w:val="22"/>
          <w:lang w:val="en"/>
        </w:rPr>
        <w:t>FileServer-TestSuite-ServerEP</w:t>
      </w:r>
      <w:r w:rsidR="00236EDA" w:rsidRPr="007F7807">
        <w:rPr>
          <w:rFonts w:ascii="Consolas" w:eastAsia="Times New Roman" w:hAnsi="Consolas" w:cs="Segoe UI"/>
          <w:sz w:val="22"/>
          <w:lang w:val="en"/>
        </w:rPr>
        <w:t>\</w:t>
      </w:r>
      <w:r>
        <w:rPr>
          <w:rFonts w:ascii="Consolas" w:eastAsia="Times New Roman" w:hAnsi="Consolas" w:cs="Segoe UI"/>
          <w:sz w:val="22"/>
          <w:lang w:val="en"/>
        </w:rPr>
        <w:t>B</w:t>
      </w:r>
      <w:r w:rsidR="00236EDA" w:rsidRPr="007F7807">
        <w:rPr>
          <w:rFonts w:ascii="Consolas" w:eastAsia="Times New Roman" w:hAnsi="Consolas" w:cs="Segoe UI"/>
          <w:sz w:val="22"/>
          <w:lang w:val="en"/>
        </w:rPr>
        <w:t>in\</w:t>
      </w:r>
      <w:bookmarkEnd w:id="65"/>
      <w:r w:rsidR="00236EDA" w:rsidRPr="007F7807">
        <w:rPr>
          <w:rFonts w:ascii="Consolas" w:eastAsia="Times New Roman" w:hAnsi="Consolas" w:cs="Segoe UI"/>
          <w:sz w:val="22"/>
          <w:lang w:val="en"/>
        </w:rPr>
        <w:t>CommonTestSuite.Deployment.ptfconfig</w:t>
      </w:r>
    </w:p>
    <w:p w14:paraId="44DC31A5" w14:textId="5D412AF4" w:rsidR="00236EDA" w:rsidRPr="0017106A" w:rsidRDefault="00236EDA" w:rsidP="000B4B34">
      <w:pPr>
        <w:spacing w:after="150"/>
        <w:ind w:left="1080"/>
        <w:rPr>
          <w:rFonts w:ascii="Segoe UI" w:eastAsia="Times New Roman" w:hAnsi="Segoe UI" w:cs="Segoe UI"/>
          <w:szCs w:val="24"/>
          <w:lang w:val="en"/>
        </w:rPr>
      </w:pPr>
      <w:r w:rsidRPr="0017106A">
        <w:rPr>
          <w:rFonts w:eastAsia="Times New Roman" w:cs="Segoe UI"/>
          <w:szCs w:val="24"/>
          <w:lang w:val="en"/>
        </w:rPr>
        <w:t xml:space="preserve">Other configuration files for the </w:t>
      </w:r>
      <w:r w:rsidRPr="0017106A">
        <w:rPr>
          <w:rFonts w:eastAsia="Times New Roman" w:cs="Segoe UI"/>
          <w:b/>
          <w:szCs w:val="24"/>
          <w:lang w:val="en"/>
        </w:rPr>
        <w:t>Test</w:t>
      </w:r>
      <w:r w:rsidR="00CE2174">
        <w:rPr>
          <w:rFonts w:eastAsia="Times New Roman" w:cs="Segoe UI"/>
          <w:b/>
          <w:szCs w:val="24"/>
          <w:lang w:val="en"/>
        </w:rPr>
        <w:t xml:space="preserve"> </w:t>
      </w:r>
      <w:r w:rsidRPr="0017106A">
        <w:rPr>
          <w:rFonts w:eastAsia="Times New Roman" w:cs="Segoe UI"/>
          <w:b/>
          <w:szCs w:val="24"/>
          <w:lang w:val="en"/>
        </w:rPr>
        <w:t>Suite</w:t>
      </w:r>
      <w:r w:rsidRPr="0017106A">
        <w:rPr>
          <w:rFonts w:eastAsia="Times New Roman" w:cs="Segoe UI"/>
          <w:szCs w:val="24"/>
          <w:lang w:val="en"/>
        </w:rPr>
        <w:t xml:space="preserve"> are located in the same directory:</w:t>
      </w:r>
    </w:p>
    <w:p w14:paraId="6B819B25" w14:textId="38FC2F57" w:rsidR="001314D7" w:rsidRDefault="00472052" w:rsidP="000B4B34">
      <w:pPr>
        <w:spacing w:after="150"/>
        <w:ind w:left="1080"/>
        <w:rPr>
          <w:rFonts w:ascii="Consolas" w:eastAsia="Times New Roman" w:hAnsi="Consolas" w:cs="Segoe UI"/>
          <w:sz w:val="22"/>
          <w:lang w:val="en"/>
        </w:rPr>
      </w:pPr>
      <w:r>
        <w:rPr>
          <w:rFonts w:ascii="Consolas" w:eastAsia="Times New Roman" w:hAnsi="Consolas" w:cs="Segoe UI"/>
          <w:sz w:val="22"/>
          <w:lang w:val="en"/>
        </w:rPr>
        <w:t>C:\</w:t>
      </w:r>
      <w:r w:rsidRPr="00472052">
        <w:rPr>
          <w:rFonts w:ascii="Consolas" w:eastAsia="Times New Roman" w:hAnsi="Consolas" w:cs="Segoe UI"/>
          <w:sz w:val="22"/>
          <w:lang w:val="en"/>
        </w:rPr>
        <w:t>FileServer-TestSuite-ServerEP</w:t>
      </w:r>
      <w:r w:rsidRPr="007F7807">
        <w:rPr>
          <w:rFonts w:ascii="Consolas" w:eastAsia="Times New Roman" w:hAnsi="Consolas" w:cs="Segoe UI"/>
          <w:sz w:val="22"/>
          <w:lang w:val="en"/>
        </w:rPr>
        <w:t>\</w:t>
      </w:r>
      <w:r>
        <w:rPr>
          <w:rFonts w:ascii="Consolas" w:eastAsia="Times New Roman" w:hAnsi="Consolas" w:cs="Segoe UI"/>
          <w:sz w:val="22"/>
          <w:lang w:val="en"/>
        </w:rPr>
        <w:t>B</w:t>
      </w:r>
      <w:r w:rsidRPr="007F7807">
        <w:rPr>
          <w:rFonts w:ascii="Consolas" w:eastAsia="Times New Roman" w:hAnsi="Consolas" w:cs="Segoe UI"/>
          <w:sz w:val="22"/>
          <w:lang w:val="en"/>
        </w:rPr>
        <w:t>in</w:t>
      </w:r>
      <w:r w:rsidR="00D64BB8">
        <w:rPr>
          <w:rFonts w:ascii="Consolas" w:eastAsia="Times New Roman" w:hAnsi="Consolas" w:cs="Segoe UI"/>
          <w:sz w:val="22"/>
          <w:lang w:val="en"/>
        </w:rPr>
        <w:t>\</w:t>
      </w:r>
      <w:r w:rsidRPr="007F7807" w:rsidDel="00472052">
        <w:rPr>
          <w:rFonts w:ascii="Consolas" w:eastAsia="Times New Roman" w:hAnsi="Consolas" w:cs="Segoe UI"/>
          <w:sz w:val="22"/>
          <w:lang w:val="en"/>
        </w:rPr>
        <w:t xml:space="preserve"> </w:t>
      </w:r>
    </w:p>
    <w:p w14:paraId="5500465F" w14:textId="16B64AF1" w:rsidR="00DA51D7" w:rsidRDefault="00DA51D7" w:rsidP="00DA51D7">
      <w:pPr>
        <w:pStyle w:val="NormalLineSpacing"/>
        <w:rPr>
          <w:lang w:val="en"/>
        </w:rPr>
      </w:pPr>
      <w:r>
        <w:rPr>
          <w:lang w:val="en"/>
        </w:rPr>
        <w:tab/>
      </w:r>
    </w:p>
    <w:p w14:paraId="57B9A50D" w14:textId="77777777" w:rsidR="00236EDA" w:rsidRPr="0017106A" w:rsidRDefault="00236EDA" w:rsidP="0003273A">
      <w:pPr>
        <w:spacing w:after="0"/>
        <w:ind w:left="1080"/>
        <w:rPr>
          <w:rFonts w:eastAsia="Times New Roman" w:cs="Segoe UI"/>
          <w:b/>
          <w:szCs w:val="24"/>
          <w:lang w:val="en"/>
        </w:rPr>
      </w:pPr>
      <w:r w:rsidRPr="0017106A">
        <w:rPr>
          <w:rFonts w:eastAsia="Times New Roman" w:cs="Segoe UI"/>
          <w:b/>
          <w:noProof/>
          <w:szCs w:val="24"/>
          <w:lang w:val="en"/>
        </w:rPr>
        <w:drawing>
          <wp:inline distT="0" distB="0" distL="0" distR="0" wp14:anchorId="261E1019" wp14:editId="73D408C8">
            <wp:extent cx="228600" cy="152400"/>
            <wp:effectExtent l="0" t="0" r="0" b="0"/>
            <wp:docPr id="11" name="Picture 11" descr="https://github.com/Microsoft/WindowsProtocolTestSuites/raw/staging/TestSuites/FileServer/docs/image/FileServerUserGuid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descr="https://github.com/Microsoft/WindowsProtocolTestSuites/raw/staging/TestSuites/FileServer/docs/image/FileServerUserGuide/image1.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17106A">
        <w:rPr>
          <w:rFonts w:eastAsia="Times New Roman" w:cs="Segoe UI"/>
          <w:b/>
          <w:szCs w:val="24"/>
          <w:lang w:val="en"/>
        </w:rPr>
        <w:t>Tip</w:t>
      </w:r>
    </w:p>
    <w:p w14:paraId="036A0D9C" w14:textId="3B26F34F" w:rsidR="00236EDA" w:rsidRPr="001C5AB7" w:rsidRDefault="00236EDA" w:rsidP="00BB05D8">
      <w:pPr>
        <w:spacing w:before="0" w:after="120"/>
        <w:ind w:left="1080"/>
        <w:rPr>
          <w:rFonts w:eastAsia="Times New Roman" w:cs="Segoe UI"/>
          <w:szCs w:val="24"/>
          <w:lang w:val="en"/>
        </w:rPr>
      </w:pPr>
      <w:r w:rsidRPr="0017106A">
        <w:rPr>
          <w:rFonts w:eastAsia="Times New Roman" w:cs="Segoe UI"/>
          <w:szCs w:val="24"/>
          <w:lang w:val="en"/>
        </w:rPr>
        <w:t xml:space="preserve">To view the meaning of the items in the </w:t>
      </w:r>
      <w:r w:rsidRPr="0017106A">
        <w:rPr>
          <w:rFonts w:eastAsia="Times New Roman" w:cs="Segoe UI"/>
          <w:b/>
          <w:szCs w:val="24"/>
          <w:lang w:val="en"/>
        </w:rPr>
        <w:t>Properties</w:t>
      </w:r>
      <w:r w:rsidRPr="0017106A">
        <w:rPr>
          <w:rFonts w:eastAsia="Times New Roman" w:cs="Segoe UI"/>
          <w:szCs w:val="24"/>
          <w:lang w:val="en"/>
        </w:rPr>
        <w:t xml:space="preserve"> column on the </w:t>
      </w:r>
      <w:r w:rsidRPr="0017106A">
        <w:rPr>
          <w:rFonts w:eastAsia="Times New Roman" w:cs="Segoe UI"/>
          <w:b/>
          <w:szCs w:val="24"/>
          <w:lang w:val="en"/>
        </w:rPr>
        <w:t xml:space="preserve">Configure </w:t>
      </w:r>
      <w:r w:rsidR="00C073AD">
        <w:rPr>
          <w:rFonts w:eastAsia="Times New Roman" w:cs="Segoe UI"/>
          <w:b/>
          <w:szCs w:val="24"/>
          <w:lang w:val="en"/>
        </w:rPr>
        <w:t>T</w:t>
      </w:r>
      <w:r w:rsidRPr="0017106A">
        <w:rPr>
          <w:rFonts w:eastAsia="Times New Roman" w:cs="Segoe UI"/>
          <w:b/>
          <w:szCs w:val="24"/>
          <w:lang w:val="en"/>
        </w:rPr>
        <w:t xml:space="preserve">est </w:t>
      </w:r>
      <w:r w:rsidR="00C073AD">
        <w:rPr>
          <w:rFonts w:eastAsia="Times New Roman" w:cs="Segoe UI"/>
          <w:b/>
          <w:szCs w:val="24"/>
          <w:lang w:val="en"/>
        </w:rPr>
        <w:t>C</w:t>
      </w:r>
      <w:r w:rsidRPr="0017106A">
        <w:rPr>
          <w:rFonts w:eastAsia="Times New Roman" w:cs="Segoe UI"/>
          <w:b/>
          <w:szCs w:val="24"/>
          <w:lang w:val="en"/>
        </w:rPr>
        <w:t>ase</w:t>
      </w:r>
      <w:r w:rsidR="00C073AD">
        <w:rPr>
          <w:rFonts w:eastAsia="Times New Roman" w:cs="Segoe UI"/>
          <w:b/>
          <w:szCs w:val="24"/>
          <w:lang w:val="en"/>
        </w:rPr>
        <w:t>s</w:t>
      </w:r>
      <w:r w:rsidRPr="0017106A">
        <w:rPr>
          <w:rFonts w:eastAsia="Times New Roman" w:cs="Segoe UI"/>
          <w:b/>
          <w:szCs w:val="24"/>
          <w:lang w:val="en"/>
        </w:rPr>
        <w:t xml:space="preserve"> </w:t>
      </w:r>
      <w:r w:rsidRPr="0017106A">
        <w:rPr>
          <w:rFonts w:eastAsia="Times New Roman" w:cs="Segoe UI"/>
          <w:szCs w:val="24"/>
          <w:lang w:val="en"/>
        </w:rPr>
        <w:t xml:space="preserve">tab of </w:t>
      </w:r>
      <w:r w:rsidRPr="0017106A">
        <w:rPr>
          <w:rFonts w:eastAsia="Times New Roman" w:cs="Segoe UI"/>
          <w:b/>
          <w:szCs w:val="24"/>
          <w:lang w:val="en"/>
        </w:rPr>
        <w:t>Protocol Test Manager</w:t>
      </w:r>
      <w:r w:rsidRPr="0017106A">
        <w:rPr>
          <w:rFonts w:eastAsia="Times New Roman" w:cs="Segoe UI"/>
          <w:szCs w:val="24"/>
          <w:lang w:val="en"/>
        </w:rPr>
        <w:t>, mouse-hover over any property to display a pop-up containing the information</w:t>
      </w:r>
      <w:r w:rsidR="00F226C8">
        <w:rPr>
          <w:rFonts w:eastAsia="Times New Roman" w:cs="Segoe UI"/>
          <w:szCs w:val="24"/>
          <w:lang w:val="en"/>
        </w:rPr>
        <w:t>, as shown in the figure that follows</w:t>
      </w:r>
      <w:r w:rsidRPr="0017106A">
        <w:rPr>
          <w:rFonts w:eastAsia="Times New Roman" w:cs="Segoe UI"/>
          <w:szCs w:val="24"/>
          <w:lang w:val="en"/>
        </w:rPr>
        <w:t>.</w:t>
      </w:r>
    </w:p>
    <w:p w14:paraId="1698DC10" w14:textId="77777777" w:rsidR="00236EDA" w:rsidRDefault="00236EDA" w:rsidP="001C5AB7">
      <w:pPr>
        <w:pStyle w:val="NormalLineSpacing"/>
        <w:rPr>
          <w:lang w:val="en"/>
        </w:rPr>
      </w:pPr>
    </w:p>
    <w:p w14:paraId="5958F30E" w14:textId="3FF44868" w:rsidR="007C3076" w:rsidRDefault="001B0818" w:rsidP="00D55EC5">
      <w:pPr>
        <w:keepNext/>
        <w:spacing w:after="150"/>
        <w:ind w:left="1080" w:right="-18"/>
      </w:pPr>
      <w:r w:rsidRPr="001B0818">
        <w:rPr>
          <w:noProof/>
        </w:rPr>
        <w:lastRenderedPageBreak/>
        <w:t xml:space="preserve"> </w:t>
      </w:r>
      <w:r>
        <w:rPr>
          <w:noProof/>
        </w:rPr>
        <w:drawing>
          <wp:inline distT="0" distB="0" distL="0" distR="0" wp14:anchorId="68A7AE32" wp14:editId="4E813CB0">
            <wp:extent cx="5789221" cy="3731162"/>
            <wp:effectExtent l="0" t="0" r="2540" b="317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810805" cy="3745073"/>
                    </a:xfrm>
                    <a:prstGeom prst="rect">
                      <a:avLst/>
                    </a:prstGeom>
                  </pic:spPr>
                </pic:pic>
              </a:graphicData>
            </a:graphic>
          </wp:inline>
        </w:drawing>
      </w:r>
    </w:p>
    <w:p w14:paraId="013F02BF" w14:textId="6680C3FB" w:rsidR="00236EDA" w:rsidRDefault="007C3076" w:rsidP="00D55EC5">
      <w:pPr>
        <w:pStyle w:val="Caption"/>
        <w:ind w:left="1080"/>
        <w:rPr>
          <w:rFonts w:eastAsia="Times New Roman" w:cs="Segoe UI"/>
          <w:color w:val="0366D6"/>
          <w:sz w:val="21"/>
          <w:szCs w:val="21"/>
          <w:lang w:val="en"/>
        </w:rPr>
      </w:pPr>
      <w:bookmarkStart w:id="66" w:name="_Toc50384431"/>
      <w:r w:rsidRPr="00D55EC5">
        <w:rPr>
          <w:b/>
          <w:bCs/>
          <w:i w:val="0"/>
          <w:iCs w:val="0"/>
          <w:sz w:val="24"/>
          <w:szCs w:val="24"/>
        </w:rPr>
        <w:t xml:space="preserve">Figure </w:t>
      </w:r>
      <w:r w:rsidRPr="00D55EC5">
        <w:rPr>
          <w:b/>
          <w:bCs/>
          <w:i w:val="0"/>
          <w:iCs w:val="0"/>
          <w:sz w:val="24"/>
          <w:szCs w:val="24"/>
        </w:rPr>
        <w:fldChar w:fldCharType="begin"/>
      </w:r>
      <w:r w:rsidRPr="00D55EC5">
        <w:rPr>
          <w:b/>
          <w:bCs/>
          <w:i w:val="0"/>
          <w:iCs w:val="0"/>
          <w:sz w:val="24"/>
          <w:szCs w:val="24"/>
        </w:rPr>
        <w:instrText xml:space="preserve"> SEQ Figure \* ARABIC </w:instrText>
      </w:r>
      <w:r w:rsidRPr="00D55EC5">
        <w:rPr>
          <w:b/>
          <w:bCs/>
          <w:i w:val="0"/>
          <w:iCs w:val="0"/>
          <w:sz w:val="24"/>
          <w:szCs w:val="24"/>
        </w:rPr>
        <w:fldChar w:fldCharType="separate"/>
      </w:r>
      <w:r w:rsidRPr="00D55EC5">
        <w:rPr>
          <w:b/>
          <w:bCs/>
          <w:i w:val="0"/>
          <w:iCs w:val="0"/>
          <w:sz w:val="24"/>
          <w:szCs w:val="24"/>
        </w:rPr>
        <w:t>13</w:t>
      </w:r>
      <w:r w:rsidRPr="00D55EC5">
        <w:rPr>
          <w:b/>
          <w:bCs/>
          <w:i w:val="0"/>
          <w:iCs w:val="0"/>
          <w:sz w:val="24"/>
          <w:szCs w:val="24"/>
        </w:rPr>
        <w:fldChar w:fldCharType="end"/>
      </w:r>
      <w:r w:rsidRPr="00D55EC5">
        <w:rPr>
          <w:b/>
          <w:bCs/>
          <w:i w:val="0"/>
          <w:iCs w:val="0"/>
          <w:sz w:val="24"/>
          <w:szCs w:val="24"/>
        </w:rPr>
        <w:t>.</w:t>
      </w:r>
      <w:r w:rsidRPr="007C3076">
        <w:rPr>
          <w:b/>
          <w:bCs/>
          <w:i w:val="0"/>
          <w:iCs w:val="0"/>
          <w:sz w:val="24"/>
          <w:szCs w:val="24"/>
        </w:rPr>
        <w:t xml:space="preserve"> </w:t>
      </w:r>
      <w:r w:rsidRPr="00EF5B98">
        <w:rPr>
          <w:b/>
          <w:bCs/>
          <w:i w:val="0"/>
          <w:iCs w:val="0"/>
          <w:sz w:val="24"/>
          <w:szCs w:val="24"/>
        </w:rPr>
        <w:t>Protocol Test Manager : Verifying the Common property values</w:t>
      </w:r>
      <w:bookmarkEnd w:id="66"/>
    </w:p>
    <w:p w14:paraId="59125B52" w14:textId="59037223" w:rsidR="002720BD" w:rsidRPr="002720BD" w:rsidRDefault="002720BD" w:rsidP="002720BD">
      <w:pPr>
        <w:spacing w:after="150"/>
        <w:ind w:left="1080"/>
        <w:rPr>
          <w:rFonts w:ascii="Segoe UI" w:eastAsia="Times New Roman" w:hAnsi="Segoe UI" w:cs="Segoe UI"/>
          <w:szCs w:val="24"/>
          <w:lang w:val="en"/>
        </w:rPr>
      </w:pPr>
      <w:r w:rsidRPr="0017106A">
        <w:rPr>
          <w:rFonts w:eastAsia="Times New Roman" w:cs="Segoe UI"/>
          <w:szCs w:val="24"/>
          <w:lang w:val="en"/>
        </w:rPr>
        <w:t xml:space="preserve">When complete, </w:t>
      </w:r>
      <w:r>
        <w:rPr>
          <w:rFonts w:eastAsia="Times New Roman" w:cs="Segoe UI"/>
          <w:szCs w:val="24"/>
          <w:lang w:val="en"/>
        </w:rPr>
        <w:t xml:space="preserve">perform the next step </w:t>
      </w:r>
      <w:r w:rsidR="00E75746" w:rsidRPr="00072230">
        <w:rPr>
          <w:rFonts w:eastAsia="Times New Roman" w:cs="Segoe UI"/>
          <w:i/>
          <w:iCs/>
          <w:szCs w:val="24"/>
          <w:lang w:val="en"/>
        </w:rPr>
        <w:t>only</w:t>
      </w:r>
      <w:r w:rsidR="00E75746">
        <w:rPr>
          <w:rFonts w:eastAsia="Times New Roman" w:cs="Segoe UI"/>
          <w:szCs w:val="24"/>
          <w:lang w:val="en"/>
        </w:rPr>
        <w:t xml:space="preserve"> </w:t>
      </w:r>
      <w:r>
        <w:rPr>
          <w:rFonts w:eastAsia="Times New Roman" w:cs="Segoe UI"/>
          <w:szCs w:val="24"/>
          <w:lang w:val="en"/>
        </w:rPr>
        <w:t>at the discretion of the Lab instructor.</w:t>
      </w:r>
      <w:r w:rsidR="00F222D5">
        <w:rPr>
          <w:rFonts w:eastAsia="Times New Roman" w:cs="Segoe UI"/>
          <w:szCs w:val="24"/>
          <w:lang w:val="en"/>
        </w:rPr>
        <w:t xml:space="preserve"> Otherwise, click </w:t>
      </w:r>
      <w:r w:rsidR="00F222D5" w:rsidRPr="00F222D5">
        <w:rPr>
          <w:rFonts w:eastAsia="Times New Roman" w:cs="Segoe UI"/>
          <w:b/>
          <w:szCs w:val="24"/>
          <w:lang w:val="en"/>
        </w:rPr>
        <w:t>Next</w:t>
      </w:r>
      <w:r w:rsidR="00F222D5">
        <w:rPr>
          <w:rFonts w:eastAsia="Times New Roman" w:cs="Segoe UI"/>
          <w:szCs w:val="24"/>
          <w:lang w:val="en"/>
        </w:rPr>
        <w:t>.</w:t>
      </w:r>
    </w:p>
    <w:p w14:paraId="5698D5FC" w14:textId="7F4F3CC7" w:rsidR="00236EDA" w:rsidRPr="000B4B34" w:rsidRDefault="00236EDA" w:rsidP="000B4B34">
      <w:pPr>
        <w:pStyle w:val="ListParagraph"/>
        <w:numPr>
          <w:ilvl w:val="0"/>
          <w:numId w:val="13"/>
        </w:numPr>
      </w:pPr>
      <w:r w:rsidRPr="000B4B34">
        <w:t xml:space="preserve">On the </w:t>
      </w:r>
      <w:r w:rsidRPr="000B4B34">
        <w:rPr>
          <w:b/>
          <w:bCs/>
        </w:rPr>
        <w:t>Configure Adapter</w:t>
      </w:r>
      <w:r w:rsidRPr="000B4B34">
        <w:t xml:space="preserve"> tab of </w:t>
      </w:r>
      <w:r w:rsidRPr="000B4B34">
        <w:rPr>
          <w:b/>
          <w:bCs/>
        </w:rPr>
        <w:t>Protocol Test Manager</w:t>
      </w:r>
      <w:r w:rsidRPr="000B4B34">
        <w:t xml:space="preserve"> </w:t>
      </w:r>
      <w:r w:rsidR="006E1FFE" w:rsidRPr="000B4B34">
        <w:t xml:space="preserve">and </w:t>
      </w:r>
      <w:r w:rsidRPr="000B4B34">
        <w:t xml:space="preserve">from the </w:t>
      </w:r>
      <w:r w:rsidRPr="000B4B34">
        <w:rPr>
          <w:b/>
          <w:bCs/>
        </w:rPr>
        <w:t>Type</w:t>
      </w:r>
      <w:r w:rsidRPr="000B4B34">
        <w:t xml:space="preserve"> drop-down </w:t>
      </w:r>
      <w:r w:rsidR="006E1FFE" w:rsidRPr="000B4B34">
        <w:t xml:space="preserve">of the </w:t>
      </w:r>
      <w:r w:rsidR="00A669D7" w:rsidRPr="000B4B34">
        <w:rPr>
          <w:b/>
          <w:bCs/>
        </w:rPr>
        <w:t xml:space="preserve">Common </w:t>
      </w:r>
      <w:r w:rsidR="006E1FFE" w:rsidRPr="000B4B34">
        <w:rPr>
          <w:b/>
          <w:bCs/>
        </w:rPr>
        <w:t>SUT control adapter</w:t>
      </w:r>
      <w:r w:rsidR="006E1FFE" w:rsidRPr="000B4B34">
        <w:t xml:space="preserve">, </w:t>
      </w:r>
      <w:r w:rsidRPr="000B4B34">
        <w:t xml:space="preserve">use the default setting of </w:t>
      </w:r>
      <w:r w:rsidR="00427799" w:rsidRPr="000B4B34">
        <w:rPr>
          <w:b/>
          <w:bCs/>
        </w:rPr>
        <w:t>Power Shell</w:t>
      </w:r>
      <w:r w:rsidRPr="000B4B34">
        <w:t xml:space="preserve">, </w:t>
      </w:r>
      <w:r w:rsidR="006E1FFE" w:rsidRPr="000B4B34">
        <w:t xml:space="preserve">as shown in the figure that follows, </w:t>
      </w:r>
      <w:r w:rsidRPr="000B4B34">
        <w:t xml:space="preserve">then click </w:t>
      </w:r>
      <w:r w:rsidRPr="000B4B34">
        <w:rPr>
          <w:b/>
          <w:bCs/>
        </w:rPr>
        <w:t>Next</w:t>
      </w:r>
      <w:r w:rsidRPr="000B4B34">
        <w:t>.</w:t>
      </w:r>
    </w:p>
    <w:p w14:paraId="4056067A" w14:textId="3CDCA3BB" w:rsidR="00236EDA" w:rsidRPr="002D3E34" w:rsidRDefault="008F5160" w:rsidP="002D3E34">
      <w:pPr>
        <w:tabs>
          <w:tab w:val="left" w:pos="1080"/>
        </w:tabs>
        <w:spacing w:before="0" w:after="150" w:line="240" w:lineRule="auto"/>
        <w:ind w:left="1080"/>
        <w:rPr>
          <w:rFonts w:eastAsia="Times New Roman" w:cs="Segoe UI"/>
          <w:szCs w:val="24"/>
          <w:lang w:val="en"/>
        </w:rPr>
      </w:pPr>
      <w:r>
        <w:rPr>
          <w:rFonts w:eastAsia="Times New Roman" w:cs="Segoe UI"/>
          <w:szCs w:val="24"/>
          <w:lang w:val="en"/>
        </w:rPr>
        <w:t>Note that y</w:t>
      </w:r>
      <w:r w:rsidR="0061496B">
        <w:rPr>
          <w:rFonts w:eastAsia="Times New Roman" w:cs="Segoe UI"/>
          <w:szCs w:val="24"/>
          <w:lang w:val="en"/>
        </w:rPr>
        <w:t xml:space="preserve">ou can ignore the </w:t>
      </w:r>
      <w:r w:rsidR="0061496B" w:rsidRPr="00F93F32">
        <w:rPr>
          <w:rFonts w:eastAsia="Times New Roman" w:cs="Segoe UI"/>
          <w:b/>
          <w:bCs/>
          <w:szCs w:val="24"/>
          <w:lang w:val="en"/>
        </w:rPr>
        <w:t>Failover SUT control adapter</w:t>
      </w:r>
      <w:r w:rsidR="0061496B">
        <w:rPr>
          <w:rFonts w:eastAsia="Times New Roman" w:cs="Segoe UI"/>
          <w:szCs w:val="24"/>
          <w:lang w:val="en"/>
        </w:rPr>
        <w:t xml:space="preserve"> setting, given that failover tests are not run in this Lab session.</w:t>
      </w:r>
    </w:p>
    <w:p w14:paraId="3F435FAB" w14:textId="778212F3" w:rsidR="00236EDA" w:rsidRDefault="001B0818" w:rsidP="0006617B">
      <w:pPr>
        <w:spacing w:after="150"/>
        <w:ind w:left="1080"/>
        <w:rPr>
          <w:rFonts w:eastAsia="Times New Roman" w:cs="Segoe UI"/>
          <w:color w:val="0366D6"/>
          <w:sz w:val="21"/>
          <w:szCs w:val="21"/>
          <w:lang w:val="en"/>
        </w:rPr>
      </w:pPr>
      <w:r>
        <w:rPr>
          <w:noProof/>
        </w:rPr>
        <w:lastRenderedPageBreak/>
        <w:drawing>
          <wp:inline distT="0" distB="0" distL="0" distR="0" wp14:anchorId="32F16C07" wp14:editId="6295C469">
            <wp:extent cx="5979106" cy="3853543"/>
            <wp:effectExtent l="0" t="0" r="317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012739" cy="3875220"/>
                    </a:xfrm>
                    <a:prstGeom prst="rect">
                      <a:avLst/>
                    </a:prstGeom>
                  </pic:spPr>
                </pic:pic>
              </a:graphicData>
            </a:graphic>
          </wp:inline>
        </w:drawing>
      </w:r>
    </w:p>
    <w:p w14:paraId="10778482" w14:textId="517E1E1F" w:rsidR="004F3FBD" w:rsidRDefault="00EF5B98" w:rsidP="00EF5B98">
      <w:pPr>
        <w:pStyle w:val="Caption"/>
        <w:ind w:left="360" w:firstLine="720"/>
        <w:rPr>
          <w:b/>
          <w:bCs/>
          <w:i w:val="0"/>
          <w:iCs w:val="0"/>
          <w:sz w:val="24"/>
          <w:szCs w:val="24"/>
        </w:rPr>
      </w:pPr>
      <w:bookmarkStart w:id="67" w:name="_Toc50379877"/>
      <w:bookmarkStart w:id="68" w:name="_Toc50384432"/>
      <w:r w:rsidRPr="00EF5B98">
        <w:rPr>
          <w:b/>
          <w:bCs/>
          <w:i w:val="0"/>
          <w:iCs w:val="0"/>
          <w:sz w:val="24"/>
          <w:szCs w:val="24"/>
        </w:rPr>
        <w:t xml:space="preserve">Figure </w:t>
      </w:r>
      <w:r w:rsidR="00844B12">
        <w:rPr>
          <w:b/>
          <w:bCs/>
          <w:i w:val="0"/>
          <w:iCs w:val="0"/>
          <w:sz w:val="24"/>
          <w:szCs w:val="24"/>
        </w:rPr>
        <w:t>1</w:t>
      </w:r>
      <w:r w:rsidR="00402447">
        <w:rPr>
          <w:b/>
          <w:bCs/>
          <w:i w:val="0"/>
          <w:iCs w:val="0"/>
          <w:sz w:val="24"/>
          <w:szCs w:val="24"/>
        </w:rPr>
        <w:fldChar w:fldCharType="begin"/>
      </w:r>
      <w:r w:rsidR="00402447">
        <w:rPr>
          <w:b/>
          <w:bCs/>
          <w:i w:val="0"/>
          <w:iCs w:val="0"/>
          <w:sz w:val="24"/>
          <w:szCs w:val="24"/>
        </w:rPr>
        <w:instrText xml:space="preserve"> SEQ Figure \* ARABIC </w:instrText>
      </w:r>
      <w:r w:rsidR="00402447">
        <w:rPr>
          <w:b/>
          <w:bCs/>
          <w:i w:val="0"/>
          <w:iCs w:val="0"/>
          <w:sz w:val="24"/>
          <w:szCs w:val="24"/>
        </w:rPr>
        <w:fldChar w:fldCharType="separate"/>
      </w:r>
      <w:r w:rsidR="00402447">
        <w:rPr>
          <w:b/>
          <w:bCs/>
          <w:i w:val="0"/>
          <w:iCs w:val="0"/>
          <w:noProof/>
          <w:sz w:val="24"/>
          <w:szCs w:val="24"/>
        </w:rPr>
        <w:t>4</w:t>
      </w:r>
      <w:r w:rsidR="00402447">
        <w:rPr>
          <w:b/>
          <w:bCs/>
          <w:i w:val="0"/>
          <w:iCs w:val="0"/>
          <w:sz w:val="24"/>
          <w:szCs w:val="24"/>
        </w:rPr>
        <w:fldChar w:fldCharType="end"/>
      </w:r>
      <w:r w:rsidRPr="00EF5B98">
        <w:rPr>
          <w:b/>
          <w:bCs/>
          <w:i w:val="0"/>
          <w:iCs w:val="0"/>
          <w:sz w:val="24"/>
          <w:szCs w:val="24"/>
        </w:rPr>
        <w:t>.  Protocol Test Manager : Configuring the SUT control adapter</w:t>
      </w:r>
      <w:bookmarkEnd w:id="67"/>
      <w:bookmarkEnd w:id="68"/>
    </w:p>
    <w:p w14:paraId="6E566D44" w14:textId="4755C3A7" w:rsidR="007E170F" w:rsidRPr="007E170F" w:rsidRDefault="007E170F" w:rsidP="007E170F">
      <w:pPr>
        <w:pStyle w:val="ListParagraph"/>
        <w:numPr>
          <w:ilvl w:val="0"/>
          <w:numId w:val="13"/>
        </w:numPr>
      </w:pPr>
      <w:r w:rsidRPr="007E170F">
        <w:t xml:space="preserve">Leave the </w:t>
      </w:r>
      <w:r w:rsidRPr="007E170F">
        <w:rPr>
          <w:b/>
          <w:bCs/>
        </w:rPr>
        <w:t>Protocol Test Manager</w:t>
      </w:r>
      <w:r w:rsidRPr="007E170F">
        <w:t xml:space="preserve"> open and proceed to section </w:t>
      </w:r>
      <w:hyperlink w:anchor="_5.0__Running" w:history="1">
        <w:r w:rsidRPr="007E170F">
          <w:rPr>
            <w:rStyle w:val="Hyperlink"/>
          </w:rPr>
          <w:t>5.0 Running the Test Suite Test Cases</w:t>
        </w:r>
      </w:hyperlink>
      <w:r w:rsidRPr="007E170F">
        <w:t xml:space="preserve"> to run your tests.</w:t>
      </w:r>
    </w:p>
    <w:p w14:paraId="2AD2A69C" w14:textId="6DE185EB" w:rsidR="00A40AC8" w:rsidRPr="00F26B8E" w:rsidRDefault="00663441" w:rsidP="00905A79">
      <w:pPr>
        <w:pStyle w:val="Heading2"/>
      </w:pPr>
      <w:bookmarkStart w:id="69" w:name="_4.2__Loading"/>
      <w:bookmarkStart w:id="70" w:name="_4.2__Configure"/>
      <w:bookmarkStart w:id="71" w:name="_4.2__Configure_1"/>
      <w:bookmarkStart w:id="72" w:name="_Toc50370966"/>
      <w:bookmarkEnd w:id="69"/>
      <w:bookmarkEnd w:id="70"/>
      <w:bookmarkEnd w:id="71"/>
      <w:r>
        <w:t>4.</w:t>
      </w:r>
      <w:r w:rsidR="00905A79">
        <w:t>2</w:t>
      </w:r>
      <w:r w:rsidR="00A40AC8" w:rsidRPr="000E1FBD">
        <w:t xml:space="preserve">  </w:t>
      </w:r>
      <w:r w:rsidR="00E86153" w:rsidRPr="00A83AE4">
        <w:t>Configur</w:t>
      </w:r>
      <w:r w:rsidR="00B401D9">
        <w:t>e</w:t>
      </w:r>
      <w:r w:rsidR="00E86153" w:rsidRPr="00A83AE4">
        <w:t xml:space="preserve"> the Test </w:t>
      </w:r>
      <w:r w:rsidR="00E86153">
        <w:t>Environment</w:t>
      </w:r>
      <w:r w:rsidR="00E86153" w:rsidRPr="00A83AE4">
        <w:t xml:space="preserve"> by Load</w:t>
      </w:r>
      <w:r w:rsidR="00E86153">
        <w:t>ing a</w:t>
      </w:r>
      <w:r w:rsidR="00E86153" w:rsidRPr="00A83AE4">
        <w:t xml:space="preserve"> Profile</w:t>
      </w:r>
      <w:bookmarkEnd w:id="72"/>
    </w:p>
    <w:p w14:paraId="6E4E83F0" w14:textId="33FFB588" w:rsidR="00A40AC8" w:rsidRDefault="00A40AC8" w:rsidP="00A40AC8">
      <w:pPr>
        <w:pStyle w:val="Normal3"/>
        <w:rPr>
          <w:lang w:val="en"/>
        </w:rPr>
      </w:pPr>
      <w:r>
        <w:rPr>
          <w:lang w:val="en"/>
        </w:rPr>
        <w:t xml:space="preserve">If you have created one or more </w:t>
      </w:r>
      <w:hyperlink w:anchor="Profile" w:history="1">
        <w:r w:rsidRPr="00935A67">
          <w:rPr>
            <w:rStyle w:val="Hyperlink"/>
            <w:b/>
            <w:bCs/>
            <w:color w:val="00B050"/>
            <w:lang w:val="en"/>
          </w:rPr>
          <w:t>Profiles</w:t>
        </w:r>
      </w:hyperlink>
      <w:r w:rsidRPr="00753CFD">
        <w:rPr>
          <w:lang w:val="en"/>
        </w:rPr>
        <w:t xml:space="preserve">, </w:t>
      </w:r>
      <w:r>
        <w:rPr>
          <w:lang w:val="en"/>
        </w:rPr>
        <w:t xml:space="preserve">follow the procedure in this section to load a </w:t>
      </w:r>
      <w:r w:rsidRPr="00935A67">
        <w:rPr>
          <w:b/>
          <w:bCs/>
          <w:lang w:val="en"/>
        </w:rPr>
        <w:t>Profile</w:t>
      </w:r>
      <w:r w:rsidRPr="00753CFD">
        <w:rPr>
          <w:lang w:val="en"/>
        </w:rPr>
        <w:t xml:space="preserve"> with the</w:t>
      </w:r>
      <w:r w:rsidR="00402E88">
        <w:rPr>
          <w:lang w:val="en"/>
        </w:rPr>
        <w:t xml:space="preserve"> </w:t>
      </w:r>
      <w:r w:rsidR="00402E88" w:rsidRPr="004D375F">
        <w:rPr>
          <w:lang w:val="en"/>
        </w:rPr>
        <w:t>P</w:t>
      </w:r>
      <w:r w:rsidR="004D375F" w:rsidRPr="004D375F">
        <w:rPr>
          <w:lang w:val="en"/>
        </w:rPr>
        <w:t>rotocol Test Manager</w:t>
      </w:r>
      <w:r w:rsidRPr="00753CFD">
        <w:rPr>
          <w:lang w:val="en"/>
        </w:rPr>
        <w:t xml:space="preserve"> </w:t>
      </w:r>
      <w:r w:rsidRPr="00753CFD">
        <w:rPr>
          <w:b/>
          <w:lang w:val="en"/>
        </w:rPr>
        <w:t>Load Profile</w:t>
      </w:r>
      <w:r w:rsidRPr="00753CFD">
        <w:rPr>
          <w:lang w:val="en"/>
        </w:rPr>
        <w:t xml:space="preserve"> option.</w:t>
      </w:r>
    </w:p>
    <w:p w14:paraId="55288326" w14:textId="77777777" w:rsidR="00A40AC8" w:rsidRPr="00753CFD" w:rsidRDefault="00A40AC8" w:rsidP="00A40AC8">
      <w:pPr>
        <w:pStyle w:val="Normal3"/>
        <w:rPr>
          <w:lang w:val="en"/>
        </w:rPr>
      </w:pPr>
      <w:r>
        <w:rPr>
          <w:rStyle w:val="Hyperlink"/>
          <w:color w:val="auto"/>
          <w:u w:val="none"/>
          <w:lang w:val="en"/>
        </w:rPr>
        <w:sym w:font="Wingdings 3" w:char="F084"/>
      </w:r>
      <w:r>
        <w:rPr>
          <w:rStyle w:val="Hyperlink"/>
          <w:color w:val="auto"/>
          <w:u w:val="none"/>
          <w:lang w:val="en"/>
        </w:rPr>
        <w:t xml:space="preserve">  </w:t>
      </w:r>
      <w:r w:rsidRPr="000E1FBD">
        <w:rPr>
          <w:b/>
          <w:bCs/>
          <w:lang w:val="en"/>
        </w:rPr>
        <w:t>To load a PTM Profile</w:t>
      </w:r>
    </w:p>
    <w:p w14:paraId="0E3C377A" w14:textId="48A708DE" w:rsidR="00A40AC8" w:rsidRPr="00871B63" w:rsidRDefault="00A40AC8" w:rsidP="00526149">
      <w:pPr>
        <w:pStyle w:val="ListParagraph0"/>
        <w:numPr>
          <w:ilvl w:val="1"/>
          <w:numId w:val="26"/>
        </w:numPr>
        <w:tabs>
          <w:tab w:val="clear" w:pos="1440"/>
          <w:tab w:val="num" w:pos="990"/>
        </w:tabs>
        <w:ind w:left="990"/>
        <w:rPr>
          <w:b/>
          <w:bCs/>
        </w:rPr>
      </w:pPr>
      <w:r>
        <w:t xml:space="preserve">On the </w:t>
      </w:r>
      <w:r w:rsidRPr="00810BFA">
        <w:rPr>
          <w:b/>
        </w:rPr>
        <w:t>Configuration Method</w:t>
      </w:r>
      <w:r>
        <w:t xml:space="preserve"> tab of the </w:t>
      </w:r>
      <w:r w:rsidR="004D375F">
        <w:rPr>
          <w:b/>
        </w:rPr>
        <w:t>PTM</w:t>
      </w:r>
      <w:r>
        <w:t>, c</w:t>
      </w:r>
      <w:r w:rsidRPr="00647689">
        <w:t xml:space="preserve">lick </w:t>
      </w:r>
      <w:r w:rsidRPr="00647689">
        <w:rPr>
          <w:b/>
          <w:bCs/>
        </w:rPr>
        <w:t>Load Profile</w:t>
      </w:r>
      <w:r w:rsidRPr="00647689">
        <w:t>, select an existing profile</w:t>
      </w:r>
      <w:r w:rsidR="00894A9D">
        <w:t xml:space="preserve"> in the </w:t>
      </w:r>
      <w:r w:rsidR="00894A9D" w:rsidRPr="00894A9D">
        <w:rPr>
          <w:b/>
          <w:bCs/>
        </w:rPr>
        <w:t>Open</w:t>
      </w:r>
      <w:r w:rsidR="00894A9D">
        <w:t xml:space="preserve"> dialog that displays</w:t>
      </w:r>
      <w:r>
        <w:t xml:space="preserve">, and then click the </w:t>
      </w:r>
      <w:r w:rsidRPr="004806F9">
        <w:rPr>
          <w:b/>
        </w:rPr>
        <w:t>Open</w:t>
      </w:r>
      <w:r>
        <w:t xml:space="preserve"> button, as shown in the figure below.</w:t>
      </w:r>
    </w:p>
    <w:p w14:paraId="4B0C00A5" w14:textId="4DA25F0A" w:rsidR="00871B63" w:rsidRPr="00A85751" w:rsidRDefault="00871B63" w:rsidP="00871B63">
      <w:pPr>
        <w:pStyle w:val="ListParagraph0"/>
        <w:ind w:left="990"/>
        <w:rPr>
          <w:b/>
          <w:bCs/>
        </w:rPr>
      </w:pPr>
      <w:r>
        <w:t xml:space="preserve">If the </w:t>
      </w:r>
      <w:r w:rsidRPr="00871B63">
        <w:rPr>
          <w:b/>
          <w:bCs/>
        </w:rPr>
        <w:t>Open</w:t>
      </w:r>
      <w:r>
        <w:t xml:space="preserve"> dialog does not open to the user </w:t>
      </w:r>
      <w:r w:rsidRPr="00871B63">
        <w:rPr>
          <w:b/>
          <w:bCs/>
        </w:rPr>
        <w:t>Documents</w:t>
      </w:r>
      <w:r>
        <w:t xml:space="preserve"> folder by default, navigate to it manually</w:t>
      </w:r>
      <w:r w:rsidR="00C61BA5">
        <w:t xml:space="preserve">. If you stored one or more </w:t>
      </w:r>
      <w:r w:rsidR="00C61BA5" w:rsidRPr="00C61BA5">
        <w:rPr>
          <w:b/>
          <w:bCs/>
        </w:rPr>
        <w:t>Profiles</w:t>
      </w:r>
      <w:r w:rsidR="00C61BA5">
        <w:t xml:space="preserve"> in a different directory location when performing the procedure in section </w:t>
      </w:r>
      <w:hyperlink w:anchor="_8.0__Analyzing" w:history="1">
        <w:r w:rsidR="00C61BA5" w:rsidRPr="00C61BA5">
          <w:rPr>
            <w:rStyle w:val="Hyperlink"/>
          </w:rPr>
          <w:t>5.1 Saving a Profile</w:t>
        </w:r>
      </w:hyperlink>
      <w:r w:rsidR="00C61BA5">
        <w:t>, navigate to that location.</w:t>
      </w:r>
    </w:p>
    <w:p w14:paraId="652202F7" w14:textId="77777777" w:rsidR="00294D5A" w:rsidRDefault="00294D5A" w:rsidP="00294D5A">
      <w:pPr>
        <w:pStyle w:val="NormalLineSpacing"/>
      </w:pPr>
    </w:p>
    <w:p w14:paraId="3B318F08" w14:textId="00B9E383" w:rsidR="00A40AC8" w:rsidRPr="00EF5B98" w:rsidRDefault="002A5614" w:rsidP="007960DA">
      <w:pPr>
        <w:pStyle w:val="ListParagraph0"/>
        <w:ind w:left="990"/>
        <w:rPr>
          <w:b/>
          <w:bCs/>
        </w:rPr>
      </w:pPr>
      <w:r w:rsidRPr="002A5614">
        <w:rPr>
          <w:noProof/>
        </w:rPr>
        <w:lastRenderedPageBreak/>
        <w:t xml:space="preserve"> </w:t>
      </w:r>
      <w:bookmarkStart w:id="73" w:name="_Toc50379878"/>
      <w:bookmarkStart w:id="74" w:name="_Toc50384433"/>
      <w:r w:rsidR="009F5B3B">
        <w:rPr>
          <w:noProof/>
        </w:rPr>
        <w:drawing>
          <wp:inline distT="0" distB="0" distL="0" distR="0" wp14:anchorId="7659D042" wp14:editId="3CCF26F9">
            <wp:extent cx="5725152" cy="3707842"/>
            <wp:effectExtent l="0" t="0" r="9525" b="69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35322" cy="3714429"/>
                    </a:xfrm>
                    <a:prstGeom prst="rect">
                      <a:avLst/>
                    </a:prstGeom>
                  </pic:spPr>
                </pic:pic>
              </a:graphicData>
            </a:graphic>
          </wp:inline>
        </w:drawing>
      </w:r>
      <w:r w:rsidR="00EF5B98" w:rsidRPr="00917346">
        <w:rPr>
          <w:b/>
          <w:bCs/>
          <w:color w:val="44546A" w:themeColor="text2"/>
        </w:rPr>
        <w:t xml:space="preserve">Figure </w:t>
      </w:r>
      <w:r w:rsidR="00844B12">
        <w:rPr>
          <w:b/>
          <w:bCs/>
          <w:color w:val="44546A" w:themeColor="text2"/>
        </w:rPr>
        <w:t>1</w:t>
      </w:r>
      <w:r w:rsidR="00402447">
        <w:rPr>
          <w:b/>
          <w:bCs/>
          <w:color w:val="44546A" w:themeColor="text2"/>
        </w:rPr>
        <w:fldChar w:fldCharType="begin"/>
      </w:r>
      <w:r w:rsidR="00402447">
        <w:rPr>
          <w:b/>
          <w:bCs/>
          <w:color w:val="44546A" w:themeColor="text2"/>
        </w:rPr>
        <w:instrText xml:space="preserve"> SEQ Figure \* ARABIC </w:instrText>
      </w:r>
      <w:r w:rsidR="00402447">
        <w:rPr>
          <w:b/>
          <w:bCs/>
          <w:color w:val="44546A" w:themeColor="text2"/>
        </w:rPr>
        <w:fldChar w:fldCharType="separate"/>
      </w:r>
      <w:r w:rsidR="00402447">
        <w:rPr>
          <w:b/>
          <w:bCs/>
          <w:noProof/>
          <w:color w:val="44546A" w:themeColor="text2"/>
        </w:rPr>
        <w:t>5</w:t>
      </w:r>
      <w:r w:rsidR="00402447">
        <w:rPr>
          <w:b/>
          <w:bCs/>
          <w:color w:val="44546A" w:themeColor="text2"/>
        </w:rPr>
        <w:fldChar w:fldCharType="end"/>
      </w:r>
      <w:r w:rsidR="00EF5B98" w:rsidRPr="00917346">
        <w:rPr>
          <w:b/>
          <w:bCs/>
          <w:color w:val="44546A" w:themeColor="text2"/>
        </w:rPr>
        <w:t>.  Protocol Test Manager : Loading an existing Profile</w:t>
      </w:r>
      <w:bookmarkEnd w:id="73"/>
      <w:bookmarkEnd w:id="74"/>
      <w:r w:rsidR="000711C4" w:rsidRPr="000711C4">
        <w:rPr>
          <w:noProof/>
        </w:rPr>
        <w:t xml:space="preserve"> </w:t>
      </w:r>
    </w:p>
    <w:p w14:paraId="74468B17" w14:textId="5CD03D3C" w:rsidR="00CC628B" w:rsidRPr="00CC628B" w:rsidRDefault="00CC628B" w:rsidP="00526149">
      <w:pPr>
        <w:pStyle w:val="ListParagraph0"/>
        <w:numPr>
          <w:ilvl w:val="1"/>
          <w:numId w:val="26"/>
        </w:numPr>
        <w:tabs>
          <w:tab w:val="clear" w:pos="1440"/>
          <w:tab w:val="num" w:pos="990"/>
        </w:tabs>
        <w:ind w:left="990"/>
        <w:rPr>
          <w:b/>
          <w:bCs/>
        </w:rPr>
      </w:pPr>
      <w:r w:rsidRPr="00CC628B">
        <w:t xml:space="preserve">Observe that the PTM </w:t>
      </w:r>
      <w:r w:rsidR="00894A9D">
        <w:t xml:space="preserve">immediately </w:t>
      </w:r>
      <w:r w:rsidRPr="00CC628B">
        <w:t>opens to the</w:t>
      </w:r>
      <w:r>
        <w:rPr>
          <w:b/>
          <w:bCs/>
        </w:rPr>
        <w:t xml:space="preserve"> Run Selected Test Cases</w:t>
      </w:r>
      <w:r w:rsidRPr="00CC628B">
        <w:t xml:space="preserve"> tab with </w:t>
      </w:r>
      <w:r>
        <w:t>the</w:t>
      </w:r>
      <w:r w:rsidR="00894A9D">
        <w:t xml:space="preserve"> </w:t>
      </w:r>
      <w:r w:rsidR="00894A9D" w:rsidRPr="00894A9D">
        <w:rPr>
          <w:b/>
          <w:bCs/>
        </w:rPr>
        <w:t>Not Run</w:t>
      </w:r>
      <w:r w:rsidR="00894A9D">
        <w:t xml:space="preserve"> checkbox selected along with the expected number of tests indicated.</w:t>
      </w:r>
    </w:p>
    <w:p w14:paraId="7748E930" w14:textId="05025517" w:rsidR="00A40AC8" w:rsidRPr="00A31FFD" w:rsidRDefault="00894A9D" w:rsidP="00526149">
      <w:pPr>
        <w:pStyle w:val="ListParagraph0"/>
        <w:numPr>
          <w:ilvl w:val="1"/>
          <w:numId w:val="26"/>
        </w:numPr>
        <w:tabs>
          <w:tab w:val="clear" w:pos="1440"/>
          <w:tab w:val="num" w:pos="990"/>
        </w:tabs>
        <w:ind w:left="990"/>
        <w:rPr>
          <w:b/>
          <w:bCs/>
        </w:rPr>
      </w:pPr>
      <w:r>
        <w:t>Optionally n</w:t>
      </w:r>
      <w:r w:rsidR="00A40AC8" w:rsidRPr="004806F9">
        <w:t xml:space="preserve">avigate to the </w:t>
      </w:r>
      <w:r w:rsidR="00A40AC8" w:rsidRPr="004806F9">
        <w:rPr>
          <w:b/>
          <w:bCs/>
        </w:rPr>
        <w:t>Filter Test Cases</w:t>
      </w:r>
      <w:r w:rsidR="00A40AC8" w:rsidRPr="004806F9">
        <w:t xml:space="preserve"> tab</w:t>
      </w:r>
      <w:r w:rsidR="00A40AC8">
        <w:t xml:space="preserve"> of </w:t>
      </w:r>
      <w:r w:rsidR="00A40AC8" w:rsidRPr="004806F9">
        <w:rPr>
          <w:b/>
        </w:rPr>
        <w:t>Protocol Test Manager</w:t>
      </w:r>
      <w:r w:rsidR="00FC6689">
        <w:t xml:space="preserve">, as shown in the figure that follows, </w:t>
      </w:r>
      <w:r>
        <w:t xml:space="preserve">and verify </w:t>
      </w:r>
      <w:r w:rsidRPr="00A31FFD">
        <w:t xml:space="preserve">that the checked </w:t>
      </w:r>
      <w:r>
        <w:t>T</w:t>
      </w:r>
      <w:r w:rsidRPr="00A31FFD">
        <w:t xml:space="preserve">est </w:t>
      </w:r>
      <w:r>
        <w:t>C</w:t>
      </w:r>
      <w:r w:rsidRPr="00A31FFD">
        <w:t xml:space="preserve">ases appear as expected from the </w:t>
      </w:r>
      <w:r w:rsidRPr="00A31FFD">
        <w:rPr>
          <w:b/>
          <w:bCs/>
        </w:rPr>
        <w:t>Profile</w:t>
      </w:r>
      <w:r w:rsidRPr="00A31FFD">
        <w:t xml:space="preserve"> data that you imported</w:t>
      </w:r>
      <w:r>
        <w:t>.</w:t>
      </w:r>
    </w:p>
    <w:p w14:paraId="44ABDBD3" w14:textId="3E784B4B" w:rsidR="00A40AC8" w:rsidRPr="00F67AD7" w:rsidRDefault="00A40AC8" w:rsidP="00A40AC8">
      <w:pPr>
        <w:pStyle w:val="ListParagraph0"/>
        <w:ind w:left="990"/>
        <w:rPr>
          <w:b/>
          <w:bCs/>
        </w:rPr>
      </w:pPr>
      <w:r>
        <w:t>N</w:t>
      </w:r>
      <w:r w:rsidRPr="00A31FFD">
        <w:t xml:space="preserve">ote that you can still modify your selections by selecting or unselecting </w:t>
      </w:r>
      <w:r w:rsidR="006F23C3">
        <w:t>Test Cases as necessary</w:t>
      </w:r>
      <w:r>
        <w:t xml:space="preserve">.  </w:t>
      </w:r>
    </w:p>
    <w:p w14:paraId="101D052C" w14:textId="25CEA967" w:rsidR="00A40AC8" w:rsidRPr="004E4369" w:rsidRDefault="00A40AC8" w:rsidP="00526149">
      <w:pPr>
        <w:pStyle w:val="ListParagraph0"/>
        <w:numPr>
          <w:ilvl w:val="0"/>
          <w:numId w:val="27"/>
        </w:numPr>
        <w:tabs>
          <w:tab w:val="clear" w:pos="720"/>
          <w:tab w:val="num" w:pos="990"/>
        </w:tabs>
        <w:spacing w:after="0"/>
        <w:ind w:left="990" w:hanging="450"/>
        <w:rPr>
          <w:b/>
          <w:bCs/>
        </w:rPr>
      </w:pPr>
      <w:r w:rsidRPr="004E4369">
        <w:rPr>
          <w:b/>
          <w:bCs/>
        </w:rPr>
        <w:t>Important</w:t>
      </w:r>
    </w:p>
    <w:p w14:paraId="0C5ADE61" w14:textId="143EA763" w:rsidR="001D6839" w:rsidRDefault="00A40AC8" w:rsidP="008577C2">
      <w:pPr>
        <w:pStyle w:val="ListParagraph0"/>
        <w:spacing w:before="0"/>
        <w:ind w:left="994"/>
      </w:pPr>
      <w:r>
        <w:t xml:space="preserve">If you want to preserve such changes, you will need to save them </w:t>
      </w:r>
      <w:r w:rsidR="00C15FCC">
        <w:t>by overwriting</w:t>
      </w:r>
      <w:r>
        <w:t xml:space="preserve"> </w:t>
      </w:r>
      <w:r w:rsidR="00C30496">
        <w:t>the existing</w:t>
      </w:r>
      <w:r>
        <w:t xml:space="preserve"> </w:t>
      </w:r>
      <w:r w:rsidRPr="006F23C3">
        <w:rPr>
          <w:b/>
          <w:bCs/>
        </w:rPr>
        <w:t>Profile</w:t>
      </w:r>
      <w:r w:rsidR="00C30496">
        <w:t xml:space="preserve"> or </w:t>
      </w:r>
      <w:r w:rsidR="00474179">
        <w:t xml:space="preserve">by </w:t>
      </w:r>
      <w:r w:rsidR="00924862">
        <w:t>creat</w:t>
      </w:r>
      <w:r w:rsidR="0024622E">
        <w:t>ing</w:t>
      </w:r>
      <w:r w:rsidR="00C30496">
        <w:t xml:space="preserve"> a new one</w:t>
      </w:r>
      <w:r>
        <w:t>.</w:t>
      </w:r>
    </w:p>
    <w:p w14:paraId="1DA2A232" w14:textId="77777777" w:rsidR="00A40AC8" w:rsidRPr="00A31FFD" w:rsidRDefault="00A40AC8" w:rsidP="00A40AC8">
      <w:pPr>
        <w:pStyle w:val="NormalLineSpacing"/>
      </w:pPr>
    </w:p>
    <w:p w14:paraId="03351AC8" w14:textId="1B61763C" w:rsidR="00A40AC8" w:rsidRDefault="00F16BDC" w:rsidP="003C276F">
      <w:pPr>
        <w:spacing w:after="150"/>
        <w:ind w:left="990" w:right="-18"/>
        <w:rPr>
          <w:rFonts w:eastAsia="Times New Roman" w:cs="Segoe UI"/>
          <w:color w:val="0366D6"/>
          <w:sz w:val="21"/>
          <w:szCs w:val="21"/>
          <w:lang w:val="en"/>
        </w:rPr>
      </w:pPr>
      <w:r w:rsidRPr="00F16BDC">
        <w:rPr>
          <w:noProof/>
        </w:rPr>
        <w:lastRenderedPageBreak/>
        <w:t xml:space="preserve"> </w:t>
      </w:r>
      <w:r>
        <w:rPr>
          <w:noProof/>
        </w:rPr>
        <w:drawing>
          <wp:inline distT="0" distB="0" distL="0" distR="0" wp14:anchorId="53DE5AF0" wp14:editId="4DE4A0EE">
            <wp:extent cx="5903224" cy="3804637"/>
            <wp:effectExtent l="0" t="0" r="2540" b="571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31562" cy="3822901"/>
                    </a:xfrm>
                    <a:prstGeom prst="rect">
                      <a:avLst/>
                    </a:prstGeom>
                  </pic:spPr>
                </pic:pic>
              </a:graphicData>
            </a:graphic>
          </wp:inline>
        </w:drawing>
      </w:r>
    </w:p>
    <w:p w14:paraId="27510A21" w14:textId="25AEEEBD" w:rsidR="00A40AC8" w:rsidRPr="00A921E2" w:rsidRDefault="00A921E2" w:rsidP="00A921E2">
      <w:pPr>
        <w:pStyle w:val="Caption"/>
        <w:ind w:left="270" w:firstLine="720"/>
        <w:rPr>
          <w:rFonts w:eastAsia="Times New Roman" w:cs="Segoe UI"/>
          <w:b/>
          <w:bCs/>
          <w:i w:val="0"/>
          <w:iCs w:val="0"/>
          <w:sz w:val="24"/>
          <w:szCs w:val="24"/>
          <w:lang w:val="en"/>
        </w:rPr>
      </w:pPr>
      <w:bookmarkStart w:id="75" w:name="_Toc50379879"/>
      <w:bookmarkStart w:id="76" w:name="_Toc50384434"/>
      <w:r w:rsidRPr="00A921E2">
        <w:rPr>
          <w:b/>
          <w:bCs/>
          <w:i w:val="0"/>
          <w:iCs w:val="0"/>
          <w:sz w:val="24"/>
          <w:szCs w:val="24"/>
        </w:rPr>
        <w:t xml:space="preserve">Figure </w:t>
      </w:r>
      <w:r w:rsidR="00844B12">
        <w:rPr>
          <w:b/>
          <w:bCs/>
          <w:i w:val="0"/>
          <w:iCs w:val="0"/>
          <w:sz w:val="24"/>
          <w:szCs w:val="24"/>
        </w:rPr>
        <w:t>1</w:t>
      </w:r>
      <w:r w:rsidR="00402447">
        <w:rPr>
          <w:b/>
          <w:bCs/>
          <w:i w:val="0"/>
          <w:iCs w:val="0"/>
          <w:sz w:val="24"/>
          <w:szCs w:val="24"/>
        </w:rPr>
        <w:fldChar w:fldCharType="begin"/>
      </w:r>
      <w:r w:rsidR="00402447">
        <w:rPr>
          <w:b/>
          <w:bCs/>
          <w:i w:val="0"/>
          <w:iCs w:val="0"/>
          <w:sz w:val="24"/>
          <w:szCs w:val="24"/>
        </w:rPr>
        <w:instrText xml:space="preserve"> SEQ Figure \* ARABIC </w:instrText>
      </w:r>
      <w:r w:rsidR="00402447">
        <w:rPr>
          <w:b/>
          <w:bCs/>
          <w:i w:val="0"/>
          <w:iCs w:val="0"/>
          <w:sz w:val="24"/>
          <w:szCs w:val="24"/>
        </w:rPr>
        <w:fldChar w:fldCharType="separate"/>
      </w:r>
      <w:r w:rsidR="00402447">
        <w:rPr>
          <w:b/>
          <w:bCs/>
          <w:i w:val="0"/>
          <w:iCs w:val="0"/>
          <w:noProof/>
          <w:sz w:val="24"/>
          <w:szCs w:val="24"/>
        </w:rPr>
        <w:t>6</w:t>
      </w:r>
      <w:r w:rsidR="00402447">
        <w:rPr>
          <w:b/>
          <w:bCs/>
          <w:i w:val="0"/>
          <w:iCs w:val="0"/>
          <w:sz w:val="24"/>
          <w:szCs w:val="24"/>
        </w:rPr>
        <w:fldChar w:fldCharType="end"/>
      </w:r>
      <w:r w:rsidRPr="00A921E2">
        <w:rPr>
          <w:b/>
          <w:bCs/>
          <w:i w:val="0"/>
          <w:iCs w:val="0"/>
          <w:sz w:val="24"/>
          <w:szCs w:val="24"/>
        </w:rPr>
        <w:t>.  Protocol Test Manager: Confirming the validity of Profile test cases</w:t>
      </w:r>
      <w:bookmarkEnd w:id="75"/>
      <w:bookmarkEnd w:id="76"/>
    </w:p>
    <w:p w14:paraId="0800DCC1" w14:textId="6FA2C32F" w:rsidR="00F67AD7" w:rsidRDefault="00565D38" w:rsidP="00924862">
      <w:pPr>
        <w:pStyle w:val="NormalLineSpacing"/>
      </w:pPr>
      <w:r>
        <w:tab/>
      </w:r>
    </w:p>
    <w:p w14:paraId="4FE1F61D" w14:textId="3C80B525" w:rsidR="00BA59FD" w:rsidRDefault="001E5F84" w:rsidP="00667545">
      <w:pPr>
        <w:pStyle w:val="Heading1"/>
      </w:pPr>
      <w:bookmarkStart w:id="77" w:name="_5.0__Running"/>
      <w:bookmarkStart w:id="78" w:name="_Toc50370967"/>
      <w:bookmarkEnd w:id="77"/>
      <w:r>
        <w:t>5</w:t>
      </w:r>
      <w:r w:rsidR="00C10F44">
        <w:t xml:space="preserve">.0 </w:t>
      </w:r>
      <w:r w:rsidR="00E8518B">
        <w:t xml:space="preserve"> </w:t>
      </w:r>
      <w:r w:rsidR="00667545">
        <w:t>Running the Test Suite Test Cases</w:t>
      </w:r>
      <w:bookmarkEnd w:id="78"/>
    </w:p>
    <w:p w14:paraId="12026DBB" w14:textId="0832FA2D" w:rsidR="00A3350E" w:rsidRDefault="00943A3C" w:rsidP="00A3350E">
      <w:pPr>
        <w:spacing w:before="0" w:after="150" w:line="240" w:lineRule="auto"/>
        <w:rPr>
          <w:rFonts w:eastAsia="Times New Roman" w:cs="Segoe UI"/>
          <w:szCs w:val="24"/>
          <w:lang w:val="en"/>
        </w:rPr>
      </w:pPr>
      <w:r>
        <w:rPr>
          <w:rFonts w:eastAsia="Times New Roman" w:cs="Segoe UI"/>
          <w:szCs w:val="24"/>
          <w:lang w:val="en"/>
        </w:rPr>
        <w:t>T</w:t>
      </w:r>
      <w:r w:rsidR="006E1FFE">
        <w:rPr>
          <w:rFonts w:eastAsia="Times New Roman" w:cs="Segoe UI"/>
          <w:szCs w:val="24"/>
          <w:lang w:val="en"/>
        </w:rPr>
        <w:t xml:space="preserve">he following options are available for </w:t>
      </w:r>
      <w:r w:rsidR="00A3350E" w:rsidRPr="00034578">
        <w:rPr>
          <w:rFonts w:eastAsia="Times New Roman" w:cs="Segoe UI"/>
          <w:szCs w:val="24"/>
          <w:lang w:val="en"/>
        </w:rPr>
        <w:t>run</w:t>
      </w:r>
      <w:r w:rsidR="006E1FFE">
        <w:rPr>
          <w:rFonts w:eastAsia="Times New Roman" w:cs="Segoe UI"/>
          <w:szCs w:val="24"/>
          <w:lang w:val="en"/>
        </w:rPr>
        <w:t>ning</w:t>
      </w:r>
      <w:r w:rsidR="00A3350E" w:rsidRPr="00034578">
        <w:rPr>
          <w:rFonts w:eastAsia="Times New Roman" w:cs="Segoe UI"/>
          <w:szCs w:val="24"/>
          <w:lang w:val="en"/>
        </w:rPr>
        <w:t xml:space="preserve"> </w:t>
      </w:r>
      <w:r w:rsidR="00042CEB">
        <w:rPr>
          <w:rFonts w:eastAsia="Times New Roman" w:cs="Segoe UI"/>
          <w:szCs w:val="24"/>
          <w:lang w:val="en"/>
        </w:rPr>
        <w:t>T</w:t>
      </w:r>
      <w:r w:rsidR="00042CEB" w:rsidRPr="00034578">
        <w:rPr>
          <w:rFonts w:eastAsia="Times New Roman" w:cs="Segoe UI"/>
          <w:szCs w:val="24"/>
          <w:lang w:val="en"/>
        </w:rPr>
        <w:t xml:space="preserve">est </w:t>
      </w:r>
      <w:r w:rsidR="00042CEB">
        <w:rPr>
          <w:rFonts w:eastAsia="Times New Roman" w:cs="Segoe UI"/>
          <w:szCs w:val="24"/>
          <w:lang w:val="en"/>
        </w:rPr>
        <w:t>C</w:t>
      </w:r>
      <w:r w:rsidR="00042CEB" w:rsidRPr="00034578">
        <w:rPr>
          <w:rFonts w:eastAsia="Times New Roman" w:cs="Segoe UI"/>
          <w:szCs w:val="24"/>
          <w:lang w:val="en"/>
        </w:rPr>
        <w:t>ase</w:t>
      </w:r>
      <w:r w:rsidR="00042CEB">
        <w:rPr>
          <w:rFonts w:eastAsia="Times New Roman" w:cs="Segoe UI"/>
          <w:szCs w:val="24"/>
          <w:lang w:val="en"/>
        </w:rPr>
        <w:t>s</w:t>
      </w:r>
      <w:r>
        <w:rPr>
          <w:rFonts w:eastAsia="Times New Roman" w:cs="Segoe UI"/>
          <w:szCs w:val="24"/>
          <w:lang w:val="en"/>
        </w:rPr>
        <w:t xml:space="preserve"> from</w:t>
      </w:r>
      <w:r w:rsidRPr="00034578">
        <w:rPr>
          <w:rFonts w:eastAsia="Times New Roman" w:cs="Segoe UI"/>
          <w:szCs w:val="24"/>
          <w:lang w:val="en"/>
        </w:rPr>
        <w:t xml:space="preserve"> the </w:t>
      </w:r>
      <w:r w:rsidRPr="00034578">
        <w:rPr>
          <w:rFonts w:eastAsia="Times New Roman" w:cs="Segoe UI"/>
          <w:b/>
          <w:bCs/>
          <w:szCs w:val="24"/>
          <w:lang w:val="en"/>
        </w:rPr>
        <w:t>Run Selected Test Cases</w:t>
      </w:r>
      <w:r w:rsidRPr="00034578">
        <w:rPr>
          <w:rFonts w:eastAsia="Times New Roman" w:cs="Segoe UI"/>
          <w:szCs w:val="24"/>
          <w:lang w:val="en"/>
        </w:rPr>
        <w:t xml:space="preserve"> tab of </w:t>
      </w:r>
      <w:r w:rsidRPr="00034578">
        <w:rPr>
          <w:rFonts w:eastAsia="Times New Roman" w:cs="Segoe UI"/>
          <w:b/>
          <w:szCs w:val="24"/>
          <w:lang w:val="en"/>
        </w:rPr>
        <w:t>Protocol Test Manager</w:t>
      </w:r>
      <w:r w:rsidR="006E1FFE">
        <w:rPr>
          <w:rFonts w:eastAsia="Times New Roman" w:cs="Segoe UI"/>
          <w:szCs w:val="24"/>
          <w:lang w:val="en"/>
        </w:rPr>
        <w:t>. For this Tutorial, you will use the latter method</w:t>
      </w:r>
      <w:r>
        <w:rPr>
          <w:rFonts w:eastAsia="Times New Roman" w:cs="Segoe UI"/>
          <w:szCs w:val="24"/>
          <w:lang w:val="en"/>
        </w:rPr>
        <w:t xml:space="preserve"> of running selected test cases</w:t>
      </w:r>
      <w:r w:rsidR="006E1FFE">
        <w:rPr>
          <w:rFonts w:eastAsia="Times New Roman" w:cs="Segoe UI"/>
          <w:szCs w:val="24"/>
          <w:lang w:val="en"/>
        </w:rPr>
        <w:t>:</w:t>
      </w:r>
    </w:p>
    <w:p w14:paraId="6D3E9FF3" w14:textId="77777777" w:rsidR="00655C88" w:rsidRPr="00655C88" w:rsidRDefault="00655C88" w:rsidP="00655C88">
      <w:pPr>
        <w:spacing w:after="0"/>
        <w:rPr>
          <w:rFonts w:eastAsia="Times New Roman" w:cs="Segoe UI"/>
          <w:b/>
          <w:szCs w:val="24"/>
          <w:lang w:val="en"/>
        </w:rPr>
      </w:pPr>
      <w:r w:rsidRPr="00034578">
        <w:rPr>
          <w:noProof/>
          <w:lang w:val="en"/>
        </w:rPr>
        <w:drawing>
          <wp:inline distT="0" distB="0" distL="0" distR="0" wp14:anchorId="7396426D" wp14:editId="667F46BB">
            <wp:extent cx="274320" cy="182880"/>
            <wp:effectExtent l="0" t="0" r="0" b="7620"/>
            <wp:docPr id="4" name="Picture 4" descr="https://github.com/Microsoft/WindowsProtocolTestSuites/raw/staging/TestSuites/FileServer/docs/image/FileServerUserGuid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9" descr="https://github.com/Microsoft/WindowsProtocolTestSuites/raw/staging/TestSuites/FileServer/docs/image/FileServerUserGuide/image2.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74320" cy="182880"/>
                    </a:xfrm>
                    <a:prstGeom prst="rect">
                      <a:avLst/>
                    </a:prstGeom>
                    <a:noFill/>
                    <a:ln>
                      <a:noFill/>
                    </a:ln>
                  </pic:spPr>
                </pic:pic>
              </a:graphicData>
            </a:graphic>
          </wp:inline>
        </w:drawing>
      </w:r>
      <w:r w:rsidRPr="00655C88">
        <w:rPr>
          <w:rFonts w:eastAsia="Times New Roman" w:cs="Segoe UI"/>
          <w:b/>
          <w:color w:val="FF0000"/>
          <w:szCs w:val="24"/>
          <w:lang w:val="en"/>
        </w:rPr>
        <w:t>Important</w:t>
      </w:r>
    </w:p>
    <w:p w14:paraId="26B44819" w14:textId="2C9CE3A2" w:rsidR="00655C88" w:rsidRDefault="00655C88" w:rsidP="00485C64">
      <w:pPr>
        <w:spacing w:before="0" w:after="150" w:line="240" w:lineRule="auto"/>
        <w:ind w:firstLine="423"/>
        <w:rPr>
          <w:rFonts w:eastAsia="Times New Roman" w:cs="Segoe UI"/>
          <w:szCs w:val="24"/>
          <w:lang w:val="en"/>
        </w:rPr>
      </w:pPr>
      <w:r w:rsidRPr="00655C88">
        <w:rPr>
          <w:rFonts w:eastAsia="Times New Roman" w:cs="Segoe UI"/>
          <w:b/>
          <w:color w:val="FF0000"/>
          <w:szCs w:val="24"/>
          <w:lang w:val="en"/>
        </w:rPr>
        <w:t xml:space="preserve">Do not </w:t>
      </w:r>
      <w:r w:rsidR="00BA52C1">
        <w:rPr>
          <w:rFonts w:eastAsia="Times New Roman" w:cs="Segoe UI"/>
          <w:b/>
          <w:color w:val="FF0000"/>
          <w:szCs w:val="24"/>
          <w:lang w:val="en"/>
        </w:rPr>
        <w:t xml:space="preserve">execute </w:t>
      </w:r>
      <w:r w:rsidRPr="00655C88">
        <w:rPr>
          <w:rFonts w:eastAsia="Times New Roman" w:cs="Segoe UI"/>
          <w:b/>
          <w:color w:val="FF0000"/>
          <w:szCs w:val="24"/>
          <w:lang w:val="en"/>
        </w:rPr>
        <w:t>Test Case</w:t>
      </w:r>
      <w:r w:rsidR="00BA52C1">
        <w:rPr>
          <w:rFonts w:eastAsia="Times New Roman" w:cs="Segoe UI"/>
          <w:b/>
          <w:color w:val="FF0000"/>
          <w:szCs w:val="24"/>
          <w:lang w:val="en"/>
        </w:rPr>
        <w:t>s</w:t>
      </w:r>
      <w:r w:rsidRPr="00655C88">
        <w:rPr>
          <w:rFonts w:eastAsia="Times New Roman" w:cs="Segoe UI"/>
          <w:b/>
          <w:color w:val="FF0000"/>
          <w:szCs w:val="24"/>
          <w:lang w:val="en"/>
        </w:rPr>
        <w:t xml:space="preserve"> </w:t>
      </w:r>
      <w:r w:rsidR="00022832">
        <w:rPr>
          <w:rFonts w:eastAsia="Times New Roman" w:cs="Segoe UI"/>
          <w:b/>
          <w:color w:val="FF0000"/>
          <w:szCs w:val="24"/>
          <w:lang w:val="en"/>
        </w:rPr>
        <w:t>now</w:t>
      </w:r>
      <w:r w:rsidRPr="003D5D84">
        <w:rPr>
          <w:rFonts w:eastAsia="Times New Roman" w:cs="Segoe UI"/>
          <w:b/>
          <w:color w:val="FF0000"/>
          <w:szCs w:val="24"/>
          <w:lang w:val="en"/>
        </w:rPr>
        <w:t>.</w:t>
      </w:r>
      <w:r w:rsidR="008A626A" w:rsidRPr="003D5D84">
        <w:rPr>
          <w:rFonts w:eastAsia="Times New Roman" w:cs="Segoe UI"/>
          <w:b/>
          <w:color w:val="FF0000"/>
          <w:szCs w:val="24"/>
          <w:lang w:val="en"/>
        </w:rPr>
        <w:t xml:space="preserve"> </w:t>
      </w:r>
      <w:r w:rsidR="00BA52C1">
        <w:rPr>
          <w:rFonts w:eastAsia="Times New Roman" w:cs="Segoe UI"/>
          <w:b/>
          <w:color w:val="FF0000"/>
          <w:szCs w:val="24"/>
          <w:lang w:val="en"/>
        </w:rPr>
        <w:t xml:space="preserve"> Only </w:t>
      </w:r>
      <w:r w:rsidR="007B1EC2">
        <w:rPr>
          <w:rFonts w:eastAsia="Times New Roman" w:cs="Segoe UI"/>
          <w:b/>
          <w:color w:val="FF0000"/>
          <w:szCs w:val="24"/>
          <w:lang w:val="en"/>
        </w:rPr>
        <w:t>execute</w:t>
      </w:r>
      <w:r w:rsidR="00BA52C1">
        <w:rPr>
          <w:rFonts w:eastAsia="Times New Roman" w:cs="Segoe UI"/>
          <w:b/>
          <w:color w:val="FF0000"/>
          <w:szCs w:val="24"/>
          <w:lang w:val="en"/>
        </w:rPr>
        <w:t xml:space="preserve"> </w:t>
      </w:r>
      <w:r w:rsidR="00022832">
        <w:rPr>
          <w:rFonts w:eastAsia="Times New Roman" w:cs="Segoe UI"/>
          <w:b/>
          <w:color w:val="FF0000"/>
          <w:szCs w:val="24"/>
          <w:lang w:val="en"/>
        </w:rPr>
        <w:t>from</w:t>
      </w:r>
      <w:r w:rsidR="00022832" w:rsidRPr="008A626A">
        <w:rPr>
          <w:rFonts w:eastAsia="Times New Roman" w:cs="Segoe UI"/>
          <w:b/>
          <w:color w:val="FF0000"/>
          <w:szCs w:val="24"/>
          <w:lang w:val="en"/>
        </w:rPr>
        <w:t xml:space="preserve"> </w:t>
      </w:r>
      <w:r w:rsidR="00BA52C1">
        <w:rPr>
          <w:rFonts w:eastAsia="Times New Roman" w:cs="Segoe UI"/>
          <w:b/>
          <w:color w:val="FF0000"/>
          <w:szCs w:val="24"/>
          <w:lang w:val="en"/>
        </w:rPr>
        <w:t xml:space="preserve">“To run the Test Cases” </w:t>
      </w:r>
      <w:r w:rsidR="008A626A" w:rsidRPr="008A626A">
        <w:rPr>
          <w:rFonts w:eastAsia="Times New Roman" w:cs="Segoe UI"/>
          <w:b/>
          <w:color w:val="FF0000"/>
          <w:szCs w:val="24"/>
          <w:lang w:val="en"/>
        </w:rPr>
        <w:t xml:space="preserve">procedure </w:t>
      </w:r>
      <w:r w:rsidR="00BA52C1">
        <w:rPr>
          <w:rFonts w:eastAsia="Times New Roman" w:cs="Segoe UI"/>
          <w:b/>
          <w:color w:val="FF0000"/>
          <w:szCs w:val="24"/>
          <w:lang w:val="en"/>
        </w:rPr>
        <w:t>ahead</w:t>
      </w:r>
      <w:r w:rsidR="008A626A" w:rsidRPr="008A626A">
        <w:rPr>
          <w:rFonts w:eastAsia="Times New Roman" w:cs="Segoe UI"/>
          <w:b/>
          <w:color w:val="FF0000"/>
          <w:szCs w:val="24"/>
          <w:lang w:val="en"/>
        </w:rPr>
        <w:t>.</w:t>
      </w:r>
    </w:p>
    <w:p w14:paraId="396540CD" w14:textId="77777777" w:rsidR="00655C88" w:rsidRPr="00034578" w:rsidRDefault="00655C88" w:rsidP="00655C88">
      <w:pPr>
        <w:pStyle w:val="NormalLineSpacing"/>
        <w:rPr>
          <w:lang w:val="en"/>
        </w:rPr>
      </w:pPr>
    </w:p>
    <w:p w14:paraId="02386A04" w14:textId="403E6C98" w:rsidR="00A3350E" w:rsidRDefault="00A3350E" w:rsidP="00526149">
      <w:pPr>
        <w:numPr>
          <w:ilvl w:val="0"/>
          <w:numId w:val="34"/>
        </w:numPr>
        <w:spacing w:before="0" w:after="150" w:line="240" w:lineRule="auto"/>
        <w:rPr>
          <w:rFonts w:eastAsia="Times New Roman" w:cs="Segoe UI"/>
          <w:szCs w:val="24"/>
          <w:lang w:val="en"/>
        </w:rPr>
      </w:pPr>
      <w:r w:rsidRPr="00034578">
        <w:rPr>
          <w:rFonts w:eastAsia="Times New Roman" w:cs="Segoe UI"/>
          <w:b/>
          <w:bCs/>
          <w:szCs w:val="24"/>
          <w:lang w:val="en"/>
        </w:rPr>
        <w:t>Run All</w:t>
      </w:r>
      <w:r w:rsidR="006573B1" w:rsidRPr="007E0AEC">
        <w:t xml:space="preserve"> — </w:t>
      </w:r>
      <w:r w:rsidRPr="00034578">
        <w:rPr>
          <w:rFonts w:eastAsia="Times New Roman" w:cs="Segoe UI"/>
          <w:szCs w:val="24"/>
          <w:lang w:val="en"/>
        </w:rPr>
        <w:t xml:space="preserve">click this link to run all </w:t>
      </w:r>
      <w:r w:rsidR="00042CEB">
        <w:rPr>
          <w:rFonts w:eastAsia="Times New Roman" w:cs="Segoe UI"/>
          <w:szCs w:val="24"/>
          <w:lang w:val="en"/>
        </w:rPr>
        <w:t>T</w:t>
      </w:r>
      <w:r w:rsidR="00042CEB" w:rsidRPr="00034578">
        <w:rPr>
          <w:rFonts w:eastAsia="Times New Roman" w:cs="Segoe UI"/>
          <w:szCs w:val="24"/>
          <w:lang w:val="en"/>
        </w:rPr>
        <w:t xml:space="preserve">est </w:t>
      </w:r>
      <w:r w:rsidR="00042CEB">
        <w:rPr>
          <w:rFonts w:eastAsia="Times New Roman" w:cs="Segoe UI"/>
          <w:szCs w:val="24"/>
          <w:lang w:val="en"/>
        </w:rPr>
        <w:t>C</w:t>
      </w:r>
      <w:r w:rsidR="00042CEB" w:rsidRPr="00034578">
        <w:rPr>
          <w:rFonts w:eastAsia="Times New Roman" w:cs="Segoe UI"/>
          <w:szCs w:val="24"/>
          <w:lang w:val="en"/>
        </w:rPr>
        <w:t>ase</w:t>
      </w:r>
      <w:r w:rsidR="00042CEB">
        <w:rPr>
          <w:rFonts w:eastAsia="Times New Roman" w:cs="Segoe UI"/>
          <w:szCs w:val="24"/>
          <w:lang w:val="en"/>
        </w:rPr>
        <w:t>s</w:t>
      </w:r>
      <w:r w:rsidRPr="00034578">
        <w:rPr>
          <w:rFonts w:eastAsia="Times New Roman" w:cs="Segoe UI"/>
          <w:szCs w:val="24"/>
          <w:lang w:val="en"/>
        </w:rPr>
        <w:t>.</w:t>
      </w:r>
    </w:p>
    <w:p w14:paraId="35D8D052" w14:textId="6BFECCDE" w:rsidR="00F32901" w:rsidRPr="00BA52C1" w:rsidRDefault="00F32901" w:rsidP="007B1EC2">
      <w:pPr>
        <w:pStyle w:val="ListParagraph0"/>
      </w:pPr>
      <w:r w:rsidRPr="00BA52C1">
        <w:t xml:space="preserve">If you select this option, all Test Cases that exist </w:t>
      </w:r>
      <w:r w:rsidR="00156E19" w:rsidRPr="00BA52C1">
        <w:t xml:space="preserve">under the </w:t>
      </w:r>
      <w:r w:rsidR="00156E19" w:rsidRPr="00BA52C1">
        <w:rPr>
          <w:b/>
          <w:bCs/>
        </w:rPr>
        <w:t>Not Run</w:t>
      </w:r>
      <w:r w:rsidR="00156E19" w:rsidRPr="00BA52C1">
        <w:t xml:space="preserve"> checkbox </w:t>
      </w:r>
      <w:r w:rsidRPr="00BA52C1">
        <w:t xml:space="preserve">on the </w:t>
      </w:r>
      <w:r w:rsidRPr="00BA52C1">
        <w:rPr>
          <w:b/>
          <w:bCs/>
        </w:rPr>
        <w:t>Run Selected Test Cases</w:t>
      </w:r>
      <w:r w:rsidRPr="00BA52C1">
        <w:t xml:space="preserve"> tab of PTM will be executed, whether or not the Test Cases are actually selected.</w:t>
      </w:r>
      <w:r w:rsidR="00156E19" w:rsidRPr="00BA52C1">
        <w:t xml:space="preserve"> These Test Cases are the ones that you selected/filtered </w:t>
      </w:r>
      <w:r w:rsidR="00955C2E" w:rsidRPr="00BA52C1">
        <w:t>earlier on</w:t>
      </w:r>
      <w:r w:rsidR="00156E19" w:rsidRPr="00BA52C1">
        <w:t xml:space="preserve"> the </w:t>
      </w:r>
      <w:r w:rsidR="00156E19" w:rsidRPr="00BA52C1">
        <w:rPr>
          <w:b/>
          <w:bCs/>
        </w:rPr>
        <w:t>Filter Test Cases</w:t>
      </w:r>
      <w:r w:rsidR="00156E19" w:rsidRPr="00BA52C1">
        <w:t xml:space="preserve"> tab of PTM and therefore appear on the </w:t>
      </w:r>
      <w:r w:rsidR="00156E19" w:rsidRPr="00BA52C1">
        <w:rPr>
          <w:b/>
          <w:bCs/>
        </w:rPr>
        <w:t>Run Selected Test Cases</w:t>
      </w:r>
      <w:r w:rsidR="00156E19" w:rsidRPr="00BA52C1">
        <w:t xml:space="preserve"> tab.  </w:t>
      </w:r>
    </w:p>
    <w:p w14:paraId="79625C51" w14:textId="77766CD7" w:rsidR="00156E19" w:rsidRPr="00BA52C1" w:rsidRDefault="00156E19" w:rsidP="007B1EC2">
      <w:pPr>
        <w:pStyle w:val="ListParagraph0"/>
      </w:pPr>
      <w:r w:rsidRPr="00BA52C1">
        <w:t xml:space="preserve">This option </w:t>
      </w:r>
      <w:r w:rsidRPr="00316062">
        <w:rPr>
          <w:i/>
          <w:iCs/>
        </w:rPr>
        <w:t>does not</w:t>
      </w:r>
      <w:r w:rsidRPr="00BA52C1">
        <w:t xml:space="preserve"> </w:t>
      </w:r>
      <w:r w:rsidRPr="00316062">
        <w:rPr>
          <w:i/>
          <w:iCs/>
        </w:rPr>
        <w:t>mean</w:t>
      </w:r>
      <w:r w:rsidRPr="00BA52C1">
        <w:t xml:space="preserve"> you will be executing </w:t>
      </w:r>
      <w:r w:rsidRPr="00BA52C1">
        <w:rPr>
          <w:i/>
          <w:iCs/>
        </w:rPr>
        <w:t>all</w:t>
      </w:r>
      <w:r w:rsidRPr="00BA52C1">
        <w:t xml:space="preserve"> the default Test Cases returned from auto-detection of the SUT configuration.</w:t>
      </w:r>
    </w:p>
    <w:p w14:paraId="0043A7DD" w14:textId="450B1675" w:rsidR="00655C88" w:rsidRDefault="00A3350E" w:rsidP="00526149">
      <w:pPr>
        <w:numPr>
          <w:ilvl w:val="0"/>
          <w:numId w:val="34"/>
        </w:numPr>
        <w:spacing w:before="0" w:after="150" w:line="240" w:lineRule="auto"/>
        <w:rPr>
          <w:rFonts w:eastAsia="Times New Roman" w:cs="Segoe UI"/>
          <w:szCs w:val="24"/>
          <w:lang w:val="en"/>
        </w:rPr>
      </w:pPr>
      <w:r w:rsidRPr="00034578">
        <w:rPr>
          <w:rFonts w:eastAsia="Times New Roman" w:cs="Segoe UI"/>
          <w:b/>
          <w:bCs/>
          <w:szCs w:val="24"/>
          <w:lang w:val="en"/>
        </w:rPr>
        <w:t xml:space="preserve">Run Selected </w:t>
      </w:r>
      <w:r w:rsidR="003223EC">
        <w:rPr>
          <w:rFonts w:eastAsia="Times New Roman" w:cs="Segoe UI"/>
          <w:b/>
          <w:bCs/>
          <w:szCs w:val="24"/>
          <w:lang w:val="en"/>
        </w:rPr>
        <w:t>Cases</w:t>
      </w:r>
      <w:r w:rsidR="006573B1" w:rsidRPr="007E0AEC">
        <w:t xml:space="preserve"> — </w:t>
      </w:r>
      <w:r w:rsidRPr="00034578">
        <w:rPr>
          <w:rFonts w:eastAsia="Times New Roman" w:cs="Segoe UI"/>
          <w:szCs w:val="24"/>
          <w:lang w:val="en"/>
        </w:rPr>
        <w:t xml:space="preserve">click this link to run the selected </w:t>
      </w:r>
      <w:r w:rsidR="00042CEB">
        <w:rPr>
          <w:rFonts w:eastAsia="Times New Roman" w:cs="Segoe UI"/>
          <w:szCs w:val="24"/>
          <w:lang w:val="en"/>
        </w:rPr>
        <w:t>T</w:t>
      </w:r>
      <w:r w:rsidR="00042CEB" w:rsidRPr="00034578">
        <w:rPr>
          <w:rFonts w:eastAsia="Times New Roman" w:cs="Segoe UI"/>
          <w:szCs w:val="24"/>
          <w:lang w:val="en"/>
        </w:rPr>
        <w:t xml:space="preserve">est </w:t>
      </w:r>
      <w:r w:rsidR="00042CEB">
        <w:rPr>
          <w:rFonts w:eastAsia="Times New Roman" w:cs="Segoe UI"/>
          <w:szCs w:val="24"/>
          <w:lang w:val="en"/>
        </w:rPr>
        <w:t>C</w:t>
      </w:r>
      <w:r w:rsidR="00042CEB" w:rsidRPr="00034578">
        <w:rPr>
          <w:rFonts w:eastAsia="Times New Roman" w:cs="Segoe UI"/>
          <w:szCs w:val="24"/>
          <w:lang w:val="en"/>
        </w:rPr>
        <w:t>ase</w:t>
      </w:r>
      <w:r w:rsidR="00042CEB">
        <w:rPr>
          <w:rFonts w:eastAsia="Times New Roman" w:cs="Segoe UI"/>
          <w:szCs w:val="24"/>
          <w:lang w:val="en"/>
        </w:rPr>
        <w:t>s</w:t>
      </w:r>
      <w:r w:rsidRPr="00034578">
        <w:rPr>
          <w:rFonts w:eastAsia="Times New Roman" w:cs="Segoe UI"/>
          <w:szCs w:val="24"/>
          <w:lang w:val="en"/>
        </w:rPr>
        <w:t>.</w:t>
      </w:r>
    </w:p>
    <w:p w14:paraId="7C1FE861" w14:textId="62799D61" w:rsidR="00156E19" w:rsidRPr="007B1EC2" w:rsidRDefault="00156E19" w:rsidP="007B1EC2">
      <w:pPr>
        <w:spacing w:before="0" w:after="150" w:line="240" w:lineRule="auto"/>
        <w:ind w:left="720"/>
        <w:rPr>
          <w:rFonts w:eastAsia="Times New Roman" w:cs="Segoe UI"/>
          <w:szCs w:val="24"/>
          <w:lang w:val="en"/>
        </w:rPr>
      </w:pPr>
      <w:r w:rsidRPr="007B1EC2">
        <w:rPr>
          <w:rStyle w:val="ListParagraphChar0"/>
          <w:rFonts w:eastAsiaTheme="minorHAnsi"/>
        </w:rPr>
        <w:t xml:space="preserve">If you select this option, only the Test Cases that </w:t>
      </w:r>
      <w:r w:rsidR="007B1EC2">
        <w:rPr>
          <w:rStyle w:val="ListParagraphChar0"/>
          <w:rFonts w:eastAsiaTheme="minorHAnsi"/>
        </w:rPr>
        <w:t xml:space="preserve">are </w:t>
      </w:r>
      <w:r w:rsidR="007B1EC2" w:rsidRPr="002F3F65">
        <w:rPr>
          <w:rStyle w:val="ListParagraphChar0"/>
          <w:rFonts w:eastAsiaTheme="minorHAnsi"/>
          <w:i/>
          <w:iCs/>
        </w:rPr>
        <w:t>selected</w:t>
      </w:r>
      <w:r w:rsidRPr="007B1EC2">
        <w:rPr>
          <w:rStyle w:val="ListParagraphChar0"/>
          <w:rFonts w:eastAsiaTheme="minorHAnsi"/>
        </w:rPr>
        <w:t xml:space="preserve"> will be executed</w:t>
      </w:r>
      <w:r w:rsidRPr="007B1EC2">
        <w:rPr>
          <w:rFonts w:eastAsia="Times New Roman" w:cs="Segoe UI"/>
          <w:szCs w:val="24"/>
          <w:lang w:val="en"/>
        </w:rPr>
        <w:t>.</w:t>
      </w:r>
    </w:p>
    <w:p w14:paraId="62E011E0" w14:textId="314B3348" w:rsidR="00A3350E" w:rsidRDefault="00A55817" w:rsidP="00034578">
      <w:pPr>
        <w:spacing w:after="150"/>
        <w:rPr>
          <w:rFonts w:eastAsia="Times New Roman" w:cs="Segoe UI"/>
          <w:szCs w:val="24"/>
          <w:lang w:val="en"/>
        </w:rPr>
      </w:pPr>
      <w:r>
        <w:rPr>
          <w:rFonts w:eastAsia="Times New Roman" w:cs="Segoe UI"/>
          <w:szCs w:val="24"/>
          <w:lang w:val="en"/>
        </w:rPr>
        <w:t xml:space="preserve">One or more command shells will display as the Test Cases execute.  </w:t>
      </w:r>
      <w:r w:rsidR="00A3350E" w:rsidRPr="00034578">
        <w:rPr>
          <w:rFonts w:eastAsia="Times New Roman" w:cs="Segoe UI"/>
          <w:szCs w:val="24"/>
          <w:lang w:val="en"/>
        </w:rPr>
        <w:t xml:space="preserve">After </w:t>
      </w:r>
      <w:r w:rsidR="006E2C4D">
        <w:rPr>
          <w:rFonts w:eastAsia="Times New Roman" w:cs="Segoe UI"/>
          <w:szCs w:val="24"/>
          <w:lang w:val="en"/>
        </w:rPr>
        <w:t>execution is</w:t>
      </w:r>
      <w:r w:rsidR="00A3350E" w:rsidRPr="00034578">
        <w:rPr>
          <w:rFonts w:eastAsia="Times New Roman" w:cs="Segoe UI"/>
          <w:szCs w:val="24"/>
          <w:lang w:val="en"/>
        </w:rPr>
        <w:t xml:space="preserve"> complete, you can view </w:t>
      </w:r>
      <w:r w:rsidR="00042CEB">
        <w:rPr>
          <w:rFonts w:eastAsia="Times New Roman" w:cs="Segoe UI"/>
          <w:szCs w:val="24"/>
          <w:lang w:val="en"/>
        </w:rPr>
        <w:t>T</w:t>
      </w:r>
      <w:r w:rsidR="00A3350E" w:rsidRPr="00034578">
        <w:rPr>
          <w:rFonts w:eastAsia="Times New Roman" w:cs="Segoe UI"/>
          <w:szCs w:val="24"/>
          <w:lang w:val="en"/>
        </w:rPr>
        <w:t xml:space="preserve">est </w:t>
      </w:r>
      <w:r w:rsidR="00042CEB">
        <w:rPr>
          <w:rFonts w:eastAsia="Times New Roman" w:cs="Segoe UI"/>
          <w:szCs w:val="24"/>
          <w:lang w:val="en"/>
        </w:rPr>
        <w:t>C</w:t>
      </w:r>
      <w:r w:rsidR="00A3350E" w:rsidRPr="00034578">
        <w:rPr>
          <w:rFonts w:eastAsia="Times New Roman" w:cs="Segoe UI"/>
          <w:szCs w:val="24"/>
          <w:lang w:val="en"/>
        </w:rPr>
        <w:t xml:space="preserve">ase logs to the right of the </w:t>
      </w:r>
      <w:r w:rsidR="00042CEB">
        <w:rPr>
          <w:rFonts w:eastAsia="Times New Roman" w:cs="Segoe UI"/>
          <w:szCs w:val="24"/>
          <w:lang w:val="en"/>
        </w:rPr>
        <w:t>T</w:t>
      </w:r>
      <w:r w:rsidR="00A3350E" w:rsidRPr="00034578">
        <w:rPr>
          <w:rFonts w:eastAsia="Times New Roman" w:cs="Segoe UI"/>
          <w:szCs w:val="24"/>
          <w:lang w:val="en"/>
        </w:rPr>
        <w:t xml:space="preserve">est </w:t>
      </w:r>
      <w:r w:rsidR="00042CEB">
        <w:rPr>
          <w:rFonts w:eastAsia="Times New Roman" w:cs="Segoe UI"/>
          <w:szCs w:val="24"/>
          <w:lang w:val="en"/>
        </w:rPr>
        <w:t>C</w:t>
      </w:r>
      <w:r w:rsidR="00A3350E" w:rsidRPr="00034578">
        <w:rPr>
          <w:rFonts w:eastAsia="Times New Roman" w:cs="Segoe UI"/>
          <w:szCs w:val="24"/>
          <w:lang w:val="en"/>
        </w:rPr>
        <w:t>ase list</w:t>
      </w:r>
      <w:r w:rsidR="00CE2174">
        <w:rPr>
          <w:rFonts w:eastAsia="Times New Roman" w:cs="Segoe UI"/>
          <w:szCs w:val="24"/>
          <w:lang w:val="en"/>
        </w:rPr>
        <w:t xml:space="preserve"> </w:t>
      </w:r>
      <w:r w:rsidR="00A3350E" w:rsidRPr="00034578">
        <w:rPr>
          <w:rFonts w:eastAsia="Times New Roman" w:cs="Segoe UI"/>
          <w:szCs w:val="24"/>
          <w:lang w:val="en"/>
        </w:rPr>
        <w:t xml:space="preserve">view, by selecting any </w:t>
      </w:r>
      <w:r w:rsidR="00042CEB">
        <w:rPr>
          <w:rFonts w:eastAsia="Times New Roman" w:cs="Segoe UI"/>
          <w:szCs w:val="24"/>
          <w:lang w:val="en"/>
        </w:rPr>
        <w:t>T</w:t>
      </w:r>
      <w:r w:rsidR="00A3350E" w:rsidRPr="00034578">
        <w:rPr>
          <w:rFonts w:eastAsia="Times New Roman" w:cs="Segoe UI"/>
          <w:szCs w:val="24"/>
          <w:lang w:val="en"/>
        </w:rPr>
        <w:t xml:space="preserve">est </w:t>
      </w:r>
      <w:r w:rsidR="00042CEB">
        <w:rPr>
          <w:rFonts w:eastAsia="Times New Roman" w:cs="Segoe UI"/>
          <w:szCs w:val="24"/>
          <w:lang w:val="en"/>
        </w:rPr>
        <w:t>C</w:t>
      </w:r>
      <w:r w:rsidR="00A3350E" w:rsidRPr="00034578">
        <w:rPr>
          <w:rFonts w:eastAsia="Times New Roman" w:cs="Segoe UI"/>
          <w:szCs w:val="24"/>
          <w:lang w:val="en"/>
        </w:rPr>
        <w:t>ase in the list</w:t>
      </w:r>
      <w:r w:rsidR="00CE2174">
        <w:rPr>
          <w:rFonts w:eastAsia="Times New Roman" w:cs="Segoe UI"/>
          <w:szCs w:val="24"/>
          <w:lang w:val="en"/>
        </w:rPr>
        <w:t xml:space="preserve"> </w:t>
      </w:r>
      <w:r w:rsidR="00A3350E" w:rsidRPr="00034578">
        <w:rPr>
          <w:rFonts w:eastAsia="Times New Roman" w:cs="Segoe UI"/>
          <w:szCs w:val="24"/>
          <w:lang w:val="en"/>
        </w:rPr>
        <w:t xml:space="preserve">view. </w:t>
      </w:r>
    </w:p>
    <w:p w14:paraId="3C776022" w14:textId="746A505D" w:rsidR="00943A3C" w:rsidRDefault="00943A3C" w:rsidP="00034578">
      <w:pPr>
        <w:spacing w:after="150"/>
        <w:rPr>
          <w:rFonts w:eastAsia="Times New Roman" w:cs="Segoe UI"/>
          <w:szCs w:val="24"/>
          <w:lang w:val="en"/>
        </w:rPr>
      </w:pPr>
      <w:r>
        <w:rPr>
          <w:rFonts w:eastAsia="Times New Roman" w:cs="Segoe UI"/>
          <w:szCs w:val="24"/>
          <w:lang w:val="en"/>
        </w:rPr>
        <w:lastRenderedPageBreak/>
        <w:t xml:space="preserve">As the tests are running you can view high level results in </w:t>
      </w:r>
      <w:r w:rsidR="004F0DBF">
        <w:rPr>
          <w:rFonts w:eastAsia="Times New Roman" w:cs="Segoe UI"/>
          <w:szCs w:val="24"/>
          <w:lang w:val="en"/>
        </w:rPr>
        <w:t xml:space="preserve">the following </w:t>
      </w:r>
      <w:r>
        <w:rPr>
          <w:rFonts w:eastAsia="Times New Roman" w:cs="Segoe UI"/>
          <w:szCs w:val="24"/>
          <w:lang w:val="en"/>
        </w:rPr>
        <w:t>three categories</w:t>
      </w:r>
      <w:r w:rsidR="004F0DBF">
        <w:rPr>
          <w:rFonts w:eastAsia="Times New Roman" w:cs="Segoe UI"/>
          <w:szCs w:val="24"/>
          <w:lang w:val="en"/>
        </w:rPr>
        <w:t xml:space="preserve">. As test case execution progresses, you </w:t>
      </w:r>
      <w:r w:rsidR="00396DE8">
        <w:rPr>
          <w:rFonts w:eastAsia="Times New Roman" w:cs="Segoe UI"/>
          <w:szCs w:val="24"/>
          <w:lang w:val="en"/>
        </w:rPr>
        <w:t xml:space="preserve">can </w:t>
      </w:r>
      <w:r w:rsidR="004F0DBF">
        <w:rPr>
          <w:rFonts w:eastAsia="Times New Roman" w:cs="Segoe UI"/>
          <w:szCs w:val="24"/>
          <w:lang w:val="en"/>
        </w:rPr>
        <w:t>observe these categories being incrementally updated</w:t>
      </w:r>
      <w:r>
        <w:rPr>
          <w:rFonts w:eastAsia="Times New Roman" w:cs="Segoe UI"/>
          <w:szCs w:val="24"/>
          <w:lang w:val="en"/>
        </w:rPr>
        <w:t>:</w:t>
      </w:r>
    </w:p>
    <w:p w14:paraId="32F069A5" w14:textId="6E751514" w:rsidR="00943A3C" w:rsidRPr="004F0DBF" w:rsidRDefault="00943A3C" w:rsidP="00526149">
      <w:pPr>
        <w:numPr>
          <w:ilvl w:val="0"/>
          <w:numId w:val="35"/>
        </w:numPr>
        <w:spacing w:before="0" w:after="150" w:line="240" w:lineRule="auto"/>
        <w:rPr>
          <w:rFonts w:eastAsia="Times New Roman" w:cs="Segoe UI"/>
          <w:b/>
          <w:bCs/>
          <w:szCs w:val="24"/>
          <w:lang w:val="en"/>
        </w:rPr>
      </w:pPr>
      <w:r w:rsidRPr="004F0DBF">
        <w:rPr>
          <w:rFonts w:eastAsia="Times New Roman" w:cs="Segoe UI"/>
          <w:b/>
          <w:bCs/>
          <w:szCs w:val="24"/>
          <w:lang w:val="en"/>
        </w:rPr>
        <w:t>Passed</w:t>
      </w:r>
      <w:r w:rsidRPr="004F0DBF">
        <w:rPr>
          <w:rFonts w:eastAsia="Times New Roman" w:cs="Segoe UI"/>
          <w:bCs/>
          <w:szCs w:val="24"/>
          <w:lang w:val="en"/>
        </w:rPr>
        <w:t xml:space="preserve"> — </w:t>
      </w:r>
      <w:r w:rsidR="0090300B">
        <w:rPr>
          <w:rFonts w:eastAsia="Times New Roman" w:cs="Segoe UI"/>
          <w:bCs/>
          <w:szCs w:val="24"/>
          <w:lang w:val="en"/>
        </w:rPr>
        <w:t>provides a dynamic indication of how many tests have</w:t>
      </w:r>
      <w:r w:rsidR="00CE2174">
        <w:rPr>
          <w:rFonts w:eastAsia="Times New Roman" w:cs="Segoe UI"/>
          <w:bCs/>
          <w:szCs w:val="24"/>
          <w:lang w:val="en"/>
        </w:rPr>
        <w:t xml:space="preserve"> </w:t>
      </w:r>
      <w:r w:rsidR="0090300B">
        <w:rPr>
          <w:rFonts w:eastAsia="Times New Roman" w:cs="Segoe UI"/>
          <w:bCs/>
          <w:szCs w:val="24"/>
          <w:lang w:val="en"/>
        </w:rPr>
        <w:t>passed</w:t>
      </w:r>
      <w:r w:rsidR="00D2767D">
        <w:rPr>
          <w:rFonts w:eastAsia="Times New Roman" w:cs="Segoe UI"/>
          <w:bCs/>
          <w:szCs w:val="24"/>
          <w:lang w:val="en"/>
        </w:rPr>
        <w:t>,</w:t>
      </w:r>
      <w:r w:rsidR="0090300B">
        <w:rPr>
          <w:rFonts w:eastAsia="Times New Roman" w:cs="Segoe UI"/>
          <w:bCs/>
          <w:szCs w:val="24"/>
          <w:lang w:val="en"/>
        </w:rPr>
        <w:t xml:space="preserve"> out of the total number selected for execution.</w:t>
      </w:r>
    </w:p>
    <w:p w14:paraId="121DCD58" w14:textId="1CB69E5F" w:rsidR="00943A3C" w:rsidRPr="004F0DBF" w:rsidRDefault="00943A3C" w:rsidP="00526149">
      <w:pPr>
        <w:numPr>
          <w:ilvl w:val="0"/>
          <w:numId w:val="35"/>
        </w:numPr>
        <w:spacing w:before="0" w:after="150" w:line="240" w:lineRule="auto"/>
        <w:rPr>
          <w:rFonts w:eastAsia="Times New Roman" w:cs="Segoe UI"/>
          <w:b/>
          <w:bCs/>
          <w:szCs w:val="24"/>
          <w:lang w:val="en"/>
        </w:rPr>
      </w:pPr>
      <w:r w:rsidRPr="004F0DBF">
        <w:rPr>
          <w:rFonts w:eastAsia="Times New Roman" w:cs="Segoe UI"/>
          <w:b/>
          <w:bCs/>
          <w:szCs w:val="24"/>
          <w:lang w:val="en"/>
        </w:rPr>
        <w:t>Failed</w:t>
      </w:r>
      <w:r w:rsidRPr="004F0DBF">
        <w:rPr>
          <w:rFonts w:eastAsia="Times New Roman" w:cs="Segoe UI"/>
          <w:bCs/>
          <w:szCs w:val="24"/>
          <w:lang w:val="en"/>
        </w:rPr>
        <w:t xml:space="preserve"> — </w:t>
      </w:r>
      <w:r w:rsidR="0090300B">
        <w:rPr>
          <w:rFonts w:eastAsia="Times New Roman" w:cs="Segoe UI"/>
          <w:bCs/>
          <w:szCs w:val="24"/>
          <w:lang w:val="en"/>
        </w:rPr>
        <w:t>provides a dynamic indication of how many tests have failed</w:t>
      </w:r>
      <w:r w:rsidR="00D2767D">
        <w:rPr>
          <w:rFonts w:eastAsia="Times New Roman" w:cs="Segoe UI"/>
          <w:bCs/>
          <w:szCs w:val="24"/>
          <w:lang w:val="en"/>
        </w:rPr>
        <w:t>,</w:t>
      </w:r>
      <w:r w:rsidR="0090300B">
        <w:rPr>
          <w:rFonts w:eastAsia="Times New Roman" w:cs="Segoe UI"/>
          <w:bCs/>
          <w:szCs w:val="24"/>
          <w:lang w:val="en"/>
        </w:rPr>
        <w:t xml:space="preserve"> out of the total number selected for execution.</w:t>
      </w:r>
    </w:p>
    <w:p w14:paraId="0AE8D8C6" w14:textId="3B6E6327" w:rsidR="004668F9" w:rsidRPr="004668F9" w:rsidRDefault="00943A3C" w:rsidP="00526149">
      <w:pPr>
        <w:numPr>
          <w:ilvl w:val="0"/>
          <w:numId w:val="35"/>
        </w:numPr>
        <w:spacing w:before="0" w:after="150" w:line="240" w:lineRule="auto"/>
        <w:rPr>
          <w:rFonts w:eastAsia="Times New Roman" w:cs="Segoe UI"/>
          <w:b/>
          <w:bCs/>
          <w:szCs w:val="24"/>
          <w:lang w:val="en"/>
        </w:rPr>
      </w:pPr>
      <w:r w:rsidRPr="004F0DBF">
        <w:rPr>
          <w:rFonts w:eastAsia="Times New Roman" w:cs="Segoe UI"/>
          <w:b/>
          <w:bCs/>
          <w:szCs w:val="24"/>
          <w:lang w:val="en"/>
        </w:rPr>
        <w:t>Inconclusive</w:t>
      </w:r>
      <w:r w:rsidRPr="004F0DBF">
        <w:rPr>
          <w:rFonts w:eastAsia="Times New Roman" w:cs="Segoe UI"/>
          <w:bCs/>
          <w:szCs w:val="24"/>
          <w:lang w:val="en"/>
        </w:rPr>
        <w:t xml:space="preserve"> — </w:t>
      </w:r>
      <w:r w:rsidR="0090300B">
        <w:rPr>
          <w:rFonts w:eastAsia="Times New Roman" w:cs="Segoe UI"/>
          <w:bCs/>
          <w:szCs w:val="24"/>
          <w:lang w:val="en"/>
        </w:rPr>
        <w:t xml:space="preserve">indicates </w:t>
      </w:r>
      <w:r w:rsidR="004668F9">
        <w:rPr>
          <w:rFonts w:eastAsia="Times New Roman" w:cs="Segoe UI"/>
          <w:bCs/>
          <w:szCs w:val="24"/>
          <w:lang w:val="en"/>
        </w:rPr>
        <w:t xml:space="preserve">the </w:t>
      </w:r>
      <w:r w:rsidR="0090300B">
        <w:rPr>
          <w:rFonts w:eastAsia="Times New Roman" w:cs="Segoe UI"/>
          <w:bCs/>
          <w:szCs w:val="24"/>
          <w:lang w:val="en"/>
        </w:rPr>
        <w:t xml:space="preserve">tests </w:t>
      </w:r>
      <w:r w:rsidR="004668F9">
        <w:rPr>
          <w:rFonts w:eastAsia="Times New Roman" w:cs="Segoe UI"/>
          <w:bCs/>
          <w:szCs w:val="24"/>
          <w:lang w:val="en"/>
        </w:rPr>
        <w:t>that were inappropriate, unsupported, or the result of misconfiguration</w:t>
      </w:r>
      <w:r w:rsidR="00E370AC">
        <w:rPr>
          <w:rFonts w:eastAsia="Times New Roman" w:cs="Segoe UI"/>
          <w:bCs/>
          <w:szCs w:val="24"/>
          <w:lang w:val="en"/>
        </w:rPr>
        <w:t xml:space="preserve"> in the test environment</w:t>
      </w:r>
      <w:r w:rsidR="004668F9">
        <w:rPr>
          <w:rFonts w:eastAsia="Times New Roman" w:cs="Segoe UI"/>
          <w:bCs/>
          <w:szCs w:val="24"/>
          <w:lang w:val="en"/>
        </w:rPr>
        <w:t xml:space="preserve">. </w:t>
      </w:r>
    </w:p>
    <w:p w14:paraId="23ECB625" w14:textId="1CCE223D" w:rsidR="00943A3C" w:rsidRPr="004F0DBF" w:rsidRDefault="004668F9" w:rsidP="004668F9">
      <w:pPr>
        <w:spacing w:before="0" w:after="150" w:line="240" w:lineRule="auto"/>
        <w:ind w:left="720"/>
        <w:rPr>
          <w:rFonts w:eastAsia="Times New Roman" w:cs="Segoe UI"/>
          <w:b/>
          <w:bCs/>
          <w:szCs w:val="24"/>
          <w:lang w:val="en"/>
        </w:rPr>
      </w:pPr>
      <w:r>
        <w:rPr>
          <w:rFonts w:eastAsia="Times New Roman" w:cs="Segoe UI"/>
          <w:bCs/>
          <w:szCs w:val="24"/>
          <w:lang w:val="en"/>
        </w:rPr>
        <w:t xml:space="preserve">For example, if a property </w:t>
      </w:r>
      <w:r w:rsidR="00316AA2">
        <w:rPr>
          <w:rFonts w:eastAsia="Times New Roman" w:cs="Segoe UI"/>
          <w:bCs/>
          <w:szCs w:val="24"/>
          <w:lang w:val="en"/>
        </w:rPr>
        <w:t xml:space="preserve">set in the </w:t>
      </w:r>
      <w:r w:rsidR="00316AA2" w:rsidRPr="007F7807">
        <w:rPr>
          <w:rFonts w:ascii="Consolas" w:eastAsia="Times New Roman" w:hAnsi="Consolas" w:cs="Segoe UI"/>
          <w:sz w:val="22"/>
          <w:lang w:val="en"/>
        </w:rPr>
        <w:t>CommonTestSuite.Deployment.ptfconfig</w:t>
      </w:r>
      <w:r w:rsidR="00316AA2">
        <w:rPr>
          <w:rFonts w:ascii="Consolas" w:eastAsia="Times New Roman" w:hAnsi="Consolas" w:cs="Segoe UI"/>
          <w:sz w:val="22"/>
          <w:lang w:val="en"/>
        </w:rPr>
        <w:t xml:space="preserve"> </w:t>
      </w:r>
      <w:r w:rsidR="00316AA2" w:rsidRPr="00316AA2">
        <w:rPr>
          <w:rFonts w:eastAsia="Times New Roman" w:cs="Segoe UI"/>
          <w:bCs/>
          <w:szCs w:val="24"/>
          <w:lang w:val="en"/>
        </w:rPr>
        <w:t>file</w:t>
      </w:r>
      <w:r w:rsidR="00316AA2">
        <w:rPr>
          <w:rFonts w:eastAsia="Times New Roman" w:cs="Segoe UI"/>
          <w:bCs/>
          <w:szCs w:val="24"/>
          <w:lang w:val="en"/>
        </w:rPr>
        <w:t xml:space="preserve"> is incorrectly </w:t>
      </w:r>
      <w:r w:rsidR="00391CBF">
        <w:rPr>
          <w:rFonts w:eastAsia="Times New Roman" w:cs="Segoe UI"/>
          <w:bCs/>
          <w:szCs w:val="24"/>
          <w:lang w:val="en"/>
        </w:rPr>
        <w:t>configured</w:t>
      </w:r>
      <w:r w:rsidR="00316AA2">
        <w:rPr>
          <w:rFonts w:eastAsia="Times New Roman" w:cs="Segoe UI"/>
          <w:bCs/>
          <w:szCs w:val="24"/>
          <w:lang w:val="en"/>
        </w:rPr>
        <w:t xml:space="preserve">, </w:t>
      </w:r>
      <w:r w:rsidR="00D96610">
        <w:rPr>
          <w:rFonts w:eastAsia="Times New Roman" w:cs="Segoe UI"/>
          <w:bCs/>
          <w:szCs w:val="24"/>
          <w:lang w:val="en"/>
        </w:rPr>
        <w:t>or</w:t>
      </w:r>
      <w:r w:rsidR="00316AA2">
        <w:rPr>
          <w:rFonts w:eastAsia="Times New Roman" w:cs="Segoe UI"/>
          <w:bCs/>
          <w:szCs w:val="24"/>
          <w:lang w:val="en"/>
        </w:rPr>
        <w:t xml:space="preserve"> a </w:t>
      </w:r>
      <w:r w:rsidR="006D3AA5">
        <w:rPr>
          <w:rFonts w:eastAsia="Times New Roman" w:cs="Segoe UI"/>
          <w:bCs/>
          <w:szCs w:val="24"/>
          <w:lang w:val="en"/>
        </w:rPr>
        <w:t>T</w:t>
      </w:r>
      <w:r w:rsidR="00316AA2">
        <w:rPr>
          <w:rFonts w:eastAsia="Times New Roman" w:cs="Segoe UI"/>
          <w:bCs/>
          <w:szCs w:val="24"/>
          <w:lang w:val="en"/>
        </w:rPr>
        <w:t xml:space="preserve">est </w:t>
      </w:r>
      <w:r w:rsidR="006D3AA5">
        <w:rPr>
          <w:rFonts w:eastAsia="Times New Roman" w:cs="Segoe UI"/>
          <w:bCs/>
          <w:szCs w:val="24"/>
          <w:lang w:val="en"/>
        </w:rPr>
        <w:t>C</w:t>
      </w:r>
      <w:r w:rsidR="00316AA2">
        <w:rPr>
          <w:rFonts w:eastAsia="Times New Roman" w:cs="Segoe UI"/>
          <w:bCs/>
          <w:szCs w:val="24"/>
          <w:lang w:val="en"/>
        </w:rPr>
        <w:t xml:space="preserve">ase conflicts with </w:t>
      </w:r>
      <w:r w:rsidR="00391CBF">
        <w:rPr>
          <w:rFonts w:eastAsia="Times New Roman" w:cs="Segoe UI"/>
          <w:bCs/>
          <w:szCs w:val="24"/>
          <w:lang w:val="en"/>
        </w:rPr>
        <w:t>an</w:t>
      </w:r>
      <w:r w:rsidR="00316AA2">
        <w:rPr>
          <w:rFonts w:eastAsia="Times New Roman" w:cs="Segoe UI"/>
          <w:bCs/>
          <w:szCs w:val="24"/>
          <w:lang w:val="en"/>
        </w:rPr>
        <w:t xml:space="preserve"> </w:t>
      </w:r>
      <w:r w:rsidR="00D96610">
        <w:rPr>
          <w:rFonts w:eastAsia="Times New Roman" w:cs="Segoe UI"/>
          <w:bCs/>
          <w:szCs w:val="24"/>
          <w:lang w:val="en"/>
        </w:rPr>
        <w:t>un</w:t>
      </w:r>
      <w:r w:rsidR="00316AA2">
        <w:rPr>
          <w:rFonts w:eastAsia="Times New Roman" w:cs="Segoe UI"/>
          <w:bCs/>
          <w:szCs w:val="24"/>
          <w:lang w:val="en"/>
        </w:rPr>
        <w:t xml:space="preserve">expected </w:t>
      </w:r>
      <w:r w:rsidR="00391CBF">
        <w:rPr>
          <w:rFonts w:eastAsia="Times New Roman" w:cs="Segoe UI"/>
          <w:bCs/>
          <w:szCs w:val="24"/>
          <w:lang w:val="en"/>
        </w:rPr>
        <w:t xml:space="preserve">or </w:t>
      </w:r>
      <w:r w:rsidR="00D96610">
        <w:rPr>
          <w:rFonts w:eastAsia="Times New Roman" w:cs="Segoe UI"/>
          <w:bCs/>
          <w:szCs w:val="24"/>
          <w:lang w:val="en"/>
        </w:rPr>
        <w:t>in</w:t>
      </w:r>
      <w:r w:rsidR="00391CBF">
        <w:rPr>
          <w:rFonts w:eastAsia="Times New Roman" w:cs="Segoe UI"/>
          <w:bCs/>
          <w:szCs w:val="24"/>
          <w:lang w:val="en"/>
        </w:rPr>
        <w:t xml:space="preserve">valid </w:t>
      </w:r>
      <w:r w:rsidR="00316AA2">
        <w:rPr>
          <w:rFonts w:eastAsia="Times New Roman" w:cs="Segoe UI"/>
          <w:bCs/>
          <w:szCs w:val="24"/>
          <w:lang w:val="en"/>
        </w:rPr>
        <w:t>property value, that Test Case can finish as Inconclusive</w:t>
      </w:r>
      <w:r w:rsidR="0090300B">
        <w:rPr>
          <w:rFonts w:eastAsia="Times New Roman" w:cs="Segoe UI"/>
          <w:bCs/>
          <w:szCs w:val="24"/>
          <w:lang w:val="en"/>
        </w:rPr>
        <w:t>.</w:t>
      </w:r>
    </w:p>
    <w:p w14:paraId="1C25603B" w14:textId="77777777" w:rsidR="00042CEB" w:rsidRPr="00034578" w:rsidRDefault="00042CEB" w:rsidP="00042CEB">
      <w:pPr>
        <w:pStyle w:val="NormalLineSpacing"/>
        <w:ind w:left="0"/>
        <w:rPr>
          <w:lang w:val="en"/>
        </w:rPr>
      </w:pPr>
    </w:p>
    <w:p w14:paraId="491AA686" w14:textId="77777777" w:rsidR="00A3350E" w:rsidRPr="00034578" w:rsidRDefault="00A3350E" w:rsidP="00210E3B">
      <w:pPr>
        <w:spacing w:after="0"/>
        <w:rPr>
          <w:rFonts w:eastAsia="Times New Roman" w:cs="Segoe UI"/>
          <w:szCs w:val="24"/>
          <w:lang w:val="en"/>
        </w:rPr>
      </w:pPr>
      <w:r w:rsidRPr="00034578">
        <w:rPr>
          <w:rFonts w:eastAsia="Times New Roman" w:cs="Segoe UI"/>
          <w:noProof/>
          <w:szCs w:val="24"/>
          <w:lang w:val="en"/>
        </w:rPr>
        <w:drawing>
          <wp:inline distT="0" distB="0" distL="0" distR="0" wp14:anchorId="3F0FEE90" wp14:editId="613FD251">
            <wp:extent cx="228600" cy="152400"/>
            <wp:effectExtent l="0" t="0" r="0" b="0"/>
            <wp:docPr id="8" name="Picture 8" descr="https://github.com/Microsoft/WindowsProtocolTestSuites/raw/staging/TestSuites/FileServer/docs/image/FileServerUserGuide/image1.png">
              <a:hlinkClick xmlns:a="http://schemas.openxmlformats.org/drawingml/2006/main" r:id="rId33"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github.com/Microsoft/WindowsProtocolTestSuites/raw/staging/TestSuites/FileServer/docs/image/FileServerUserGuide/image1.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034578">
        <w:rPr>
          <w:rFonts w:eastAsia="Times New Roman" w:cs="Segoe UI"/>
          <w:b/>
          <w:szCs w:val="24"/>
          <w:lang w:val="en"/>
        </w:rPr>
        <w:t>Note</w:t>
      </w:r>
    </w:p>
    <w:p w14:paraId="1E734EF4" w14:textId="3973F868" w:rsidR="00A3350E" w:rsidRDefault="00A3350E" w:rsidP="00DB7EE3">
      <w:pPr>
        <w:spacing w:before="0" w:after="150"/>
        <w:rPr>
          <w:rFonts w:eastAsia="Times New Roman" w:cs="Segoe UI"/>
          <w:szCs w:val="24"/>
          <w:lang w:val="en"/>
        </w:rPr>
      </w:pPr>
      <w:r w:rsidRPr="00034578">
        <w:rPr>
          <w:rFonts w:eastAsia="Times New Roman" w:cs="Segoe UI"/>
          <w:szCs w:val="24"/>
          <w:lang w:val="en"/>
        </w:rPr>
        <w:t xml:space="preserve">You can drag the separator between the </w:t>
      </w:r>
      <w:r w:rsidR="00042CEB">
        <w:rPr>
          <w:rFonts w:eastAsia="Times New Roman" w:cs="Segoe UI"/>
          <w:szCs w:val="24"/>
          <w:lang w:val="en"/>
        </w:rPr>
        <w:t>T</w:t>
      </w:r>
      <w:r w:rsidR="00042CEB" w:rsidRPr="00034578">
        <w:rPr>
          <w:rFonts w:eastAsia="Times New Roman" w:cs="Segoe UI"/>
          <w:szCs w:val="24"/>
          <w:lang w:val="en"/>
        </w:rPr>
        <w:t xml:space="preserve">est </w:t>
      </w:r>
      <w:r w:rsidR="00042CEB">
        <w:rPr>
          <w:rFonts w:eastAsia="Times New Roman" w:cs="Segoe UI"/>
          <w:szCs w:val="24"/>
          <w:lang w:val="en"/>
        </w:rPr>
        <w:t>C</w:t>
      </w:r>
      <w:r w:rsidR="00042CEB" w:rsidRPr="00034578">
        <w:rPr>
          <w:rFonts w:eastAsia="Times New Roman" w:cs="Segoe UI"/>
          <w:szCs w:val="24"/>
          <w:lang w:val="en"/>
        </w:rPr>
        <w:t>ase</w:t>
      </w:r>
      <w:r w:rsidRPr="00034578">
        <w:rPr>
          <w:rFonts w:eastAsia="Times New Roman" w:cs="Segoe UI"/>
          <w:szCs w:val="24"/>
          <w:lang w:val="en"/>
        </w:rPr>
        <w:t xml:space="preserve"> tree</w:t>
      </w:r>
      <w:r w:rsidR="00CE2174">
        <w:rPr>
          <w:rFonts w:eastAsia="Times New Roman" w:cs="Segoe UI"/>
          <w:szCs w:val="24"/>
          <w:lang w:val="en"/>
        </w:rPr>
        <w:t xml:space="preserve"> </w:t>
      </w:r>
      <w:r w:rsidRPr="00034578">
        <w:rPr>
          <w:rFonts w:eastAsia="Times New Roman" w:cs="Segoe UI"/>
          <w:szCs w:val="24"/>
          <w:lang w:val="en"/>
        </w:rPr>
        <w:t>view and the log pane to adjust the width of the window for better viewing.</w:t>
      </w:r>
    </w:p>
    <w:p w14:paraId="6D75C1B1" w14:textId="77777777" w:rsidR="007E0961" w:rsidRPr="00034578" w:rsidRDefault="007E0961" w:rsidP="007E0961">
      <w:pPr>
        <w:pStyle w:val="NormalLineSpacing"/>
        <w:ind w:left="0"/>
        <w:rPr>
          <w:lang w:val="en"/>
        </w:rPr>
      </w:pPr>
    </w:p>
    <w:p w14:paraId="48A8AC2D" w14:textId="77777777" w:rsidR="00A3350E" w:rsidRPr="00034578" w:rsidRDefault="00A3350E" w:rsidP="00DB7EE3">
      <w:pPr>
        <w:spacing w:after="0"/>
        <w:rPr>
          <w:rFonts w:eastAsia="Times New Roman" w:cs="Segoe UI"/>
          <w:b/>
          <w:szCs w:val="24"/>
          <w:lang w:val="en"/>
        </w:rPr>
      </w:pPr>
      <w:r w:rsidRPr="00034578">
        <w:rPr>
          <w:rFonts w:eastAsia="Times New Roman" w:cs="Segoe UI"/>
          <w:noProof/>
          <w:szCs w:val="24"/>
          <w:lang w:val="en"/>
        </w:rPr>
        <w:drawing>
          <wp:inline distT="0" distB="0" distL="0" distR="0" wp14:anchorId="68745C9E" wp14:editId="3E341999">
            <wp:extent cx="274320" cy="182880"/>
            <wp:effectExtent l="0" t="0" r="0" b="7620"/>
            <wp:docPr id="7" name="Picture 7" descr="https://github.com/Microsoft/WindowsProtocolTestSuites/raw/staging/TestSuites/FileServer/docs/image/FileServerUserGuid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9" descr="https://github.com/Microsoft/WindowsProtocolTestSuites/raw/staging/TestSuites/FileServer/docs/image/FileServerUserGuide/image2.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74320" cy="182880"/>
                    </a:xfrm>
                    <a:prstGeom prst="rect">
                      <a:avLst/>
                    </a:prstGeom>
                    <a:noFill/>
                    <a:ln>
                      <a:noFill/>
                    </a:ln>
                  </pic:spPr>
                </pic:pic>
              </a:graphicData>
            </a:graphic>
          </wp:inline>
        </w:drawing>
      </w:r>
      <w:r w:rsidRPr="00034578">
        <w:rPr>
          <w:rFonts w:eastAsia="Times New Roman" w:cs="Segoe UI"/>
          <w:b/>
          <w:szCs w:val="24"/>
          <w:lang w:val="en"/>
        </w:rPr>
        <w:t>Important</w:t>
      </w:r>
    </w:p>
    <w:p w14:paraId="09E20368" w14:textId="2E047001" w:rsidR="00A3350E" w:rsidRDefault="00A3350E" w:rsidP="00DB7EE3">
      <w:pPr>
        <w:spacing w:before="0" w:after="150"/>
        <w:rPr>
          <w:rFonts w:eastAsia="Times New Roman" w:cs="Segoe UI"/>
          <w:szCs w:val="24"/>
          <w:lang w:val="en"/>
        </w:rPr>
      </w:pPr>
      <w:r w:rsidRPr="00034578">
        <w:rPr>
          <w:rFonts w:eastAsia="Times New Roman" w:cs="Segoe UI"/>
          <w:szCs w:val="24"/>
          <w:lang w:val="en"/>
        </w:rPr>
        <w:t xml:space="preserve">If </w:t>
      </w:r>
      <w:r w:rsidR="00FF1943">
        <w:rPr>
          <w:rFonts w:eastAsia="Times New Roman" w:cs="Segoe UI"/>
          <w:szCs w:val="24"/>
          <w:lang w:val="en"/>
        </w:rPr>
        <w:t xml:space="preserve">any of </w:t>
      </w:r>
      <w:r w:rsidRPr="00034578">
        <w:rPr>
          <w:rFonts w:eastAsia="Times New Roman" w:cs="Segoe UI"/>
          <w:szCs w:val="24"/>
          <w:lang w:val="en"/>
        </w:rPr>
        <w:t xml:space="preserve">the core/preconfigured </w:t>
      </w:r>
      <w:r w:rsidR="00042CEB">
        <w:rPr>
          <w:rFonts w:eastAsia="Times New Roman" w:cs="Segoe UI"/>
          <w:szCs w:val="24"/>
          <w:lang w:val="en"/>
        </w:rPr>
        <w:t>T</w:t>
      </w:r>
      <w:r w:rsidR="00042CEB" w:rsidRPr="00034578">
        <w:rPr>
          <w:rFonts w:eastAsia="Times New Roman" w:cs="Segoe UI"/>
          <w:szCs w:val="24"/>
          <w:lang w:val="en"/>
        </w:rPr>
        <w:t xml:space="preserve">est </w:t>
      </w:r>
      <w:r w:rsidR="00042CEB">
        <w:rPr>
          <w:rFonts w:eastAsia="Times New Roman" w:cs="Segoe UI"/>
          <w:szCs w:val="24"/>
          <w:lang w:val="en"/>
        </w:rPr>
        <w:t>C</w:t>
      </w:r>
      <w:r w:rsidR="00042CEB" w:rsidRPr="00034578">
        <w:rPr>
          <w:rFonts w:eastAsia="Times New Roman" w:cs="Segoe UI"/>
          <w:szCs w:val="24"/>
          <w:lang w:val="en"/>
        </w:rPr>
        <w:t>ase</w:t>
      </w:r>
      <w:r w:rsidR="00042CEB">
        <w:rPr>
          <w:rFonts w:eastAsia="Times New Roman" w:cs="Segoe UI"/>
          <w:szCs w:val="24"/>
          <w:lang w:val="en"/>
        </w:rPr>
        <w:t>s</w:t>
      </w:r>
      <w:r w:rsidRPr="00034578">
        <w:rPr>
          <w:rFonts w:eastAsia="Times New Roman" w:cs="Segoe UI"/>
          <w:szCs w:val="24"/>
          <w:lang w:val="en"/>
        </w:rPr>
        <w:t xml:space="preserve"> </w:t>
      </w:r>
      <w:r w:rsidR="00FF1943">
        <w:rPr>
          <w:rFonts w:eastAsia="Times New Roman" w:cs="Segoe UI"/>
          <w:szCs w:val="24"/>
          <w:lang w:val="en"/>
        </w:rPr>
        <w:t>in a test</w:t>
      </w:r>
      <w:r w:rsidRPr="00034578">
        <w:rPr>
          <w:rFonts w:eastAsia="Times New Roman" w:cs="Segoe UI"/>
          <w:szCs w:val="24"/>
          <w:lang w:val="en"/>
        </w:rPr>
        <w:t xml:space="preserve"> environment do not support certain features, errors </w:t>
      </w:r>
      <w:r w:rsidR="00FF1943">
        <w:rPr>
          <w:rFonts w:eastAsia="Times New Roman" w:cs="Segoe UI"/>
          <w:szCs w:val="24"/>
          <w:lang w:val="en"/>
        </w:rPr>
        <w:t xml:space="preserve">will appear </w:t>
      </w:r>
      <w:r w:rsidRPr="00034578">
        <w:rPr>
          <w:rFonts w:eastAsia="Times New Roman" w:cs="Segoe UI"/>
          <w:szCs w:val="24"/>
          <w:lang w:val="en"/>
        </w:rPr>
        <w:t xml:space="preserve">in the command console </w:t>
      </w:r>
      <w:r w:rsidR="00D2767D">
        <w:rPr>
          <w:rFonts w:eastAsia="Times New Roman" w:cs="Segoe UI"/>
          <w:szCs w:val="24"/>
          <w:lang w:val="en"/>
        </w:rPr>
        <w:t xml:space="preserve">and PTM </w:t>
      </w:r>
      <w:r w:rsidRPr="00034578">
        <w:rPr>
          <w:rFonts w:eastAsia="Times New Roman" w:cs="Segoe UI"/>
          <w:szCs w:val="24"/>
          <w:lang w:val="en"/>
        </w:rPr>
        <w:t>with respect to methods that failed when attempting to test those features.</w:t>
      </w:r>
      <w:r w:rsidR="00FF1943">
        <w:rPr>
          <w:rFonts w:eastAsia="Times New Roman" w:cs="Segoe UI"/>
          <w:szCs w:val="24"/>
          <w:lang w:val="en"/>
        </w:rPr>
        <w:t xml:space="preserve"> </w:t>
      </w:r>
      <w:r w:rsidR="00A306B6">
        <w:rPr>
          <w:rFonts w:eastAsia="Times New Roman" w:cs="Segoe UI"/>
          <w:szCs w:val="24"/>
          <w:lang w:val="en"/>
        </w:rPr>
        <w:t>Notwithstanding errors from actual failures</w:t>
      </w:r>
      <w:r w:rsidR="00FF1943">
        <w:rPr>
          <w:rFonts w:eastAsia="Times New Roman" w:cs="Segoe UI"/>
          <w:szCs w:val="24"/>
          <w:lang w:val="en"/>
        </w:rPr>
        <w:t xml:space="preserve">, you can avoid this </w:t>
      </w:r>
      <w:r w:rsidR="00A306B6">
        <w:rPr>
          <w:rFonts w:eastAsia="Times New Roman" w:cs="Segoe UI"/>
          <w:szCs w:val="24"/>
          <w:lang w:val="en"/>
        </w:rPr>
        <w:t>in an outside test</w:t>
      </w:r>
      <w:r w:rsidR="00FF1943">
        <w:rPr>
          <w:rFonts w:eastAsia="Times New Roman" w:cs="Segoe UI"/>
          <w:szCs w:val="24"/>
          <w:lang w:val="en"/>
        </w:rPr>
        <w:t xml:space="preserve"> environment </w:t>
      </w:r>
      <w:r w:rsidR="00017DA5">
        <w:rPr>
          <w:rFonts w:eastAsia="Times New Roman" w:cs="Segoe UI"/>
          <w:szCs w:val="24"/>
          <w:lang w:val="en"/>
        </w:rPr>
        <w:t xml:space="preserve">by only running Test Cases that support the features of </w:t>
      </w:r>
      <w:r w:rsidR="00017DA5" w:rsidRPr="00655C88">
        <w:rPr>
          <w:rFonts w:eastAsia="Times New Roman" w:cs="Segoe UI"/>
          <w:i/>
          <w:szCs w:val="24"/>
          <w:lang w:val="en"/>
        </w:rPr>
        <w:t>that</w:t>
      </w:r>
      <w:r w:rsidR="00017DA5">
        <w:rPr>
          <w:rFonts w:eastAsia="Times New Roman" w:cs="Segoe UI"/>
          <w:szCs w:val="24"/>
          <w:lang w:val="en"/>
        </w:rPr>
        <w:t xml:space="preserve"> environment. </w:t>
      </w:r>
      <w:r w:rsidR="00D2767D">
        <w:rPr>
          <w:rFonts w:eastAsia="Times New Roman" w:cs="Segoe UI"/>
          <w:szCs w:val="24"/>
          <w:lang w:val="en"/>
        </w:rPr>
        <w:t xml:space="preserve">However,  </w:t>
      </w:r>
      <w:r w:rsidR="00A306B6">
        <w:rPr>
          <w:rFonts w:eastAsia="Times New Roman" w:cs="Segoe UI"/>
          <w:szCs w:val="24"/>
          <w:lang w:val="en"/>
        </w:rPr>
        <w:t>note that the</w:t>
      </w:r>
      <w:r w:rsidR="00017DA5">
        <w:rPr>
          <w:rFonts w:eastAsia="Times New Roman" w:cs="Segoe UI"/>
          <w:szCs w:val="24"/>
          <w:lang w:val="en"/>
        </w:rPr>
        <w:t xml:space="preserve"> lab environment in which you are running Test Cases </w:t>
      </w:r>
      <w:r w:rsidR="00CA4B9D">
        <w:rPr>
          <w:rFonts w:eastAsia="Times New Roman" w:cs="Segoe UI"/>
          <w:szCs w:val="24"/>
          <w:lang w:val="en"/>
        </w:rPr>
        <w:t>in this session</w:t>
      </w:r>
      <w:r w:rsidR="00017DA5">
        <w:rPr>
          <w:rFonts w:eastAsia="Times New Roman" w:cs="Segoe UI"/>
          <w:szCs w:val="24"/>
          <w:lang w:val="en"/>
        </w:rPr>
        <w:t xml:space="preserve"> </w:t>
      </w:r>
      <w:r w:rsidRPr="00034578">
        <w:rPr>
          <w:rFonts w:eastAsia="Times New Roman" w:cs="Segoe UI"/>
          <w:szCs w:val="24"/>
          <w:lang w:val="en"/>
        </w:rPr>
        <w:t>avoid</w:t>
      </w:r>
      <w:r w:rsidR="00017DA5">
        <w:rPr>
          <w:rFonts w:eastAsia="Times New Roman" w:cs="Segoe UI"/>
          <w:szCs w:val="24"/>
          <w:lang w:val="en"/>
        </w:rPr>
        <w:t>s</w:t>
      </w:r>
      <w:r w:rsidRPr="00034578">
        <w:rPr>
          <w:rFonts w:eastAsia="Times New Roman" w:cs="Segoe UI"/>
          <w:szCs w:val="24"/>
          <w:lang w:val="en"/>
        </w:rPr>
        <w:t xml:space="preserve"> this </w:t>
      </w:r>
      <w:r w:rsidR="00017DA5">
        <w:rPr>
          <w:rFonts w:eastAsia="Times New Roman" w:cs="Segoe UI"/>
          <w:szCs w:val="24"/>
          <w:lang w:val="en"/>
        </w:rPr>
        <w:t>by</w:t>
      </w:r>
      <w:r w:rsidRPr="00034578">
        <w:rPr>
          <w:rFonts w:eastAsia="Times New Roman" w:cs="Segoe UI"/>
          <w:szCs w:val="24"/>
          <w:lang w:val="en"/>
        </w:rPr>
        <w:t xml:space="preserve"> simply run</w:t>
      </w:r>
      <w:r w:rsidR="00017DA5">
        <w:rPr>
          <w:rFonts w:eastAsia="Times New Roman" w:cs="Segoe UI"/>
          <w:szCs w:val="24"/>
          <w:lang w:val="en"/>
        </w:rPr>
        <w:t>ning</w:t>
      </w:r>
      <w:r w:rsidRPr="00034578">
        <w:rPr>
          <w:rFonts w:eastAsia="Times New Roman" w:cs="Segoe UI"/>
          <w:szCs w:val="24"/>
          <w:lang w:val="en"/>
        </w:rPr>
        <w:t xml:space="preserve"> only the </w:t>
      </w:r>
      <w:r w:rsidR="00017DA5">
        <w:rPr>
          <w:rFonts w:eastAsia="Times New Roman" w:cs="Segoe UI"/>
          <w:szCs w:val="24"/>
          <w:lang w:val="en"/>
        </w:rPr>
        <w:t xml:space="preserve">recommended </w:t>
      </w:r>
      <w:r w:rsidR="00042CEB">
        <w:rPr>
          <w:rFonts w:eastAsia="Times New Roman" w:cs="Segoe UI"/>
          <w:szCs w:val="24"/>
          <w:lang w:val="en"/>
        </w:rPr>
        <w:t>T</w:t>
      </w:r>
      <w:r w:rsidR="00042CEB" w:rsidRPr="00034578">
        <w:rPr>
          <w:rFonts w:eastAsia="Times New Roman" w:cs="Segoe UI"/>
          <w:szCs w:val="24"/>
          <w:lang w:val="en"/>
        </w:rPr>
        <w:t xml:space="preserve">est </w:t>
      </w:r>
      <w:r w:rsidR="00042CEB">
        <w:rPr>
          <w:rFonts w:eastAsia="Times New Roman" w:cs="Segoe UI"/>
          <w:szCs w:val="24"/>
          <w:lang w:val="en"/>
        </w:rPr>
        <w:t>C</w:t>
      </w:r>
      <w:r w:rsidR="00042CEB" w:rsidRPr="00034578">
        <w:rPr>
          <w:rFonts w:eastAsia="Times New Roman" w:cs="Segoe UI"/>
          <w:szCs w:val="24"/>
          <w:lang w:val="en"/>
        </w:rPr>
        <w:t>ase</w:t>
      </w:r>
      <w:r w:rsidR="00042CEB">
        <w:rPr>
          <w:rFonts w:eastAsia="Times New Roman" w:cs="Segoe UI"/>
          <w:szCs w:val="24"/>
          <w:lang w:val="en"/>
        </w:rPr>
        <w:t>s</w:t>
      </w:r>
      <w:r w:rsidRPr="00034578">
        <w:rPr>
          <w:rFonts w:eastAsia="Times New Roman" w:cs="Segoe UI"/>
          <w:szCs w:val="24"/>
          <w:lang w:val="en"/>
        </w:rPr>
        <w:t xml:space="preserve"> </w:t>
      </w:r>
      <w:r w:rsidR="00017DA5">
        <w:rPr>
          <w:rFonts w:eastAsia="Times New Roman" w:cs="Segoe UI"/>
          <w:szCs w:val="24"/>
          <w:lang w:val="en"/>
        </w:rPr>
        <w:t>for</w:t>
      </w:r>
      <w:r w:rsidRPr="00034578">
        <w:rPr>
          <w:rFonts w:eastAsia="Times New Roman" w:cs="Segoe UI"/>
          <w:szCs w:val="24"/>
          <w:lang w:val="en"/>
        </w:rPr>
        <w:t xml:space="preserve"> </w:t>
      </w:r>
      <w:r w:rsidR="00CA4B9D">
        <w:rPr>
          <w:rFonts w:eastAsia="Times New Roman" w:cs="Segoe UI"/>
          <w:szCs w:val="24"/>
          <w:lang w:val="en"/>
        </w:rPr>
        <w:t>this</w:t>
      </w:r>
      <w:r w:rsidRPr="00034578">
        <w:rPr>
          <w:rFonts w:eastAsia="Times New Roman" w:cs="Segoe UI"/>
          <w:szCs w:val="24"/>
          <w:lang w:val="en"/>
        </w:rPr>
        <w:t xml:space="preserve"> </w:t>
      </w:r>
      <w:r w:rsidR="00017DA5">
        <w:rPr>
          <w:rFonts w:eastAsia="Times New Roman" w:cs="Segoe UI"/>
          <w:szCs w:val="24"/>
          <w:lang w:val="en"/>
        </w:rPr>
        <w:t xml:space="preserve">test </w:t>
      </w:r>
      <w:r w:rsidRPr="00034578">
        <w:rPr>
          <w:rFonts w:eastAsia="Times New Roman" w:cs="Segoe UI"/>
          <w:szCs w:val="24"/>
          <w:lang w:val="en"/>
        </w:rPr>
        <w:t>environment.</w:t>
      </w:r>
    </w:p>
    <w:p w14:paraId="052BFB7D" w14:textId="77777777" w:rsidR="00A32766" w:rsidRDefault="00A32766" w:rsidP="00A32766">
      <w:pPr>
        <w:pStyle w:val="NormalLineSpacing"/>
        <w:ind w:left="0"/>
        <w:rPr>
          <w:lang w:val="en"/>
        </w:rPr>
      </w:pPr>
    </w:p>
    <w:p w14:paraId="149ADB3E" w14:textId="40DADA69" w:rsidR="00405880" w:rsidRPr="00B60709" w:rsidRDefault="007935BB" w:rsidP="00B60709">
      <w:pPr>
        <w:spacing w:after="0"/>
        <w:rPr>
          <w:rFonts w:eastAsia="Times New Roman" w:cs="Segoe UI"/>
          <w:b/>
          <w:szCs w:val="24"/>
          <w:lang w:val="en"/>
        </w:rPr>
      </w:pPr>
      <w:hyperlink r:id="rId41" w:tgtFrame="_blank" w:history="1">
        <w:r w:rsidR="006578D4">
          <w:rPr>
            <w:rFonts w:eastAsia="Times New Roman" w:cs="Segoe UI"/>
            <w:noProof/>
            <w:szCs w:val="24"/>
            <w:lang w:val="en"/>
          </w:rPr>
          <w:pict w14:anchorId="38A0E97E">
            <v:shape id="Picture 20" o:spid="_x0000_i1033" type="#_x0000_t75" alt="https://github.com/Microsoft/WindowsProtocolTestSuites/raw/staging/TestSuites/FileServer/docs/image/FileServerUserGuide/image1.png" href="https://github.com/Microsoft/WindowsProtocolTestSuites/blob/staging/TestSuites/FileServer/docs/image/FileServerUserGuide/image1.png" target="_blank" style="width:18.6pt;height:11.85pt;visibility:visible;mso-wrap-style:square" o:button="t">
              <v:fill o:detectmouseclick="t"/>
              <v:imagedata r:id="rId14" o:title="image1"/>
            </v:shape>
          </w:pict>
        </w:r>
      </w:hyperlink>
      <w:r w:rsidR="00405880" w:rsidRPr="00B60709">
        <w:rPr>
          <w:rFonts w:eastAsia="Times New Roman" w:cs="Segoe UI"/>
          <w:b/>
          <w:szCs w:val="24"/>
          <w:lang w:val="en"/>
        </w:rPr>
        <w:t>More Information</w:t>
      </w:r>
    </w:p>
    <w:p w14:paraId="206E11DB" w14:textId="4319FFB9" w:rsidR="00405880" w:rsidRDefault="00405880" w:rsidP="00B60709">
      <w:pPr>
        <w:spacing w:before="0" w:after="0"/>
        <w:rPr>
          <w:rStyle w:val="Hyperlink"/>
          <w:lang w:val="en"/>
        </w:rPr>
      </w:pPr>
      <w:r w:rsidRPr="00B60709">
        <w:rPr>
          <w:rFonts w:eastAsia="Times New Roman" w:cs="Segoe UI"/>
          <w:b/>
          <w:szCs w:val="24"/>
          <w:lang w:val="en"/>
        </w:rPr>
        <w:t>To learn more</w:t>
      </w:r>
      <w:r>
        <w:rPr>
          <w:rFonts w:eastAsia="Times New Roman" w:cs="Segoe UI"/>
          <w:szCs w:val="24"/>
          <w:lang w:val="en"/>
        </w:rPr>
        <w:t xml:space="preserve"> about </w:t>
      </w:r>
      <w:r w:rsidR="00B60709">
        <w:rPr>
          <w:rFonts w:eastAsia="Times New Roman" w:cs="Segoe UI"/>
          <w:szCs w:val="24"/>
          <w:lang w:val="en"/>
        </w:rPr>
        <w:t xml:space="preserve">Test Cases and </w:t>
      </w:r>
      <w:r w:rsidR="00DB7EE3">
        <w:rPr>
          <w:rFonts w:eastAsia="Times New Roman" w:cs="Segoe UI"/>
          <w:szCs w:val="24"/>
          <w:lang w:val="en"/>
        </w:rPr>
        <w:t xml:space="preserve">the tests they perform, </w:t>
      </w:r>
      <w:r w:rsidR="00BD192E">
        <w:rPr>
          <w:rFonts w:eastAsia="Times New Roman" w:cs="Segoe UI"/>
          <w:szCs w:val="24"/>
          <w:lang w:val="en"/>
        </w:rPr>
        <w:t>review their</w:t>
      </w:r>
      <w:r w:rsidR="00B60709">
        <w:rPr>
          <w:rFonts w:eastAsia="Times New Roman" w:cs="Segoe UI"/>
          <w:szCs w:val="24"/>
          <w:lang w:val="en"/>
        </w:rPr>
        <w:t xml:space="preserve"> descriptions</w:t>
      </w:r>
      <w:r w:rsidR="00DB7EE3">
        <w:rPr>
          <w:rFonts w:eastAsia="Times New Roman" w:cs="Segoe UI"/>
          <w:szCs w:val="24"/>
          <w:lang w:val="en"/>
        </w:rPr>
        <w:t xml:space="preserve"> in </w:t>
      </w:r>
      <w:r w:rsidR="00B60709">
        <w:rPr>
          <w:rFonts w:eastAsia="Times New Roman" w:cs="Segoe UI"/>
          <w:szCs w:val="24"/>
          <w:lang w:val="en"/>
        </w:rPr>
        <w:t xml:space="preserve">the </w:t>
      </w:r>
      <w:hyperlink r:id="rId42" w:history="1">
        <w:r w:rsidR="00B60709" w:rsidRPr="00934177">
          <w:rPr>
            <w:rStyle w:val="Hyperlink"/>
            <w:lang w:val="en"/>
          </w:rPr>
          <w:t>File Server Protocol Family Test Design Specification</w:t>
        </w:r>
      </w:hyperlink>
      <w:r w:rsidR="00B60709">
        <w:rPr>
          <w:rStyle w:val="Hyperlink"/>
          <w:lang w:val="en"/>
        </w:rPr>
        <w:t>.</w:t>
      </w:r>
    </w:p>
    <w:p w14:paraId="63489123" w14:textId="71F4D057" w:rsidR="00323ABB" w:rsidRDefault="00323ABB" w:rsidP="00B60709">
      <w:pPr>
        <w:spacing w:before="0" w:after="0"/>
        <w:rPr>
          <w:rStyle w:val="Hyperlink"/>
          <w:lang w:val="en"/>
        </w:rPr>
      </w:pPr>
    </w:p>
    <w:p w14:paraId="57E997A2" w14:textId="4513CF73" w:rsidR="00323ABB" w:rsidRDefault="00B43258" w:rsidP="00B60709">
      <w:pPr>
        <w:spacing w:before="0" w:after="0"/>
        <w:rPr>
          <w:rStyle w:val="Hyperlink"/>
          <w:color w:val="auto"/>
          <w:u w:val="none"/>
          <w:lang w:val="en"/>
        </w:rPr>
      </w:pPr>
      <w:r>
        <w:rPr>
          <w:rStyle w:val="Hyperlink"/>
          <w:color w:val="auto"/>
          <w:u w:val="none"/>
          <w:lang w:val="en"/>
        </w:rPr>
        <w:sym w:font="Wingdings 3" w:char="F084"/>
      </w:r>
      <w:r>
        <w:rPr>
          <w:rStyle w:val="Hyperlink"/>
          <w:color w:val="auto"/>
          <w:u w:val="none"/>
          <w:lang w:val="en"/>
        </w:rPr>
        <w:t xml:space="preserve"> </w:t>
      </w:r>
      <w:r w:rsidR="00523C61">
        <w:rPr>
          <w:rStyle w:val="Hyperlink"/>
          <w:color w:val="auto"/>
          <w:u w:val="none"/>
          <w:lang w:val="en"/>
        </w:rPr>
        <w:t xml:space="preserve"> </w:t>
      </w:r>
      <w:r w:rsidR="00323ABB" w:rsidRPr="00655C88">
        <w:rPr>
          <w:rStyle w:val="Hyperlink"/>
          <w:b/>
          <w:color w:val="auto"/>
          <w:u w:val="none"/>
          <w:lang w:val="en"/>
        </w:rPr>
        <w:t>To run the Test Cases</w:t>
      </w:r>
      <w:r w:rsidR="00323ABB">
        <w:rPr>
          <w:rStyle w:val="Hyperlink"/>
          <w:color w:val="auto"/>
          <w:u w:val="none"/>
          <w:lang w:val="en"/>
        </w:rPr>
        <w:t>:</w:t>
      </w:r>
    </w:p>
    <w:p w14:paraId="317D0C28" w14:textId="77777777" w:rsidR="00B43258" w:rsidRDefault="00B43258" w:rsidP="00B43258">
      <w:pPr>
        <w:pStyle w:val="NormalLineSpacing"/>
        <w:ind w:left="0"/>
        <w:rPr>
          <w:rStyle w:val="Hyperlink"/>
          <w:color w:val="auto"/>
          <w:u w:val="none"/>
          <w:lang w:val="en"/>
        </w:rPr>
      </w:pPr>
    </w:p>
    <w:p w14:paraId="5E5813CC" w14:textId="7C94D624" w:rsidR="00B43258" w:rsidRDefault="00795613" w:rsidP="00526149">
      <w:pPr>
        <w:pStyle w:val="ListParagraph"/>
        <w:numPr>
          <w:ilvl w:val="0"/>
          <w:numId w:val="16"/>
        </w:numPr>
        <w:spacing w:before="0" w:after="0"/>
        <w:contextualSpacing w:val="0"/>
        <w:rPr>
          <w:rStyle w:val="Hyperlink"/>
          <w:color w:val="auto"/>
          <w:u w:val="none"/>
          <w:lang w:val="en"/>
        </w:rPr>
      </w:pPr>
      <w:r>
        <w:rPr>
          <w:rStyle w:val="Hyperlink"/>
          <w:color w:val="auto"/>
          <w:u w:val="none"/>
          <w:lang w:val="en"/>
        </w:rPr>
        <w:t xml:space="preserve">On the </w:t>
      </w:r>
      <w:r w:rsidRPr="00795613">
        <w:rPr>
          <w:rStyle w:val="Hyperlink"/>
          <w:b/>
          <w:bCs/>
          <w:color w:val="auto"/>
          <w:u w:val="none"/>
          <w:lang w:val="en"/>
        </w:rPr>
        <w:t>Run Selected Test Cases</w:t>
      </w:r>
      <w:r>
        <w:rPr>
          <w:rStyle w:val="Hyperlink"/>
          <w:color w:val="auto"/>
          <w:u w:val="none"/>
          <w:lang w:val="en"/>
        </w:rPr>
        <w:t xml:space="preserve"> tab of the </w:t>
      </w:r>
      <w:r w:rsidRPr="00795613">
        <w:rPr>
          <w:rStyle w:val="Hyperlink"/>
          <w:b/>
          <w:bCs/>
          <w:color w:val="auto"/>
          <w:u w:val="none"/>
          <w:lang w:val="en"/>
        </w:rPr>
        <w:t>PTM</w:t>
      </w:r>
      <w:r>
        <w:rPr>
          <w:rStyle w:val="Hyperlink"/>
          <w:color w:val="auto"/>
          <w:u w:val="none"/>
          <w:lang w:val="en"/>
        </w:rPr>
        <w:t>, s</w:t>
      </w:r>
      <w:r w:rsidR="00BF2150">
        <w:rPr>
          <w:rStyle w:val="Hyperlink"/>
          <w:color w:val="auto"/>
          <w:u w:val="none"/>
          <w:lang w:val="en"/>
        </w:rPr>
        <w:t xml:space="preserve">elect the </w:t>
      </w:r>
      <w:r w:rsidR="00BF2150" w:rsidRPr="00BF2150">
        <w:rPr>
          <w:rStyle w:val="Hyperlink"/>
          <w:b/>
          <w:color w:val="auto"/>
          <w:u w:val="none"/>
          <w:lang w:val="en"/>
        </w:rPr>
        <w:t>Not Run</w:t>
      </w:r>
      <w:r w:rsidR="00BF2150">
        <w:rPr>
          <w:rStyle w:val="Hyperlink"/>
          <w:color w:val="auto"/>
          <w:u w:val="none"/>
          <w:lang w:val="en"/>
        </w:rPr>
        <w:t xml:space="preserve"> check box</w:t>
      </w:r>
      <w:r>
        <w:rPr>
          <w:rStyle w:val="Hyperlink"/>
          <w:color w:val="auto"/>
          <w:u w:val="none"/>
          <w:lang w:val="en"/>
        </w:rPr>
        <w:t xml:space="preserve"> if it is not already selected</w:t>
      </w:r>
      <w:r w:rsidR="00BF2150">
        <w:rPr>
          <w:rStyle w:val="Hyperlink"/>
          <w:color w:val="auto"/>
          <w:u w:val="none"/>
          <w:lang w:val="en"/>
        </w:rPr>
        <w:t xml:space="preserve"> and then c</w:t>
      </w:r>
      <w:r w:rsidR="00B43258" w:rsidRPr="00B43258">
        <w:rPr>
          <w:rStyle w:val="Hyperlink"/>
          <w:color w:val="auto"/>
          <w:u w:val="none"/>
          <w:lang w:val="en"/>
        </w:rPr>
        <w:t xml:space="preserve">lick the </w:t>
      </w:r>
      <w:r w:rsidR="00B43258" w:rsidRPr="002A7C16">
        <w:rPr>
          <w:rStyle w:val="Hyperlink"/>
          <w:b/>
          <w:color w:val="auto"/>
          <w:u w:val="none"/>
          <w:lang w:val="en"/>
        </w:rPr>
        <w:t>Run Selected Test</w:t>
      </w:r>
      <w:r w:rsidR="00094D7D">
        <w:rPr>
          <w:rStyle w:val="Hyperlink"/>
          <w:b/>
          <w:color w:val="auto"/>
          <w:u w:val="none"/>
          <w:lang w:val="en"/>
        </w:rPr>
        <w:t>s</w:t>
      </w:r>
      <w:r w:rsidR="00B43258" w:rsidRPr="00B43258">
        <w:rPr>
          <w:rStyle w:val="Hyperlink"/>
          <w:color w:val="auto"/>
          <w:u w:val="none"/>
          <w:lang w:val="en"/>
        </w:rPr>
        <w:t xml:space="preserve"> link below the </w:t>
      </w:r>
      <w:r w:rsidR="00CB0F12">
        <w:rPr>
          <w:rStyle w:val="Hyperlink"/>
          <w:color w:val="auto"/>
          <w:u w:val="none"/>
          <w:lang w:val="en"/>
        </w:rPr>
        <w:t>Test Cases list view</w:t>
      </w:r>
      <w:r w:rsidR="00067573">
        <w:rPr>
          <w:rStyle w:val="Hyperlink"/>
          <w:color w:val="auto"/>
          <w:u w:val="none"/>
          <w:lang w:val="en"/>
        </w:rPr>
        <w:t>, as shown</w:t>
      </w:r>
      <w:r w:rsidR="002A7C16">
        <w:rPr>
          <w:rStyle w:val="Hyperlink"/>
          <w:color w:val="auto"/>
          <w:u w:val="none"/>
          <w:lang w:val="en"/>
        </w:rPr>
        <w:t xml:space="preserve"> in the figure that follows</w:t>
      </w:r>
      <w:r w:rsidR="00B43258" w:rsidRPr="00B43258">
        <w:rPr>
          <w:rStyle w:val="Hyperlink"/>
          <w:color w:val="auto"/>
          <w:u w:val="none"/>
          <w:lang w:val="en"/>
        </w:rPr>
        <w:t>.</w:t>
      </w:r>
    </w:p>
    <w:p w14:paraId="566F0955" w14:textId="77777777" w:rsidR="007A0F99" w:rsidRDefault="007A0F99" w:rsidP="007A0F99">
      <w:pPr>
        <w:pStyle w:val="NormalLineSpacing"/>
        <w:ind w:left="720"/>
        <w:rPr>
          <w:rStyle w:val="Hyperlink"/>
          <w:color w:val="auto"/>
          <w:u w:val="none"/>
          <w:lang w:val="en"/>
        </w:rPr>
      </w:pPr>
    </w:p>
    <w:p w14:paraId="55E211F4" w14:textId="2C1EAF2C" w:rsidR="007A0F99" w:rsidRPr="00F140C3" w:rsidRDefault="007A0F99" w:rsidP="007A0F99">
      <w:pPr>
        <w:pStyle w:val="ListParagraph"/>
        <w:spacing w:before="0" w:after="0"/>
        <w:ind w:left="720"/>
        <w:contextualSpacing w:val="0"/>
        <w:rPr>
          <w:rStyle w:val="Hyperlink"/>
          <w:color w:val="auto"/>
          <w:u w:val="none"/>
          <w:lang w:val="en"/>
        </w:rPr>
      </w:pPr>
      <w:r>
        <w:rPr>
          <w:rStyle w:val="Hyperlink"/>
          <w:color w:val="auto"/>
          <w:u w:val="none"/>
          <w:lang w:val="en"/>
        </w:rPr>
        <w:t xml:space="preserve">Given that the </w:t>
      </w:r>
      <w:r w:rsidRPr="007A0F99">
        <w:rPr>
          <w:rStyle w:val="Hyperlink"/>
          <w:b/>
          <w:bCs/>
          <w:color w:val="auto"/>
          <w:u w:val="none"/>
          <w:lang w:val="en"/>
        </w:rPr>
        <w:t>Not Run</w:t>
      </w:r>
      <w:r>
        <w:rPr>
          <w:rStyle w:val="Hyperlink"/>
          <w:color w:val="auto"/>
          <w:u w:val="none"/>
          <w:lang w:val="en"/>
        </w:rPr>
        <w:t xml:space="preserve"> checkbox is selected, all the Test Cases under the checkbox are </w:t>
      </w:r>
      <w:r w:rsidR="005213F8">
        <w:rPr>
          <w:rStyle w:val="Hyperlink"/>
          <w:color w:val="auto"/>
          <w:u w:val="none"/>
          <w:lang w:val="en"/>
        </w:rPr>
        <w:t xml:space="preserve">also </w:t>
      </w:r>
      <w:r>
        <w:rPr>
          <w:rStyle w:val="Hyperlink"/>
          <w:color w:val="auto"/>
          <w:u w:val="none"/>
          <w:lang w:val="en"/>
        </w:rPr>
        <w:t xml:space="preserve">selected and will run when you click the </w:t>
      </w:r>
      <w:r w:rsidRPr="007A0F99">
        <w:rPr>
          <w:rStyle w:val="Hyperlink"/>
          <w:b/>
          <w:bCs/>
          <w:color w:val="auto"/>
          <w:u w:val="none"/>
          <w:lang w:val="en"/>
        </w:rPr>
        <w:t>Run Selected Cases</w:t>
      </w:r>
      <w:r>
        <w:rPr>
          <w:rStyle w:val="Hyperlink"/>
          <w:color w:val="auto"/>
          <w:u w:val="none"/>
          <w:lang w:val="en"/>
        </w:rPr>
        <w:t xml:space="preserve"> link, as described at the beginning of this section. </w:t>
      </w:r>
    </w:p>
    <w:p w14:paraId="0B973C26" w14:textId="202075F8" w:rsidR="00B43258" w:rsidRDefault="00B43258" w:rsidP="00A306B6">
      <w:pPr>
        <w:pStyle w:val="NormalLineSpacing"/>
        <w:rPr>
          <w:rStyle w:val="Hyperlink"/>
          <w:color w:val="auto"/>
          <w:u w:val="none"/>
          <w:lang w:val="en"/>
        </w:rPr>
      </w:pPr>
    </w:p>
    <w:p w14:paraId="2A6BF863" w14:textId="453FC765" w:rsidR="00A306B6" w:rsidRDefault="007A0F99" w:rsidP="00A306B6">
      <w:pPr>
        <w:pStyle w:val="NormalLineSpacing"/>
        <w:ind w:left="360"/>
        <w:rPr>
          <w:lang w:val="en"/>
        </w:rPr>
      </w:pPr>
      <w:r>
        <w:rPr>
          <w:lang w:val="en"/>
        </w:rPr>
        <w:tab/>
      </w:r>
    </w:p>
    <w:p w14:paraId="5D0D2DEF" w14:textId="15F62D66" w:rsidR="00F140C3" w:rsidRPr="00A306B6" w:rsidRDefault="00F16BDC" w:rsidP="00A306B6">
      <w:pPr>
        <w:spacing w:before="0" w:after="0"/>
        <w:ind w:left="720"/>
        <w:rPr>
          <w:rFonts w:eastAsia="Times New Roman" w:cs="Segoe UI"/>
          <w:b/>
          <w:szCs w:val="24"/>
          <w:lang w:val="en"/>
        </w:rPr>
      </w:pPr>
      <w:bookmarkStart w:id="79" w:name="_Hlk523142738"/>
      <w:r w:rsidRPr="00F16BDC">
        <w:rPr>
          <w:noProof/>
        </w:rPr>
        <w:lastRenderedPageBreak/>
        <w:t xml:space="preserve"> </w:t>
      </w:r>
      <w:r>
        <w:rPr>
          <w:noProof/>
        </w:rPr>
        <w:drawing>
          <wp:inline distT="0" distB="0" distL="0" distR="0" wp14:anchorId="39E5B059" wp14:editId="6856F76C">
            <wp:extent cx="6043596" cy="3895107"/>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049199" cy="3898718"/>
                    </a:xfrm>
                    <a:prstGeom prst="rect">
                      <a:avLst/>
                    </a:prstGeom>
                  </pic:spPr>
                </pic:pic>
              </a:graphicData>
            </a:graphic>
          </wp:inline>
        </w:drawing>
      </w:r>
    </w:p>
    <w:p w14:paraId="5FBF062C" w14:textId="03930DFC" w:rsidR="00A306B6" w:rsidRDefault="00A32766" w:rsidP="00A306B6">
      <w:pPr>
        <w:pStyle w:val="NormalLineSpacing"/>
      </w:pPr>
      <w:r>
        <w:tab/>
      </w:r>
    </w:p>
    <w:p w14:paraId="03712F0F" w14:textId="6EB231A7" w:rsidR="00A3350E" w:rsidRPr="00A921E2" w:rsidRDefault="00A921E2" w:rsidP="00A921E2">
      <w:pPr>
        <w:pStyle w:val="Caption"/>
        <w:ind w:firstLine="720"/>
        <w:rPr>
          <w:b/>
          <w:bCs/>
          <w:i w:val="0"/>
          <w:iCs w:val="0"/>
          <w:sz w:val="24"/>
          <w:szCs w:val="24"/>
          <w:lang w:val="en"/>
        </w:rPr>
      </w:pPr>
      <w:bookmarkStart w:id="80" w:name="_Toc50379880"/>
      <w:bookmarkStart w:id="81" w:name="_Toc50384435"/>
      <w:bookmarkEnd w:id="79"/>
      <w:r w:rsidRPr="00A921E2">
        <w:rPr>
          <w:b/>
          <w:bCs/>
          <w:i w:val="0"/>
          <w:iCs w:val="0"/>
          <w:sz w:val="24"/>
          <w:szCs w:val="24"/>
        </w:rPr>
        <w:t xml:space="preserve">Figure </w:t>
      </w:r>
      <w:r w:rsidR="00844B12">
        <w:rPr>
          <w:b/>
          <w:bCs/>
          <w:i w:val="0"/>
          <w:iCs w:val="0"/>
          <w:sz w:val="24"/>
          <w:szCs w:val="24"/>
        </w:rPr>
        <w:t>1</w:t>
      </w:r>
      <w:r w:rsidR="00402447">
        <w:rPr>
          <w:b/>
          <w:bCs/>
          <w:i w:val="0"/>
          <w:iCs w:val="0"/>
          <w:sz w:val="24"/>
          <w:szCs w:val="24"/>
        </w:rPr>
        <w:fldChar w:fldCharType="begin"/>
      </w:r>
      <w:r w:rsidR="00402447">
        <w:rPr>
          <w:b/>
          <w:bCs/>
          <w:i w:val="0"/>
          <w:iCs w:val="0"/>
          <w:sz w:val="24"/>
          <w:szCs w:val="24"/>
        </w:rPr>
        <w:instrText xml:space="preserve"> SEQ Figure \* ARABIC </w:instrText>
      </w:r>
      <w:r w:rsidR="00402447">
        <w:rPr>
          <w:b/>
          <w:bCs/>
          <w:i w:val="0"/>
          <w:iCs w:val="0"/>
          <w:sz w:val="24"/>
          <w:szCs w:val="24"/>
        </w:rPr>
        <w:fldChar w:fldCharType="separate"/>
      </w:r>
      <w:r w:rsidR="00402447">
        <w:rPr>
          <w:b/>
          <w:bCs/>
          <w:i w:val="0"/>
          <w:iCs w:val="0"/>
          <w:noProof/>
          <w:sz w:val="24"/>
          <w:szCs w:val="24"/>
        </w:rPr>
        <w:t>7</w:t>
      </w:r>
      <w:r w:rsidR="00402447">
        <w:rPr>
          <w:b/>
          <w:bCs/>
          <w:i w:val="0"/>
          <w:iCs w:val="0"/>
          <w:sz w:val="24"/>
          <w:szCs w:val="24"/>
        </w:rPr>
        <w:fldChar w:fldCharType="end"/>
      </w:r>
      <w:r w:rsidRPr="00A921E2">
        <w:rPr>
          <w:b/>
          <w:bCs/>
          <w:i w:val="0"/>
          <w:iCs w:val="0"/>
          <w:sz w:val="24"/>
          <w:szCs w:val="24"/>
        </w:rPr>
        <w:t>.  Protocol Test Manager : Starting Test Case execution</w:t>
      </w:r>
      <w:bookmarkEnd w:id="80"/>
      <w:bookmarkEnd w:id="81"/>
    </w:p>
    <w:p w14:paraId="2826F31F" w14:textId="67E9CB25" w:rsidR="00A3350E" w:rsidRDefault="00A3350E" w:rsidP="008C32E6">
      <w:pPr>
        <w:pStyle w:val="NormalLineSpacing"/>
        <w:rPr>
          <w:lang w:val="en"/>
        </w:rPr>
      </w:pPr>
      <w:r>
        <w:rPr>
          <w:lang w:val="en"/>
        </w:rPr>
        <w:t xml:space="preserve">  </w:t>
      </w:r>
    </w:p>
    <w:p w14:paraId="7949A73A" w14:textId="3D08C67E" w:rsidR="00A3350E" w:rsidRPr="00BE3D1D" w:rsidRDefault="00A3350E" w:rsidP="00BF2150">
      <w:pPr>
        <w:spacing w:after="0"/>
        <w:ind w:firstLine="720"/>
        <w:rPr>
          <w:rFonts w:eastAsia="Times New Roman" w:cs="Segoe UI"/>
          <w:szCs w:val="24"/>
          <w:lang w:val="en"/>
        </w:rPr>
      </w:pPr>
      <w:r>
        <w:rPr>
          <w:rFonts w:eastAsia="Times New Roman" w:cs="Segoe UI"/>
          <w:noProof/>
          <w:color w:val="0366D6"/>
          <w:sz w:val="21"/>
          <w:szCs w:val="21"/>
          <w:lang w:val="en"/>
        </w:rPr>
        <w:drawing>
          <wp:inline distT="0" distB="0" distL="0" distR="0" wp14:anchorId="7B7E9D73" wp14:editId="436B3B2A">
            <wp:extent cx="228600" cy="152400"/>
            <wp:effectExtent l="0" t="0" r="0" b="0"/>
            <wp:docPr id="5" name="Picture 5" descr="https://github.com/Microsoft/WindowsProtocolTestSuites/raw/staging/TestSuites/FileServer/docs/image/FileServerUserGuide/image1.png">
              <a:hlinkClick xmlns:a="http://schemas.openxmlformats.org/drawingml/2006/main" r:id="rId41"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descr="https://github.com/Microsoft/WindowsProtocolTestSuites/raw/staging/TestSuites/FileServer/docs/image/FileServerUserGuide/image1.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042CEB">
        <w:rPr>
          <w:rFonts w:eastAsia="Times New Roman" w:cs="Segoe UI"/>
          <w:b/>
          <w:szCs w:val="24"/>
          <w:lang w:val="en"/>
        </w:rPr>
        <w:t>Tip</w:t>
      </w:r>
    </w:p>
    <w:p w14:paraId="19A15A67" w14:textId="3AD6674F" w:rsidR="00A3350E" w:rsidRDefault="00A3350E" w:rsidP="00BF2150">
      <w:pPr>
        <w:spacing w:after="150"/>
        <w:ind w:left="720"/>
        <w:rPr>
          <w:rFonts w:eastAsia="Times New Roman" w:cs="Segoe UI"/>
          <w:szCs w:val="24"/>
          <w:lang w:val="en"/>
        </w:rPr>
      </w:pPr>
      <w:r w:rsidRPr="00BE3D1D">
        <w:rPr>
          <w:rFonts w:eastAsia="Times New Roman" w:cs="Segoe UI"/>
          <w:szCs w:val="24"/>
          <w:lang w:val="en"/>
        </w:rPr>
        <w:t xml:space="preserve">You can also run </w:t>
      </w:r>
      <w:r w:rsidR="00042CEB">
        <w:rPr>
          <w:rFonts w:eastAsia="Times New Roman" w:cs="Segoe UI"/>
          <w:szCs w:val="24"/>
          <w:lang w:val="en"/>
        </w:rPr>
        <w:t>T</w:t>
      </w:r>
      <w:r w:rsidR="00042CEB" w:rsidRPr="00034578">
        <w:rPr>
          <w:rFonts w:eastAsia="Times New Roman" w:cs="Segoe UI"/>
          <w:szCs w:val="24"/>
          <w:lang w:val="en"/>
        </w:rPr>
        <w:t xml:space="preserve">est </w:t>
      </w:r>
      <w:r w:rsidR="00042CEB">
        <w:rPr>
          <w:rFonts w:eastAsia="Times New Roman" w:cs="Segoe UI"/>
          <w:szCs w:val="24"/>
          <w:lang w:val="en"/>
        </w:rPr>
        <w:t>C</w:t>
      </w:r>
      <w:r w:rsidR="00042CEB" w:rsidRPr="00034578">
        <w:rPr>
          <w:rFonts w:eastAsia="Times New Roman" w:cs="Segoe UI"/>
          <w:szCs w:val="24"/>
          <w:lang w:val="en"/>
        </w:rPr>
        <w:t>ase</w:t>
      </w:r>
      <w:r w:rsidR="00042CEB">
        <w:rPr>
          <w:rFonts w:eastAsia="Times New Roman" w:cs="Segoe UI"/>
          <w:szCs w:val="24"/>
          <w:lang w:val="en"/>
        </w:rPr>
        <w:t>s</w:t>
      </w:r>
      <w:r w:rsidR="00042CEB" w:rsidRPr="00BE3D1D">
        <w:rPr>
          <w:rFonts w:eastAsia="Times New Roman" w:cs="Segoe UI"/>
          <w:szCs w:val="24"/>
          <w:lang w:val="en"/>
        </w:rPr>
        <w:t xml:space="preserve"> </w:t>
      </w:r>
      <w:r w:rsidRPr="00BE3D1D">
        <w:rPr>
          <w:rFonts w:eastAsia="Times New Roman" w:cs="Segoe UI"/>
          <w:szCs w:val="24"/>
          <w:lang w:val="en"/>
        </w:rPr>
        <w:t xml:space="preserve">from the context menu that appears when you right-click </w:t>
      </w:r>
      <w:r w:rsidR="008C32E6">
        <w:rPr>
          <w:rFonts w:eastAsia="Times New Roman" w:cs="Segoe UI"/>
          <w:szCs w:val="24"/>
          <w:lang w:val="en"/>
        </w:rPr>
        <w:t xml:space="preserve">in </w:t>
      </w:r>
      <w:r w:rsidRPr="00BE3D1D">
        <w:rPr>
          <w:rFonts w:eastAsia="Times New Roman" w:cs="Segoe UI"/>
          <w:szCs w:val="24"/>
          <w:lang w:val="en"/>
        </w:rPr>
        <w:t xml:space="preserve">the </w:t>
      </w:r>
      <w:r w:rsidR="00042CEB">
        <w:rPr>
          <w:rFonts w:eastAsia="Times New Roman" w:cs="Segoe UI"/>
          <w:szCs w:val="24"/>
          <w:lang w:val="en"/>
        </w:rPr>
        <w:t>T</w:t>
      </w:r>
      <w:r w:rsidR="00042CEB" w:rsidRPr="00034578">
        <w:rPr>
          <w:rFonts w:eastAsia="Times New Roman" w:cs="Segoe UI"/>
          <w:szCs w:val="24"/>
          <w:lang w:val="en"/>
        </w:rPr>
        <w:t xml:space="preserve">est </w:t>
      </w:r>
      <w:r w:rsidR="00042CEB">
        <w:rPr>
          <w:rFonts w:eastAsia="Times New Roman" w:cs="Segoe UI"/>
          <w:szCs w:val="24"/>
          <w:lang w:val="en"/>
        </w:rPr>
        <w:t>C</w:t>
      </w:r>
      <w:r w:rsidR="00042CEB" w:rsidRPr="00034578">
        <w:rPr>
          <w:rFonts w:eastAsia="Times New Roman" w:cs="Segoe UI"/>
          <w:szCs w:val="24"/>
          <w:lang w:val="en"/>
        </w:rPr>
        <w:t>ase</w:t>
      </w:r>
      <w:r w:rsidRPr="00BE3D1D">
        <w:rPr>
          <w:rFonts w:eastAsia="Times New Roman" w:cs="Segoe UI"/>
          <w:szCs w:val="24"/>
          <w:lang w:val="en"/>
        </w:rPr>
        <w:t xml:space="preserve"> list</w:t>
      </w:r>
      <w:r w:rsidR="00CE2174">
        <w:rPr>
          <w:rFonts w:eastAsia="Times New Roman" w:cs="Segoe UI"/>
          <w:szCs w:val="24"/>
          <w:lang w:val="en"/>
        </w:rPr>
        <w:t xml:space="preserve"> </w:t>
      </w:r>
      <w:r w:rsidRPr="00BE3D1D">
        <w:rPr>
          <w:rFonts w:eastAsia="Times New Roman" w:cs="Segoe UI"/>
          <w:szCs w:val="24"/>
          <w:lang w:val="en"/>
        </w:rPr>
        <w:t>view</w:t>
      </w:r>
      <w:r w:rsidR="008C32E6">
        <w:rPr>
          <w:rFonts w:eastAsia="Times New Roman" w:cs="Segoe UI"/>
          <w:szCs w:val="24"/>
          <w:lang w:val="en"/>
        </w:rPr>
        <w:t xml:space="preserve"> itself</w:t>
      </w:r>
      <w:r w:rsidR="00F140C3">
        <w:rPr>
          <w:rFonts w:eastAsia="Times New Roman" w:cs="Segoe UI"/>
          <w:szCs w:val="24"/>
          <w:lang w:val="en"/>
        </w:rPr>
        <w:t>. The context menu provides</w:t>
      </w:r>
      <w:r w:rsidRPr="00BE3D1D">
        <w:rPr>
          <w:rFonts w:eastAsia="Times New Roman" w:cs="Segoe UI"/>
          <w:szCs w:val="24"/>
          <w:lang w:val="en"/>
        </w:rPr>
        <w:t xml:space="preserve"> commands such as </w:t>
      </w:r>
      <w:r w:rsidRPr="00BE3D1D">
        <w:rPr>
          <w:rFonts w:eastAsia="Times New Roman" w:cs="Segoe UI"/>
          <w:b/>
          <w:szCs w:val="24"/>
          <w:lang w:val="en"/>
        </w:rPr>
        <w:t xml:space="preserve">Run Selected </w:t>
      </w:r>
      <w:r w:rsidR="00BC6840">
        <w:rPr>
          <w:rFonts w:eastAsia="Times New Roman" w:cs="Segoe UI"/>
          <w:b/>
          <w:szCs w:val="24"/>
          <w:lang w:val="en"/>
        </w:rPr>
        <w:t>Cases</w:t>
      </w:r>
      <w:r w:rsidR="00BC6840" w:rsidRPr="00BE3D1D">
        <w:rPr>
          <w:rFonts w:eastAsia="Times New Roman" w:cs="Segoe UI"/>
          <w:szCs w:val="24"/>
          <w:lang w:val="en"/>
        </w:rPr>
        <w:t xml:space="preserve"> </w:t>
      </w:r>
      <w:r w:rsidRPr="00BE3D1D">
        <w:rPr>
          <w:rFonts w:eastAsia="Times New Roman" w:cs="Segoe UI"/>
          <w:szCs w:val="24"/>
          <w:lang w:val="en"/>
        </w:rPr>
        <w:t xml:space="preserve">and </w:t>
      </w:r>
      <w:r w:rsidRPr="00BE3D1D">
        <w:rPr>
          <w:rFonts w:eastAsia="Times New Roman" w:cs="Segoe UI"/>
          <w:b/>
          <w:szCs w:val="24"/>
          <w:lang w:val="en"/>
        </w:rPr>
        <w:t xml:space="preserve">Run All </w:t>
      </w:r>
      <w:r w:rsidR="00BC6840">
        <w:rPr>
          <w:rFonts w:eastAsia="Times New Roman" w:cs="Segoe UI"/>
          <w:b/>
          <w:szCs w:val="24"/>
          <w:lang w:val="en"/>
        </w:rPr>
        <w:t>Cases</w:t>
      </w:r>
      <w:r w:rsidR="00F140C3">
        <w:rPr>
          <w:rFonts w:eastAsia="Times New Roman" w:cs="Segoe UI"/>
          <w:szCs w:val="24"/>
          <w:lang w:val="en"/>
        </w:rPr>
        <w:t>, as shown in the following figure.</w:t>
      </w:r>
      <w:r w:rsidRPr="00BE3D1D">
        <w:rPr>
          <w:rFonts w:eastAsia="Times New Roman" w:cs="Segoe UI"/>
          <w:szCs w:val="24"/>
          <w:lang w:val="en"/>
        </w:rPr>
        <w:t xml:space="preserve"> In addition, you can select the </w:t>
      </w:r>
      <w:r w:rsidRPr="00BE3D1D">
        <w:rPr>
          <w:rFonts w:eastAsia="Times New Roman" w:cs="Segoe UI"/>
          <w:b/>
          <w:szCs w:val="24"/>
          <w:lang w:val="en"/>
        </w:rPr>
        <w:t>Uncheck All</w:t>
      </w:r>
      <w:r w:rsidRPr="00BE3D1D">
        <w:rPr>
          <w:rFonts w:eastAsia="Times New Roman" w:cs="Segoe UI"/>
          <w:szCs w:val="24"/>
          <w:lang w:val="en"/>
        </w:rPr>
        <w:t xml:space="preserve"> command to uncheck all selected </w:t>
      </w:r>
      <w:r w:rsidR="00042CEB">
        <w:rPr>
          <w:rFonts w:eastAsia="Times New Roman" w:cs="Segoe UI"/>
          <w:szCs w:val="24"/>
          <w:lang w:val="en"/>
        </w:rPr>
        <w:t>T</w:t>
      </w:r>
      <w:r w:rsidR="00042CEB" w:rsidRPr="00034578">
        <w:rPr>
          <w:rFonts w:eastAsia="Times New Roman" w:cs="Segoe UI"/>
          <w:szCs w:val="24"/>
          <w:lang w:val="en"/>
        </w:rPr>
        <w:t xml:space="preserve">est </w:t>
      </w:r>
      <w:r w:rsidR="00042CEB">
        <w:rPr>
          <w:rFonts w:eastAsia="Times New Roman" w:cs="Segoe UI"/>
          <w:szCs w:val="24"/>
          <w:lang w:val="en"/>
        </w:rPr>
        <w:t>C</w:t>
      </w:r>
      <w:r w:rsidR="00042CEB" w:rsidRPr="00034578">
        <w:rPr>
          <w:rFonts w:eastAsia="Times New Roman" w:cs="Segoe UI"/>
          <w:szCs w:val="24"/>
          <w:lang w:val="en"/>
        </w:rPr>
        <w:t>ase</w:t>
      </w:r>
      <w:r w:rsidR="00042CEB">
        <w:rPr>
          <w:rFonts w:eastAsia="Times New Roman" w:cs="Segoe UI"/>
          <w:szCs w:val="24"/>
          <w:lang w:val="en"/>
        </w:rPr>
        <w:t>s</w:t>
      </w:r>
      <w:r w:rsidRPr="00BE3D1D">
        <w:rPr>
          <w:rFonts w:eastAsia="Times New Roman" w:cs="Segoe UI"/>
          <w:szCs w:val="24"/>
          <w:lang w:val="en"/>
        </w:rPr>
        <w:t>.</w:t>
      </w:r>
    </w:p>
    <w:p w14:paraId="56B669F0" w14:textId="0FE2D010" w:rsidR="002337B2" w:rsidRDefault="002337B2" w:rsidP="00BF2150">
      <w:pPr>
        <w:spacing w:after="150"/>
        <w:ind w:left="720"/>
        <w:rPr>
          <w:rFonts w:eastAsia="Times New Roman" w:cs="Segoe UI"/>
          <w:szCs w:val="24"/>
          <w:lang w:val="en"/>
        </w:rPr>
      </w:pPr>
      <w:r>
        <w:rPr>
          <w:rFonts w:eastAsia="Times New Roman" w:cs="Segoe UI"/>
          <w:szCs w:val="24"/>
          <w:lang w:val="en"/>
        </w:rPr>
        <w:t xml:space="preserve">Whether you select the </w:t>
      </w:r>
      <w:r w:rsidRPr="002337B2">
        <w:rPr>
          <w:rFonts w:eastAsia="Times New Roman" w:cs="Segoe UI"/>
          <w:b/>
          <w:bCs/>
          <w:szCs w:val="24"/>
          <w:lang w:val="en"/>
        </w:rPr>
        <w:t>Run Selected Cases</w:t>
      </w:r>
      <w:r>
        <w:rPr>
          <w:rFonts w:eastAsia="Times New Roman" w:cs="Segoe UI"/>
          <w:szCs w:val="24"/>
          <w:lang w:val="en"/>
        </w:rPr>
        <w:t xml:space="preserve"> or the </w:t>
      </w:r>
      <w:r w:rsidRPr="002337B2">
        <w:rPr>
          <w:rFonts w:eastAsia="Times New Roman" w:cs="Segoe UI"/>
          <w:b/>
          <w:bCs/>
          <w:szCs w:val="24"/>
          <w:lang w:val="en"/>
        </w:rPr>
        <w:t>Run All Cases</w:t>
      </w:r>
      <w:r>
        <w:rPr>
          <w:rFonts w:eastAsia="Times New Roman" w:cs="Segoe UI"/>
          <w:szCs w:val="24"/>
          <w:lang w:val="en"/>
        </w:rPr>
        <w:t xml:space="preserve"> context menu command, the effect will be the same as described earlier in this section.</w:t>
      </w:r>
      <w:r w:rsidR="00DF486F">
        <w:rPr>
          <w:rFonts w:eastAsia="Times New Roman" w:cs="Segoe UI"/>
          <w:szCs w:val="24"/>
          <w:lang w:val="en"/>
        </w:rPr>
        <w:t xml:space="preserve"> </w:t>
      </w:r>
      <w:r w:rsidR="002A4536">
        <w:rPr>
          <w:rFonts w:eastAsia="Times New Roman" w:cs="Segoe UI"/>
          <w:szCs w:val="24"/>
          <w:lang w:val="en"/>
        </w:rPr>
        <w:t>In addition</w:t>
      </w:r>
      <w:r w:rsidR="00DF486F">
        <w:rPr>
          <w:rFonts w:eastAsia="Times New Roman" w:cs="Segoe UI"/>
          <w:szCs w:val="24"/>
          <w:lang w:val="en"/>
        </w:rPr>
        <w:t>, i</w:t>
      </w:r>
      <w:r>
        <w:rPr>
          <w:rFonts w:eastAsia="Times New Roman" w:cs="Segoe UI"/>
          <w:szCs w:val="24"/>
          <w:lang w:val="en"/>
        </w:rPr>
        <w:t xml:space="preserve">f you select the </w:t>
      </w:r>
      <w:r w:rsidRPr="002337B2">
        <w:rPr>
          <w:rFonts w:eastAsia="Times New Roman" w:cs="Segoe UI"/>
          <w:b/>
          <w:bCs/>
          <w:szCs w:val="24"/>
          <w:lang w:val="en"/>
        </w:rPr>
        <w:t>Uncheck All</w:t>
      </w:r>
      <w:r>
        <w:rPr>
          <w:rFonts w:eastAsia="Times New Roman" w:cs="Segoe UI"/>
          <w:szCs w:val="24"/>
          <w:lang w:val="en"/>
        </w:rPr>
        <w:t xml:space="preserve"> </w:t>
      </w:r>
      <w:r w:rsidR="00DF486F">
        <w:rPr>
          <w:rFonts w:eastAsia="Times New Roman" w:cs="Segoe UI"/>
          <w:szCs w:val="24"/>
          <w:lang w:val="en"/>
        </w:rPr>
        <w:t xml:space="preserve">context menu </w:t>
      </w:r>
      <w:r>
        <w:rPr>
          <w:rFonts w:eastAsia="Times New Roman" w:cs="Segoe UI"/>
          <w:szCs w:val="24"/>
          <w:lang w:val="en"/>
        </w:rPr>
        <w:t xml:space="preserve">command, then no Test Cases will run afterwards when you click the </w:t>
      </w:r>
      <w:r w:rsidRPr="002337B2">
        <w:rPr>
          <w:rFonts w:eastAsia="Times New Roman" w:cs="Segoe UI"/>
          <w:b/>
          <w:bCs/>
          <w:szCs w:val="24"/>
          <w:lang w:val="en"/>
        </w:rPr>
        <w:t>Run Selected Cases</w:t>
      </w:r>
      <w:r>
        <w:rPr>
          <w:rFonts w:eastAsia="Times New Roman" w:cs="Segoe UI"/>
          <w:szCs w:val="24"/>
          <w:lang w:val="en"/>
        </w:rPr>
        <w:t xml:space="preserve"> </w:t>
      </w:r>
      <w:r w:rsidR="00DF486F">
        <w:rPr>
          <w:rFonts w:eastAsia="Times New Roman" w:cs="Segoe UI"/>
          <w:szCs w:val="24"/>
          <w:lang w:val="en"/>
        </w:rPr>
        <w:t>context menu command</w:t>
      </w:r>
      <w:r w:rsidR="00A10F35">
        <w:rPr>
          <w:rFonts w:eastAsia="Times New Roman" w:cs="Segoe UI"/>
          <w:szCs w:val="24"/>
          <w:lang w:val="en"/>
        </w:rPr>
        <w:t xml:space="preserve">. However, if you select the </w:t>
      </w:r>
      <w:r w:rsidRPr="002337B2">
        <w:rPr>
          <w:rFonts w:eastAsia="Times New Roman" w:cs="Segoe UI"/>
          <w:b/>
          <w:bCs/>
          <w:szCs w:val="24"/>
          <w:lang w:val="en"/>
        </w:rPr>
        <w:t>Run All</w:t>
      </w:r>
      <w:r>
        <w:rPr>
          <w:rFonts w:eastAsia="Times New Roman" w:cs="Segoe UI"/>
          <w:szCs w:val="24"/>
          <w:lang w:val="en"/>
        </w:rPr>
        <w:t xml:space="preserve"> </w:t>
      </w:r>
      <w:r w:rsidR="00A10F35">
        <w:rPr>
          <w:rFonts w:eastAsia="Times New Roman" w:cs="Segoe UI"/>
          <w:szCs w:val="24"/>
          <w:lang w:val="en"/>
        </w:rPr>
        <w:t xml:space="preserve">context menu </w:t>
      </w:r>
      <w:r>
        <w:rPr>
          <w:rFonts w:eastAsia="Times New Roman" w:cs="Segoe UI"/>
          <w:szCs w:val="24"/>
          <w:lang w:val="en"/>
        </w:rPr>
        <w:t xml:space="preserve">command </w:t>
      </w:r>
      <w:r w:rsidR="002A4536">
        <w:rPr>
          <w:rFonts w:eastAsia="Times New Roman" w:cs="Segoe UI"/>
          <w:szCs w:val="24"/>
          <w:lang w:val="en"/>
        </w:rPr>
        <w:t xml:space="preserve">afterwards, </w:t>
      </w:r>
      <w:r w:rsidR="00A10F35">
        <w:rPr>
          <w:rFonts w:eastAsia="Times New Roman" w:cs="Segoe UI"/>
          <w:szCs w:val="24"/>
          <w:lang w:val="en"/>
        </w:rPr>
        <w:t xml:space="preserve">all Test Cases </w:t>
      </w:r>
      <w:r w:rsidR="00DF486F">
        <w:rPr>
          <w:rFonts w:eastAsia="Times New Roman" w:cs="Segoe UI"/>
          <w:szCs w:val="24"/>
          <w:lang w:val="en"/>
        </w:rPr>
        <w:t>listed under</w:t>
      </w:r>
      <w:r w:rsidR="00A10F35">
        <w:rPr>
          <w:rFonts w:eastAsia="Times New Roman" w:cs="Segoe UI"/>
          <w:szCs w:val="24"/>
          <w:lang w:val="en"/>
        </w:rPr>
        <w:t xml:space="preserve"> the </w:t>
      </w:r>
      <w:r w:rsidR="00A10F35" w:rsidRPr="00DF486F">
        <w:rPr>
          <w:rFonts w:eastAsia="Times New Roman" w:cs="Segoe UI"/>
          <w:b/>
          <w:bCs/>
          <w:szCs w:val="24"/>
          <w:lang w:val="en"/>
        </w:rPr>
        <w:t>Not Run</w:t>
      </w:r>
      <w:r w:rsidR="00A10F35">
        <w:rPr>
          <w:rFonts w:eastAsia="Times New Roman" w:cs="Segoe UI"/>
          <w:szCs w:val="24"/>
          <w:lang w:val="en"/>
        </w:rPr>
        <w:t xml:space="preserve"> checkbox will execute</w:t>
      </w:r>
      <w:r>
        <w:rPr>
          <w:rFonts w:eastAsia="Times New Roman" w:cs="Segoe UI"/>
          <w:szCs w:val="24"/>
          <w:lang w:val="en"/>
        </w:rPr>
        <w:t>.</w:t>
      </w:r>
    </w:p>
    <w:p w14:paraId="7DD8B841" w14:textId="7E21876D" w:rsidR="00A306B6" w:rsidRDefault="00A306B6" w:rsidP="00A306B6">
      <w:pPr>
        <w:pStyle w:val="NormalLineSpacing"/>
        <w:rPr>
          <w:lang w:val="en"/>
        </w:rPr>
      </w:pPr>
      <w:r>
        <w:rPr>
          <w:lang w:val="en"/>
        </w:rPr>
        <w:tab/>
      </w:r>
    </w:p>
    <w:p w14:paraId="5E15DE7C" w14:textId="025BC737" w:rsidR="00A3350E" w:rsidRDefault="00F16BDC" w:rsidP="00BF2150">
      <w:pPr>
        <w:spacing w:after="150"/>
        <w:ind w:left="720"/>
        <w:rPr>
          <w:rFonts w:eastAsia="Times New Roman" w:cs="Segoe UI"/>
          <w:color w:val="0366D6"/>
          <w:sz w:val="21"/>
          <w:szCs w:val="21"/>
          <w:lang w:val="en"/>
        </w:rPr>
      </w:pPr>
      <w:r>
        <w:rPr>
          <w:rFonts w:eastAsia="Times New Roman" w:cs="Segoe UI"/>
          <w:noProof/>
          <w:color w:val="0366D6"/>
          <w:sz w:val="21"/>
          <w:szCs w:val="21"/>
          <w:lang w:val="en"/>
        </w:rPr>
        <w:lastRenderedPageBreak/>
        <w:drawing>
          <wp:inline distT="0" distB="0" distL="0" distR="0" wp14:anchorId="72F96A09" wp14:editId="59EE59CF">
            <wp:extent cx="5807244" cy="3740727"/>
            <wp:effectExtent l="0" t="0" r="317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818159" cy="3747758"/>
                    </a:xfrm>
                    <a:prstGeom prst="rect">
                      <a:avLst/>
                    </a:prstGeom>
                    <a:noFill/>
                    <a:ln>
                      <a:noFill/>
                    </a:ln>
                  </pic:spPr>
                </pic:pic>
              </a:graphicData>
            </a:graphic>
          </wp:inline>
        </w:drawing>
      </w:r>
    </w:p>
    <w:p w14:paraId="08051650" w14:textId="0AD6D4E6" w:rsidR="00A3350E" w:rsidRDefault="002123BC" w:rsidP="002123BC">
      <w:pPr>
        <w:pStyle w:val="Caption"/>
        <w:ind w:firstLine="720"/>
        <w:rPr>
          <w:b/>
          <w:bCs/>
          <w:i w:val="0"/>
          <w:iCs w:val="0"/>
          <w:sz w:val="24"/>
          <w:szCs w:val="24"/>
        </w:rPr>
      </w:pPr>
      <w:bookmarkStart w:id="82" w:name="_Toc50379881"/>
      <w:bookmarkStart w:id="83" w:name="_Toc50384436"/>
      <w:r w:rsidRPr="002123BC">
        <w:rPr>
          <w:b/>
          <w:bCs/>
          <w:i w:val="0"/>
          <w:iCs w:val="0"/>
          <w:sz w:val="24"/>
          <w:szCs w:val="24"/>
        </w:rPr>
        <w:t xml:space="preserve">Figure </w:t>
      </w:r>
      <w:r w:rsidR="00844B12">
        <w:rPr>
          <w:b/>
          <w:bCs/>
          <w:i w:val="0"/>
          <w:iCs w:val="0"/>
          <w:sz w:val="24"/>
          <w:szCs w:val="24"/>
        </w:rPr>
        <w:t>1</w:t>
      </w:r>
      <w:r w:rsidR="00402447">
        <w:rPr>
          <w:b/>
          <w:bCs/>
          <w:i w:val="0"/>
          <w:iCs w:val="0"/>
          <w:sz w:val="24"/>
          <w:szCs w:val="24"/>
        </w:rPr>
        <w:fldChar w:fldCharType="begin"/>
      </w:r>
      <w:r w:rsidR="00402447">
        <w:rPr>
          <w:b/>
          <w:bCs/>
          <w:i w:val="0"/>
          <w:iCs w:val="0"/>
          <w:sz w:val="24"/>
          <w:szCs w:val="24"/>
        </w:rPr>
        <w:instrText xml:space="preserve"> SEQ Figure \* ARABIC </w:instrText>
      </w:r>
      <w:r w:rsidR="00402447">
        <w:rPr>
          <w:b/>
          <w:bCs/>
          <w:i w:val="0"/>
          <w:iCs w:val="0"/>
          <w:sz w:val="24"/>
          <w:szCs w:val="24"/>
        </w:rPr>
        <w:fldChar w:fldCharType="separate"/>
      </w:r>
      <w:r w:rsidR="00402447">
        <w:rPr>
          <w:b/>
          <w:bCs/>
          <w:i w:val="0"/>
          <w:iCs w:val="0"/>
          <w:noProof/>
          <w:sz w:val="24"/>
          <w:szCs w:val="24"/>
        </w:rPr>
        <w:t>8</w:t>
      </w:r>
      <w:r w:rsidR="00402447">
        <w:rPr>
          <w:b/>
          <w:bCs/>
          <w:i w:val="0"/>
          <w:iCs w:val="0"/>
          <w:sz w:val="24"/>
          <w:szCs w:val="24"/>
        </w:rPr>
        <w:fldChar w:fldCharType="end"/>
      </w:r>
      <w:r w:rsidRPr="002123BC">
        <w:rPr>
          <w:b/>
          <w:bCs/>
          <w:i w:val="0"/>
          <w:iCs w:val="0"/>
          <w:sz w:val="24"/>
          <w:szCs w:val="24"/>
        </w:rPr>
        <w:t>.  Protocol Test Manager : Test Case context menu commands</w:t>
      </w:r>
      <w:bookmarkEnd w:id="82"/>
      <w:bookmarkEnd w:id="83"/>
    </w:p>
    <w:p w14:paraId="070275AF" w14:textId="77777777" w:rsidR="002123BC" w:rsidRPr="002123BC" w:rsidRDefault="002123BC" w:rsidP="002123BC">
      <w:pPr>
        <w:pStyle w:val="NormalLineSpacing"/>
      </w:pPr>
    </w:p>
    <w:p w14:paraId="55AF9378" w14:textId="1D451659" w:rsidR="00F140C3" w:rsidRDefault="00F140C3" w:rsidP="00526149">
      <w:pPr>
        <w:pStyle w:val="ListParagraph"/>
        <w:numPr>
          <w:ilvl w:val="0"/>
          <w:numId w:val="16"/>
        </w:numPr>
        <w:spacing w:before="0" w:after="150" w:line="240" w:lineRule="auto"/>
        <w:contextualSpacing w:val="0"/>
        <w:rPr>
          <w:rFonts w:eastAsia="Times New Roman" w:cs="Segoe UI"/>
          <w:szCs w:val="24"/>
          <w:lang w:val="en"/>
        </w:rPr>
      </w:pPr>
      <w:r w:rsidRPr="00F140C3">
        <w:rPr>
          <w:rFonts w:eastAsia="Times New Roman" w:cs="Segoe UI"/>
          <w:szCs w:val="24"/>
          <w:lang w:val="en"/>
        </w:rPr>
        <w:t>To display the context menu indicated in the figure</w:t>
      </w:r>
      <w:r w:rsidR="008333C7">
        <w:rPr>
          <w:rFonts w:eastAsia="Times New Roman" w:cs="Segoe UI"/>
          <w:szCs w:val="24"/>
          <w:lang w:val="en"/>
        </w:rPr>
        <w:t xml:space="preserve"> immediately above</w:t>
      </w:r>
      <w:r w:rsidRPr="00F140C3">
        <w:rPr>
          <w:rFonts w:eastAsia="Times New Roman" w:cs="Segoe UI"/>
          <w:szCs w:val="24"/>
          <w:lang w:val="en"/>
        </w:rPr>
        <w:t xml:space="preserve">, click the expansion node </w:t>
      </w:r>
      <w:r w:rsidR="00E27A20">
        <w:rPr>
          <w:rFonts w:eastAsia="Times New Roman" w:cs="Segoe UI"/>
          <w:szCs w:val="24"/>
          <w:lang w:val="en"/>
        </w:rPr>
        <w:t>to the left of</w:t>
      </w:r>
      <w:r w:rsidRPr="00F140C3">
        <w:rPr>
          <w:rFonts w:eastAsia="Times New Roman" w:cs="Segoe UI"/>
          <w:szCs w:val="24"/>
          <w:lang w:val="en"/>
        </w:rPr>
        <w:t xml:space="preserve"> the </w:t>
      </w:r>
      <w:r w:rsidRPr="00F140C3">
        <w:rPr>
          <w:rFonts w:eastAsia="Times New Roman" w:cs="Segoe UI"/>
          <w:b/>
          <w:szCs w:val="24"/>
          <w:lang w:val="en"/>
        </w:rPr>
        <w:t>Not Run</w:t>
      </w:r>
      <w:r w:rsidRPr="00F140C3">
        <w:rPr>
          <w:rFonts w:eastAsia="Times New Roman" w:cs="Segoe UI"/>
          <w:szCs w:val="24"/>
          <w:lang w:val="en"/>
        </w:rPr>
        <w:t xml:space="preserve"> </w:t>
      </w:r>
      <w:r w:rsidR="004538E0">
        <w:rPr>
          <w:rFonts w:eastAsia="Times New Roman" w:cs="Segoe UI"/>
          <w:szCs w:val="24"/>
          <w:lang w:val="en"/>
        </w:rPr>
        <w:t xml:space="preserve">check </w:t>
      </w:r>
      <w:r w:rsidRPr="00F140C3">
        <w:rPr>
          <w:rFonts w:eastAsia="Times New Roman" w:cs="Segoe UI"/>
          <w:szCs w:val="24"/>
          <w:lang w:val="en"/>
        </w:rPr>
        <w:t xml:space="preserve">box in the </w:t>
      </w:r>
      <w:r w:rsidR="008C32E6">
        <w:rPr>
          <w:rFonts w:eastAsia="Times New Roman" w:cs="Segoe UI"/>
          <w:szCs w:val="24"/>
          <w:lang w:val="en"/>
        </w:rPr>
        <w:t>Test Cases list view</w:t>
      </w:r>
      <w:r>
        <w:rPr>
          <w:rFonts w:eastAsia="Times New Roman" w:cs="Segoe UI"/>
          <w:szCs w:val="24"/>
          <w:lang w:val="en"/>
        </w:rPr>
        <w:t>, then</w:t>
      </w:r>
      <w:r w:rsidRPr="00F140C3">
        <w:rPr>
          <w:rFonts w:eastAsia="Times New Roman" w:cs="Segoe UI"/>
          <w:szCs w:val="24"/>
          <w:lang w:val="en"/>
        </w:rPr>
        <w:t xml:space="preserve"> right-click the list of tests to display the menu.</w:t>
      </w:r>
      <w:r w:rsidR="002E00D1">
        <w:rPr>
          <w:rFonts w:eastAsia="Times New Roman" w:cs="Segoe UI"/>
          <w:szCs w:val="24"/>
          <w:lang w:val="en"/>
        </w:rPr>
        <w:t xml:space="preserve"> </w:t>
      </w:r>
      <w:r w:rsidR="00301C7D">
        <w:rPr>
          <w:rFonts w:eastAsia="Times New Roman" w:cs="Segoe UI"/>
          <w:szCs w:val="24"/>
          <w:lang w:val="en"/>
        </w:rPr>
        <w:t>If Test Case execution</w:t>
      </w:r>
      <w:r w:rsidR="00B76218">
        <w:rPr>
          <w:rFonts w:eastAsia="Times New Roman" w:cs="Segoe UI"/>
          <w:szCs w:val="24"/>
          <w:lang w:val="en"/>
        </w:rPr>
        <w:t xml:space="preserve"> is currently </w:t>
      </w:r>
      <w:r w:rsidR="00B76218" w:rsidRPr="00B76218">
        <w:rPr>
          <w:rFonts w:eastAsia="Times New Roman" w:cs="Segoe UI"/>
          <w:i/>
          <w:iCs/>
          <w:szCs w:val="24"/>
          <w:lang w:val="en"/>
        </w:rPr>
        <w:t>not</w:t>
      </w:r>
      <w:r w:rsidR="00B76218">
        <w:rPr>
          <w:rFonts w:eastAsia="Times New Roman" w:cs="Segoe UI"/>
          <w:szCs w:val="24"/>
          <w:lang w:val="en"/>
        </w:rPr>
        <w:t xml:space="preserve"> in progress</w:t>
      </w:r>
      <w:r w:rsidR="00301C7D">
        <w:rPr>
          <w:rFonts w:eastAsia="Times New Roman" w:cs="Segoe UI"/>
          <w:szCs w:val="24"/>
          <w:lang w:val="en"/>
        </w:rPr>
        <w:t>, c</w:t>
      </w:r>
      <w:r w:rsidR="002E00D1">
        <w:rPr>
          <w:rFonts w:eastAsia="Times New Roman" w:cs="Segoe UI"/>
          <w:szCs w:val="24"/>
          <w:lang w:val="en"/>
        </w:rPr>
        <w:t>lick</w:t>
      </w:r>
      <w:r w:rsidR="005F36C3">
        <w:rPr>
          <w:rFonts w:eastAsia="Times New Roman" w:cs="Segoe UI"/>
          <w:szCs w:val="24"/>
          <w:lang w:val="en"/>
        </w:rPr>
        <w:t xml:space="preserve"> the</w:t>
      </w:r>
      <w:r w:rsidR="002E00D1">
        <w:rPr>
          <w:rFonts w:eastAsia="Times New Roman" w:cs="Segoe UI"/>
          <w:szCs w:val="24"/>
          <w:lang w:val="en"/>
        </w:rPr>
        <w:t xml:space="preserve"> </w:t>
      </w:r>
      <w:r w:rsidR="002E00D1" w:rsidRPr="002E00D1">
        <w:rPr>
          <w:rFonts w:eastAsia="Times New Roman" w:cs="Segoe UI"/>
          <w:b/>
          <w:szCs w:val="24"/>
          <w:lang w:val="en"/>
        </w:rPr>
        <w:t xml:space="preserve">Run Selected </w:t>
      </w:r>
      <w:r w:rsidR="00B20ABF">
        <w:rPr>
          <w:rFonts w:eastAsia="Times New Roman" w:cs="Segoe UI"/>
          <w:b/>
          <w:szCs w:val="24"/>
          <w:lang w:val="en"/>
        </w:rPr>
        <w:t>Cases</w:t>
      </w:r>
      <w:r w:rsidR="00B20ABF">
        <w:rPr>
          <w:rFonts w:eastAsia="Times New Roman" w:cs="Segoe UI"/>
          <w:szCs w:val="24"/>
          <w:lang w:val="en"/>
        </w:rPr>
        <w:t xml:space="preserve"> </w:t>
      </w:r>
      <w:r w:rsidR="005F36C3">
        <w:rPr>
          <w:rFonts w:eastAsia="Times New Roman" w:cs="Segoe UI"/>
          <w:szCs w:val="24"/>
          <w:lang w:val="en"/>
        </w:rPr>
        <w:t xml:space="preserve">command in the context menu </w:t>
      </w:r>
      <w:r w:rsidR="002E00D1">
        <w:rPr>
          <w:rFonts w:eastAsia="Times New Roman" w:cs="Segoe UI"/>
          <w:szCs w:val="24"/>
          <w:lang w:val="en"/>
        </w:rPr>
        <w:t>to begin.</w:t>
      </w:r>
    </w:p>
    <w:p w14:paraId="02D921B4" w14:textId="44EE8704" w:rsidR="00F140C3" w:rsidRDefault="00F140C3" w:rsidP="00526149">
      <w:pPr>
        <w:pStyle w:val="ListParagraph"/>
        <w:numPr>
          <w:ilvl w:val="0"/>
          <w:numId w:val="16"/>
        </w:numPr>
        <w:spacing w:before="0" w:after="150" w:line="240" w:lineRule="auto"/>
        <w:contextualSpacing w:val="0"/>
        <w:rPr>
          <w:rFonts w:eastAsia="Times New Roman" w:cs="Segoe UI"/>
          <w:szCs w:val="24"/>
          <w:lang w:val="en"/>
        </w:rPr>
      </w:pPr>
      <w:r>
        <w:rPr>
          <w:rFonts w:eastAsia="Times New Roman" w:cs="Segoe UI"/>
          <w:szCs w:val="24"/>
          <w:lang w:val="en"/>
        </w:rPr>
        <w:t xml:space="preserve">While the Test Cases are executing, observe the indications </w:t>
      </w:r>
      <w:r w:rsidR="004538E0">
        <w:rPr>
          <w:rFonts w:eastAsia="Times New Roman" w:cs="Segoe UI"/>
          <w:szCs w:val="24"/>
          <w:lang w:val="en"/>
        </w:rPr>
        <w:t>that appear</w:t>
      </w:r>
      <w:r>
        <w:rPr>
          <w:rFonts w:eastAsia="Times New Roman" w:cs="Segoe UI"/>
          <w:szCs w:val="24"/>
          <w:lang w:val="en"/>
        </w:rPr>
        <w:t xml:space="preserve"> </w:t>
      </w:r>
      <w:r w:rsidR="004538E0">
        <w:rPr>
          <w:rFonts w:eastAsia="Times New Roman" w:cs="Segoe UI"/>
          <w:szCs w:val="24"/>
          <w:lang w:val="en"/>
        </w:rPr>
        <w:t xml:space="preserve">in the </w:t>
      </w:r>
      <w:r w:rsidR="004538E0" w:rsidRPr="004538E0">
        <w:rPr>
          <w:rFonts w:eastAsia="Times New Roman" w:cs="Segoe UI"/>
          <w:b/>
          <w:szCs w:val="24"/>
          <w:lang w:val="en"/>
        </w:rPr>
        <w:t>Passed</w:t>
      </w:r>
      <w:r w:rsidR="004538E0">
        <w:rPr>
          <w:rFonts w:eastAsia="Times New Roman" w:cs="Segoe UI"/>
          <w:szCs w:val="24"/>
          <w:lang w:val="en"/>
        </w:rPr>
        <w:t xml:space="preserve">, </w:t>
      </w:r>
      <w:r w:rsidR="004538E0" w:rsidRPr="004538E0">
        <w:rPr>
          <w:rFonts w:eastAsia="Times New Roman" w:cs="Segoe UI"/>
          <w:b/>
          <w:szCs w:val="24"/>
          <w:lang w:val="en"/>
        </w:rPr>
        <w:t>Failed</w:t>
      </w:r>
      <w:r w:rsidR="004538E0">
        <w:rPr>
          <w:rFonts w:eastAsia="Times New Roman" w:cs="Segoe UI"/>
          <w:szCs w:val="24"/>
          <w:lang w:val="en"/>
        </w:rPr>
        <w:t xml:space="preserve">, and </w:t>
      </w:r>
      <w:r w:rsidR="004538E0" w:rsidRPr="004538E0">
        <w:rPr>
          <w:rFonts w:eastAsia="Times New Roman" w:cs="Segoe UI"/>
          <w:b/>
          <w:szCs w:val="24"/>
          <w:lang w:val="en"/>
        </w:rPr>
        <w:t>Inconclusive</w:t>
      </w:r>
      <w:r w:rsidR="004538E0">
        <w:rPr>
          <w:rFonts w:eastAsia="Times New Roman" w:cs="Segoe UI"/>
          <w:szCs w:val="24"/>
          <w:lang w:val="en"/>
        </w:rPr>
        <w:t xml:space="preserve"> check box</w:t>
      </w:r>
      <w:r w:rsidR="009D4D98">
        <w:rPr>
          <w:rFonts w:eastAsia="Times New Roman" w:cs="Segoe UI"/>
          <w:szCs w:val="24"/>
          <w:lang w:val="en"/>
        </w:rPr>
        <w:t xml:space="preserve"> labels</w:t>
      </w:r>
      <w:r w:rsidR="004538E0">
        <w:rPr>
          <w:rFonts w:eastAsia="Times New Roman" w:cs="Segoe UI"/>
          <w:szCs w:val="24"/>
          <w:lang w:val="en"/>
        </w:rPr>
        <w:t>.</w:t>
      </w:r>
    </w:p>
    <w:p w14:paraId="0A3036F0" w14:textId="708E7CB0" w:rsidR="003127D7" w:rsidRDefault="003127D7" w:rsidP="003127D7">
      <w:pPr>
        <w:pStyle w:val="Normal3"/>
        <w:spacing w:after="0"/>
      </w:pPr>
      <w:r>
        <w:rPr>
          <w:rFonts w:eastAsia="Times New Roman" w:cs="Segoe UI"/>
          <w:noProof/>
          <w:color w:val="0366D6"/>
          <w:sz w:val="21"/>
          <w:szCs w:val="21"/>
          <w:lang w:val="en"/>
        </w:rPr>
        <w:drawing>
          <wp:inline distT="0" distB="0" distL="0" distR="0" wp14:anchorId="393D92A9" wp14:editId="480485D1">
            <wp:extent cx="228600" cy="152400"/>
            <wp:effectExtent l="0" t="0" r="0" b="0"/>
            <wp:docPr id="3" name="Picture 3" descr="https://github.com/Microsoft/WindowsProtocolTestSuites/raw/staging/TestSuites/FileServer/docs/image/FileServerUserGuide/image1.png">
              <a:hlinkClick xmlns:a="http://schemas.openxmlformats.org/drawingml/2006/main" r:id="rId41"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github.com/Microsoft/WindowsProtocolTestSuites/raw/staging/TestSuites/FileServer/docs/image/FileServerUserGuide/image1.png">
                      <a:hlinkClick r:id="rId41" tgtFrame="_blank"/>
                    </pic:cNvPr>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5B657F">
        <w:rPr>
          <w:b/>
        </w:rPr>
        <w:t>Note</w:t>
      </w:r>
    </w:p>
    <w:p w14:paraId="68A78FBF" w14:textId="7E770781" w:rsidR="003127D7" w:rsidRDefault="003127D7" w:rsidP="00DE7E92">
      <w:pPr>
        <w:pStyle w:val="Normal3"/>
        <w:spacing w:before="0"/>
      </w:pPr>
      <w:r>
        <w:t xml:space="preserve">You can also view the results of Test Case execution in the command consoles that host the test execution. However, note that the PTM makes the results more accessible and understandable through categorization, summaries, and </w:t>
      </w:r>
      <w:r w:rsidR="005B657F">
        <w:t xml:space="preserve">the </w:t>
      </w:r>
      <w:r>
        <w:t xml:space="preserve">status indicators described </w:t>
      </w:r>
      <w:r w:rsidR="005B657F">
        <w:t>just ahead</w:t>
      </w:r>
      <w:r>
        <w:t>.</w:t>
      </w:r>
    </w:p>
    <w:p w14:paraId="3732E161" w14:textId="77777777" w:rsidR="00B02D08" w:rsidRDefault="00B02D08" w:rsidP="003B784C">
      <w:pPr>
        <w:pStyle w:val="NormalLineSpacing"/>
        <w:rPr>
          <w:lang w:val="en"/>
        </w:rPr>
      </w:pPr>
    </w:p>
    <w:p w14:paraId="53B49D86" w14:textId="05355429" w:rsidR="00905A79" w:rsidRDefault="00BA10F1" w:rsidP="0015526A">
      <w:pPr>
        <w:spacing w:before="0" w:after="150" w:line="240" w:lineRule="auto"/>
        <w:ind w:left="360"/>
        <w:rPr>
          <w:rFonts w:eastAsia="Times New Roman" w:cs="Segoe UI"/>
          <w:szCs w:val="24"/>
          <w:lang w:val="en"/>
        </w:rPr>
      </w:pPr>
      <w:r>
        <w:rPr>
          <w:rFonts w:eastAsia="Times New Roman" w:cs="Segoe UI"/>
          <w:szCs w:val="24"/>
          <w:lang w:val="en"/>
        </w:rPr>
        <w:t>P</w:t>
      </w:r>
      <w:r w:rsidR="00FE18B0">
        <w:rPr>
          <w:rFonts w:eastAsia="Times New Roman" w:cs="Segoe UI"/>
          <w:szCs w:val="24"/>
          <w:lang w:val="en"/>
        </w:rPr>
        <w:t>roceed to section</w:t>
      </w:r>
      <w:r w:rsidR="00E27A20">
        <w:rPr>
          <w:rFonts w:eastAsia="Times New Roman" w:cs="Segoe UI"/>
          <w:szCs w:val="24"/>
          <w:lang w:val="en"/>
        </w:rPr>
        <w:t xml:space="preserve"> </w:t>
      </w:r>
      <w:hyperlink w:anchor="_6.0__Analyzing_1" w:history="1">
        <w:r w:rsidR="00E27A20" w:rsidRPr="00E42C6D">
          <w:rPr>
            <w:rStyle w:val="Hyperlink"/>
            <w:rFonts w:eastAsia="Times New Roman" w:cs="Segoe UI"/>
            <w:szCs w:val="24"/>
            <w:lang w:val="en"/>
          </w:rPr>
          <w:t>6</w:t>
        </w:r>
        <w:r w:rsidR="00E42C6D" w:rsidRPr="00E42C6D">
          <w:rPr>
            <w:rStyle w:val="Hyperlink"/>
            <w:rFonts w:eastAsia="Times New Roman" w:cs="Segoe UI"/>
            <w:szCs w:val="24"/>
            <w:lang w:val="en"/>
          </w:rPr>
          <w:t>.0</w:t>
        </w:r>
        <w:r w:rsidR="00FE18B0" w:rsidRPr="00E42C6D">
          <w:rPr>
            <w:rStyle w:val="Hyperlink"/>
            <w:rFonts w:eastAsia="Times New Roman" w:cs="Segoe UI"/>
            <w:szCs w:val="24"/>
            <w:lang w:val="en"/>
          </w:rPr>
          <w:t xml:space="preserve"> Analyzing </w:t>
        </w:r>
        <w:r w:rsidR="00E42C6D">
          <w:rPr>
            <w:rStyle w:val="Hyperlink"/>
            <w:rFonts w:eastAsia="Times New Roman" w:cs="Segoe UI"/>
            <w:szCs w:val="24"/>
            <w:lang w:val="en"/>
          </w:rPr>
          <w:t xml:space="preserve">the </w:t>
        </w:r>
        <w:r w:rsidR="00FE18B0" w:rsidRPr="00E42C6D">
          <w:rPr>
            <w:rStyle w:val="Hyperlink"/>
            <w:rFonts w:eastAsia="Times New Roman" w:cs="Segoe UI"/>
            <w:szCs w:val="24"/>
            <w:lang w:val="en"/>
          </w:rPr>
          <w:t>Test Results</w:t>
        </w:r>
      </w:hyperlink>
      <w:r w:rsidR="00E27A20">
        <w:rPr>
          <w:rFonts w:eastAsia="Times New Roman" w:cs="Segoe UI"/>
          <w:szCs w:val="24"/>
          <w:lang w:val="en"/>
        </w:rPr>
        <w:t xml:space="preserve"> </w:t>
      </w:r>
      <w:r w:rsidR="00E27A20" w:rsidRPr="00E27A20">
        <w:rPr>
          <w:rFonts w:eastAsia="Times New Roman" w:cs="Segoe UI"/>
          <w:szCs w:val="24"/>
          <w:lang w:val="en"/>
        </w:rPr>
        <w:t>to learn more about</w:t>
      </w:r>
      <w:r w:rsidR="00E27A20">
        <w:rPr>
          <w:rFonts w:eastAsia="Times New Roman" w:cs="Segoe UI"/>
          <w:szCs w:val="24"/>
          <w:lang w:val="en"/>
        </w:rPr>
        <w:t xml:space="preserve"> analyzing the results of Test Case execution, which includes descriptions of what was tested by any Test Case that you select.</w:t>
      </w:r>
      <w:bookmarkStart w:id="84" w:name="_7.1__Saving"/>
      <w:bookmarkStart w:id="85" w:name="_7.2__Running"/>
      <w:bookmarkEnd w:id="84"/>
      <w:bookmarkEnd w:id="85"/>
    </w:p>
    <w:p w14:paraId="233CA9ED" w14:textId="77777777" w:rsidR="00921063" w:rsidRPr="00BA10F1" w:rsidRDefault="00921063" w:rsidP="00921063">
      <w:pPr>
        <w:pStyle w:val="NormalLineSpacing"/>
        <w:rPr>
          <w:lang w:val="en"/>
        </w:rPr>
      </w:pPr>
    </w:p>
    <w:p w14:paraId="6F266F20" w14:textId="77777777" w:rsidR="00AD76A5" w:rsidRDefault="00AD76A5" w:rsidP="00AD76A5">
      <w:pPr>
        <w:pStyle w:val="Heading2"/>
      </w:pPr>
      <w:bookmarkStart w:id="86" w:name="_8.0__Analyzing"/>
      <w:bookmarkStart w:id="87" w:name="_6.0__Analyzing"/>
      <w:bookmarkStart w:id="88" w:name="_5.1__Saving"/>
      <w:bookmarkStart w:id="89" w:name="_Toc50370968"/>
      <w:bookmarkEnd w:id="86"/>
      <w:bookmarkEnd w:id="87"/>
      <w:bookmarkEnd w:id="88"/>
      <w:r>
        <w:t>5.1  Saving a</w:t>
      </w:r>
      <w:r w:rsidRPr="00A83AE4">
        <w:t xml:space="preserve"> Profile</w:t>
      </w:r>
      <w:bookmarkEnd w:id="89"/>
    </w:p>
    <w:p w14:paraId="30820A4C" w14:textId="6D7F6604" w:rsidR="00AD76A5" w:rsidRDefault="00AD76A5" w:rsidP="00AD76A5">
      <w:pPr>
        <w:pStyle w:val="Normal2"/>
      </w:pPr>
      <w:r>
        <w:t xml:space="preserve">After you complete a test run in section </w:t>
      </w:r>
      <w:hyperlink w:anchor="_5.0__Running" w:history="1">
        <w:r>
          <w:rPr>
            <w:rStyle w:val="Hyperlink"/>
          </w:rPr>
          <w:t>5.0 Running the Test Suite Test Cases</w:t>
        </w:r>
      </w:hyperlink>
      <w:r w:rsidR="00A64014">
        <w:t xml:space="preserve">, </w:t>
      </w:r>
      <w:r>
        <w:t xml:space="preserve">based on a particular Test Case configuration, you have the option to use the PTM to save the configuration as a </w:t>
      </w:r>
      <w:hyperlink w:anchor="Profile" w:history="1">
        <w:r w:rsidRPr="00C03F1C">
          <w:rPr>
            <w:rStyle w:val="Hyperlink"/>
            <w:b/>
            <w:bCs/>
            <w:color w:val="00B050"/>
          </w:rPr>
          <w:t>Profile</w:t>
        </w:r>
      </w:hyperlink>
      <w:r w:rsidRPr="0042784E">
        <w:rPr>
          <w:color w:val="00B050"/>
        </w:rPr>
        <w:t xml:space="preserve"> </w:t>
      </w:r>
      <w:r>
        <w:t xml:space="preserve">that you can re-run </w:t>
      </w:r>
      <w:r w:rsidR="0015526A">
        <w:t xml:space="preserve">on demand </w:t>
      </w:r>
      <w:r>
        <w:t xml:space="preserve">simply by locating the </w:t>
      </w:r>
      <w:r w:rsidRPr="007A12BE">
        <w:rPr>
          <w:b/>
          <w:bCs/>
        </w:rPr>
        <w:t>Profile</w:t>
      </w:r>
      <w:r>
        <w:t xml:space="preserve"> in a specified directory, loading it into the PTM, and executing it.  Thereafter, you can analyze the data in the same way you would during an analysis session that you started based on the </w:t>
      </w:r>
      <w:r w:rsidRPr="00F868AB">
        <w:rPr>
          <w:b/>
          <w:bCs/>
        </w:rPr>
        <w:t>Auto-Detect</w:t>
      </w:r>
      <w:r>
        <w:t xml:space="preserve"> mode described in </w:t>
      </w:r>
      <w:hyperlink w:anchor="_4.1__Configure" w:history="1">
        <w:r w:rsidRPr="00E42C6D">
          <w:rPr>
            <w:rStyle w:val="Hyperlink"/>
          </w:rPr>
          <w:t xml:space="preserve">4.1  </w:t>
        </w:r>
        <w:r w:rsidR="00E42C6D" w:rsidRPr="00E42C6D">
          <w:rPr>
            <w:rStyle w:val="Hyperlink"/>
          </w:rPr>
          <w:t>Configur</w:t>
        </w:r>
        <w:r w:rsidR="00E42C6D">
          <w:rPr>
            <w:rStyle w:val="Hyperlink"/>
          </w:rPr>
          <w:t>e</w:t>
        </w:r>
        <w:r w:rsidR="00E42C6D" w:rsidRPr="00E42C6D">
          <w:rPr>
            <w:rStyle w:val="Hyperlink"/>
          </w:rPr>
          <w:t xml:space="preserve"> the </w:t>
        </w:r>
        <w:r w:rsidRPr="00E42C6D">
          <w:rPr>
            <w:rStyle w:val="Hyperlink"/>
          </w:rPr>
          <w:t xml:space="preserve">Test Environment Configuration with </w:t>
        </w:r>
        <w:r w:rsidR="00E42C6D" w:rsidRPr="00E42C6D">
          <w:rPr>
            <w:rStyle w:val="Hyperlink"/>
          </w:rPr>
          <w:t>PTM Wizard</w:t>
        </w:r>
      </w:hyperlink>
      <w:r>
        <w:t xml:space="preserve">. </w:t>
      </w:r>
    </w:p>
    <w:p w14:paraId="730AD1FB" w14:textId="1DFBC86C" w:rsidR="00742BD0" w:rsidRDefault="00AD76A5" w:rsidP="00AD76A5">
      <w:pPr>
        <w:pStyle w:val="Normal2"/>
      </w:pPr>
      <w:r>
        <w:lastRenderedPageBreak/>
        <w:t xml:space="preserve">In order to utilize a </w:t>
      </w:r>
      <w:r w:rsidRPr="007A12BE">
        <w:rPr>
          <w:b/>
          <w:bCs/>
        </w:rPr>
        <w:t>Profile</w:t>
      </w:r>
      <w:r>
        <w:t xml:space="preserve"> in the stated manner, </w:t>
      </w:r>
      <w:r w:rsidR="00D17F86">
        <w:t>it is recommended that you</w:t>
      </w:r>
      <w:r w:rsidRPr="00F26B8E">
        <w:t xml:space="preserve"> run the Test Suite at least once and save a </w:t>
      </w:r>
      <w:r w:rsidRPr="00EE04EA">
        <w:rPr>
          <w:b/>
          <w:bCs/>
        </w:rPr>
        <w:t>Profile</w:t>
      </w:r>
      <w:r w:rsidRPr="00F26B8E">
        <w:t xml:space="preserve"> </w:t>
      </w:r>
      <w:r w:rsidR="00742BD0">
        <w:t xml:space="preserve">that extracts the </w:t>
      </w:r>
      <w:r w:rsidRPr="00F26B8E">
        <w:t>selected test cases and related configuration information</w:t>
      </w:r>
      <w:r w:rsidR="00742BD0">
        <w:t>, which will be the case for this Lab session</w:t>
      </w:r>
      <w:r w:rsidRPr="00F26B8E">
        <w:t xml:space="preserve">. </w:t>
      </w:r>
      <w:r>
        <w:t xml:space="preserve"> </w:t>
      </w:r>
    </w:p>
    <w:p w14:paraId="07D1E034" w14:textId="7880B334" w:rsidR="00AD76A5" w:rsidRDefault="00D17F86" w:rsidP="00AD76A5">
      <w:pPr>
        <w:pStyle w:val="Normal2"/>
      </w:pPr>
      <w:r>
        <w:t xml:space="preserve">However, </w:t>
      </w:r>
      <w:r w:rsidR="00742BD0">
        <w:t>in real world scenario</w:t>
      </w:r>
      <w:r w:rsidR="00A34F9D">
        <w:t>s</w:t>
      </w:r>
      <w:r w:rsidR="00742BD0">
        <w:t xml:space="preserve">, </w:t>
      </w:r>
      <w:r>
        <w:t xml:space="preserve">note that you can </w:t>
      </w:r>
      <w:r w:rsidR="00BB287E">
        <w:t xml:space="preserve">optionally </w:t>
      </w:r>
      <w:r>
        <w:t xml:space="preserve">save a </w:t>
      </w:r>
      <w:r w:rsidRPr="00D17F86">
        <w:rPr>
          <w:b/>
          <w:bCs/>
        </w:rPr>
        <w:t>Profile</w:t>
      </w:r>
      <w:r>
        <w:t xml:space="preserve"> before running your Test Case configuration</w:t>
      </w:r>
      <w:r w:rsidR="004F7F25">
        <w:t>, but in this case, you will not have the advantage of knowing how well the Test Case configuration performed and whether you really want to save it</w:t>
      </w:r>
      <w:r w:rsidR="00871873">
        <w:t xml:space="preserve"> — </w:t>
      </w:r>
      <w:r w:rsidR="004F7F25">
        <w:t xml:space="preserve">for example, as a </w:t>
      </w:r>
      <w:r w:rsidR="00871873">
        <w:t xml:space="preserve">test </w:t>
      </w:r>
      <w:r w:rsidR="004F7F25">
        <w:t xml:space="preserve">results baseline for a certain set of features you </w:t>
      </w:r>
      <w:r w:rsidR="00BB5BDE">
        <w:t>plan to</w:t>
      </w:r>
      <w:r w:rsidR="004F7F25">
        <w:t xml:space="preserve"> </w:t>
      </w:r>
      <w:r w:rsidR="004B5F56">
        <w:t>re-</w:t>
      </w:r>
      <w:r w:rsidR="004F7F25">
        <w:t>test</w:t>
      </w:r>
      <w:r w:rsidR="00BB5BDE">
        <w:t xml:space="preserve"> for comparison</w:t>
      </w:r>
      <w:r>
        <w:t>.</w:t>
      </w:r>
    </w:p>
    <w:p w14:paraId="1992CF29" w14:textId="77777777" w:rsidR="00AD76A5" w:rsidRDefault="00AD76A5" w:rsidP="00AD76A5">
      <w:pPr>
        <w:pStyle w:val="Normal2"/>
      </w:pPr>
      <w:r>
        <w:t>After you</w:t>
      </w:r>
      <w:r w:rsidRPr="00F26B8E">
        <w:t xml:space="preserve"> save a </w:t>
      </w:r>
      <w:r w:rsidRPr="00ED35A3">
        <w:rPr>
          <w:b/>
          <w:bCs/>
        </w:rPr>
        <w:t>Profile</w:t>
      </w:r>
      <w:r>
        <w:t>,</w:t>
      </w:r>
      <w:r w:rsidRPr="00F26B8E">
        <w:t xml:space="preserve"> </w:t>
      </w:r>
      <w:r>
        <w:t>you can then</w:t>
      </w:r>
      <w:r w:rsidRPr="00F26B8E">
        <w:t xml:space="preserve"> use it in subsequent re-runs of the profiled test environment where you specify use of the </w:t>
      </w:r>
      <w:r w:rsidRPr="00AC1A1E">
        <w:rPr>
          <w:b/>
          <w:bCs/>
        </w:rPr>
        <w:t>Load Profile</w:t>
      </w:r>
      <w:r w:rsidRPr="00F26B8E">
        <w:t xml:space="preserve"> option in the Protocol Test Manager.  </w:t>
      </w:r>
      <w:r>
        <w:t xml:space="preserve">Save a </w:t>
      </w:r>
      <w:r w:rsidRPr="007A12BE">
        <w:rPr>
          <w:b/>
          <w:bCs/>
        </w:rPr>
        <w:t>Profile</w:t>
      </w:r>
      <w:r>
        <w:t xml:space="preserve"> as follows.</w:t>
      </w:r>
    </w:p>
    <w:p w14:paraId="79D265E4" w14:textId="77777777" w:rsidR="00754821" w:rsidRDefault="00754821" w:rsidP="00754821">
      <w:pPr>
        <w:pStyle w:val="Normal2"/>
      </w:pPr>
      <w:r>
        <w:rPr>
          <w:rStyle w:val="Hyperlink"/>
          <w:color w:val="auto"/>
          <w:u w:val="none"/>
          <w:lang w:val="en"/>
        </w:rPr>
        <w:sym w:font="Wingdings 3" w:char="F084"/>
      </w:r>
      <w:r>
        <w:rPr>
          <w:rStyle w:val="Hyperlink"/>
          <w:color w:val="auto"/>
          <w:u w:val="none"/>
          <w:lang w:val="en"/>
        </w:rPr>
        <w:t xml:space="preserve">  </w:t>
      </w:r>
      <w:r w:rsidRPr="000E1FBD">
        <w:rPr>
          <w:b/>
          <w:bCs/>
        </w:rPr>
        <w:t>To save a Profile that encapsulates the current Test Case configuration</w:t>
      </w:r>
    </w:p>
    <w:p w14:paraId="179BE03B" w14:textId="77777777" w:rsidR="00754821" w:rsidRDefault="00754821" w:rsidP="00526149">
      <w:pPr>
        <w:pStyle w:val="Normal2"/>
        <w:numPr>
          <w:ilvl w:val="0"/>
          <w:numId w:val="25"/>
        </w:numPr>
      </w:pPr>
      <w:r>
        <w:t xml:space="preserve">In the lower-right sector below the </w:t>
      </w:r>
      <w:r>
        <w:rPr>
          <w:rStyle w:val="Hyperlink"/>
          <w:color w:val="auto"/>
          <w:u w:val="none"/>
          <w:lang w:val="en"/>
        </w:rPr>
        <w:t>Test Cases list view</w:t>
      </w:r>
      <w:r>
        <w:t xml:space="preserve"> of the </w:t>
      </w:r>
      <w:r w:rsidRPr="004D375F">
        <w:rPr>
          <w:b/>
          <w:bCs/>
        </w:rPr>
        <w:t>PTM</w:t>
      </w:r>
      <w:r w:rsidRPr="00382E40">
        <w:t xml:space="preserve"> </w:t>
      </w:r>
      <w:r>
        <w:t xml:space="preserve">shown in the figure that follows, click the </w:t>
      </w:r>
      <w:r w:rsidRPr="00AC1A1E">
        <w:rPr>
          <w:b/>
          <w:bCs/>
        </w:rPr>
        <w:t>Export/Import</w:t>
      </w:r>
      <w:r>
        <w:t xml:space="preserve"> link and select the </w:t>
      </w:r>
      <w:r w:rsidRPr="00AC1A1E">
        <w:rPr>
          <w:b/>
          <w:bCs/>
        </w:rPr>
        <w:t>Save Profile…</w:t>
      </w:r>
      <w:r>
        <w:t xml:space="preserve"> drop-down menu item to save the selected Test Cases of the current test run and all related configurations.</w:t>
      </w:r>
    </w:p>
    <w:p w14:paraId="51F5E969" w14:textId="16793755" w:rsidR="00754821" w:rsidRDefault="00754821" w:rsidP="002123BC">
      <w:pPr>
        <w:pStyle w:val="ListParagraph0"/>
      </w:pPr>
      <w:r>
        <w:rPr>
          <w:noProof/>
        </w:rPr>
        <w:drawing>
          <wp:inline distT="0" distB="0" distL="0" distR="0" wp14:anchorId="152245EA" wp14:editId="5EE0D70F">
            <wp:extent cx="3069590" cy="151320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069590" cy="1513205"/>
                    </a:xfrm>
                    <a:prstGeom prst="rect">
                      <a:avLst/>
                    </a:prstGeom>
                    <a:noFill/>
                    <a:ln>
                      <a:noFill/>
                    </a:ln>
                  </pic:spPr>
                </pic:pic>
              </a:graphicData>
            </a:graphic>
          </wp:inline>
        </w:drawing>
      </w:r>
    </w:p>
    <w:p w14:paraId="620840E7" w14:textId="5CB1BF43" w:rsidR="00754821" w:rsidRPr="002123BC" w:rsidRDefault="002123BC" w:rsidP="002123BC">
      <w:pPr>
        <w:pStyle w:val="Caption"/>
        <w:ind w:firstLine="630"/>
        <w:rPr>
          <w:b/>
          <w:bCs/>
          <w:i w:val="0"/>
          <w:iCs w:val="0"/>
          <w:sz w:val="24"/>
          <w:szCs w:val="24"/>
          <w:lang w:val="en"/>
        </w:rPr>
      </w:pPr>
      <w:r>
        <w:rPr>
          <w:b/>
          <w:bCs/>
          <w:i w:val="0"/>
          <w:iCs w:val="0"/>
          <w:sz w:val="24"/>
          <w:szCs w:val="24"/>
        </w:rPr>
        <w:t xml:space="preserve">  </w:t>
      </w:r>
      <w:bookmarkStart w:id="90" w:name="_Toc50379882"/>
      <w:bookmarkStart w:id="91" w:name="_Toc50384437"/>
      <w:r w:rsidRPr="002123BC">
        <w:rPr>
          <w:b/>
          <w:bCs/>
          <w:i w:val="0"/>
          <w:iCs w:val="0"/>
          <w:sz w:val="24"/>
          <w:szCs w:val="24"/>
        </w:rPr>
        <w:t xml:space="preserve">Figure </w:t>
      </w:r>
      <w:r w:rsidR="00844B12">
        <w:rPr>
          <w:b/>
          <w:bCs/>
          <w:i w:val="0"/>
          <w:iCs w:val="0"/>
          <w:sz w:val="24"/>
          <w:szCs w:val="24"/>
        </w:rPr>
        <w:t>1</w:t>
      </w:r>
      <w:r w:rsidR="00402447">
        <w:rPr>
          <w:b/>
          <w:bCs/>
          <w:i w:val="0"/>
          <w:iCs w:val="0"/>
          <w:sz w:val="24"/>
          <w:szCs w:val="24"/>
        </w:rPr>
        <w:fldChar w:fldCharType="begin"/>
      </w:r>
      <w:r w:rsidR="00402447">
        <w:rPr>
          <w:b/>
          <w:bCs/>
          <w:i w:val="0"/>
          <w:iCs w:val="0"/>
          <w:sz w:val="24"/>
          <w:szCs w:val="24"/>
        </w:rPr>
        <w:instrText xml:space="preserve"> SEQ Figure \* ARABIC </w:instrText>
      </w:r>
      <w:r w:rsidR="00402447">
        <w:rPr>
          <w:b/>
          <w:bCs/>
          <w:i w:val="0"/>
          <w:iCs w:val="0"/>
          <w:sz w:val="24"/>
          <w:szCs w:val="24"/>
        </w:rPr>
        <w:fldChar w:fldCharType="separate"/>
      </w:r>
      <w:r w:rsidR="00402447">
        <w:rPr>
          <w:b/>
          <w:bCs/>
          <w:i w:val="0"/>
          <w:iCs w:val="0"/>
          <w:noProof/>
          <w:sz w:val="24"/>
          <w:szCs w:val="24"/>
        </w:rPr>
        <w:t>9</w:t>
      </w:r>
      <w:r w:rsidR="00402447">
        <w:rPr>
          <w:b/>
          <w:bCs/>
          <w:i w:val="0"/>
          <w:iCs w:val="0"/>
          <w:sz w:val="24"/>
          <w:szCs w:val="24"/>
        </w:rPr>
        <w:fldChar w:fldCharType="end"/>
      </w:r>
      <w:r w:rsidRPr="002123BC">
        <w:rPr>
          <w:b/>
          <w:bCs/>
          <w:i w:val="0"/>
          <w:iCs w:val="0"/>
          <w:sz w:val="24"/>
          <w:szCs w:val="24"/>
        </w:rPr>
        <w:t>.  Protocol Test Manager : Saving a test cases Profile</w:t>
      </w:r>
      <w:bookmarkEnd w:id="90"/>
      <w:bookmarkEnd w:id="91"/>
    </w:p>
    <w:p w14:paraId="20AC028B" w14:textId="36DE429A" w:rsidR="00754821" w:rsidRDefault="00754821" w:rsidP="002123BC">
      <w:pPr>
        <w:pStyle w:val="ListParagraph0"/>
      </w:pPr>
      <w:r w:rsidRPr="002123BC">
        <w:t xml:space="preserve">This action should open a </w:t>
      </w:r>
      <w:r w:rsidRPr="00E01B0B">
        <w:rPr>
          <w:b/>
          <w:bCs/>
        </w:rPr>
        <w:t>Save</w:t>
      </w:r>
      <w:r w:rsidRPr="002123BC">
        <w:t xml:space="preserve"> dialog. By default, the </w:t>
      </w:r>
      <w:r w:rsidRPr="00E01B0B">
        <w:rPr>
          <w:b/>
          <w:bCs/>
        </w:rPr>
        <w:t>Profile</w:t>
      </w:r>
      <w:r w:rsidRPr="002123BC">
        <w:t xml:space="preserve"> is saved in the user </w:t>
      </w:r>
      <w:r w:rsidRPr="00E01B0B">
        <w:rPr>
          <w:b/>
          <w:bCs/>
        </w:rPr>
        <w:t>Documents</w:t>
      </w:r>
      <w:r w:rsidRPr="002123BC">
        <w:t xml:space="preserve"> folder, but you can change it by navigating to another directory location as necessary</w:t>
      </w:r>
      <w:r>
        <w:t>.</w:t>
      </w:r>
    </w:p>
    <w:p w14:paraId="1F10687F" w14:textId="01EA5096" w:rsidR="00905A79" w:rsidRPr="00871B63" w:rsidRDefault="00754821" w:rsidP="00526149">
      <w:pPr>
        <w:pStyle w:val="Normal2"/>
        <w:numPr>
          <w:ilvl w:val="0"/>
          <w:numId w:val="25"/>
        </w:numPr>
      </w:pPr>
      <w:r>
        <w:t xml:space="preserve">Specify an appropriate name for the </w:t>
      </w:r>
      <w:r w:rsidRPr="00EF53BA">
        <w:rPr>
          <w:b/>
          <w:bCs/>
        </w:rPr>
        <w:t>Profile</w:t>
      </w:r>
      <w:r>
        <w:t xml:space="preserve"> and then close the open </w:t>
      </w:r>
      <w:r w:rsidRPr="00EF53BA">
        <w:rPr>
          <w:b/>
          <w:bCs/>
        </w:rPr>
        <w:t>Save</w:t>
      </w:r>
      <w:r>
        <w:t xml:space="preserve"> dialog.</w:t>
      </w:r>
    </w:p>
    <w:p w14:paraId="53858BEE" w14:textId="77777777" w:rsidR="00905A79" w:rsidRDefault="00905A79" w:rsidP="00905A79">
      <w:pPr>
        <w:pStyle w:val="NormalLineSpacing"/>
      </w:pPr>
    </w:p>
    <w:p w14:paraId="6F71FA53" w14:textId="7E4BECA7" w:rsidR="006030FF" w:rsidRDefault="006030FF" w:rsidP="006030FF">
      <w:pPr>
        <w:pStyle w:val="Heading2"/>
        <w:rPr>
          <w:rStyle w:val="Heading3Char"/>
          <w:b/>
          <w:bCs/>
        </w:rPr>
      </w:pPr>
      <w:bookmarkStart w:id="92" w:name="_6.0__Analyzing_1"/>
      <w:bookmarkStart w:id="93" w:name="_Toc50370969"/>
      <w:bookmarkEnd w:id="92"/>
      <w:r>
        <w:rPr>
          <w:rStyle w:val="Heading3Char"/>
          <w:b/>
          <w:bCs/>
        </w:rPr>
        <w:t>5</w:t>
      </w:r>
      <w:r w:rsidRPr="00EE4625">
        <w:rPr>
          <w:rStyle w:val="Heading3Char"/>
          <w:b/>
          <w:bCs/>
        </w:rPr>
        <w:t xml:space="preserve">.2  </w:t>
      </w:r>
      <w:r w:rsidR="007D05A0">
        <w:rPr>
          <w:rStyle w:val="Heading3Char"/>
          <w:b/>
          <w:bCs/>
        </w:rPr>
        <w:t>Executing Test</w:t>
      </w:r>
      <w:r w:rsidR="003933B5">
        <w:rPr>
          <w:rStyle w:val="Heading3Char"/>
          <w:b/>
          <w:bCs/>
        </w:rPr>
        <w:t xml:space="preserve"> Case</w:t>
      </w:r>
      <w:r w:rsidR="007D05A0">
        <w:rPr>
          <w:rStyle w:val="Heading3Char"/>
          <w:b/>
          <w:bCs/>
        </w:rPr>
        <w:t>s From</w:t>
      </w:r>
      <w:r w:rsidRPr="00EE4625">
        <w:rPr>
          <w:rStyle w:val="Heading3Char"/>
          <w:b/>
          <w:bCs/>
        </w:rPr>
        <w:t xml:space="preserve"> the Command Line</w:t>
      </w:r>
      <w:bookmarkEnd w:id="93"/>
    </w:p>
    <w:p w14:paraId="029D4821" w14:textId="61B13B85" w:rsidR="006030FF" w:rsidRDefault="006030FF" w:rsidP="006030FF">
      <w:pPr>
        <w:pStyle w:val="Normal3"/>
      </w:pPr>
      <w:r>
        <w:t xml:space="preserve">The Protocol Test </w:t>
      </w:r>
      <w:r w:rsidR="008259AE">
        <w:t>Manager</w:t>
      </w:r>
      <w:r>
        <w:t xml:space="preserve"> enables you </w:t>
      </w:r>
      <w:r w:rsidR="007D05A0">
        <w:t xml:space="preserve">execute the Test Case configuration of a previously saved </w:t>
      </w:r>
      <w:r w:rsidRPr="00081F1E">
        <w:rPr>
          <w:b/>
          <w:bCs/>
        </w:rPr>
        <w:t>Profile</w:t>
      </w:r>
      <w:r>
        <w:t xml:space="preserve"> </w:t>
      </w:r>
      <w:r w:rsidR="00B94836">
        <w:t xml:space="preserve">(see section </w:t>
      </w:r>
      <w:hyperlink w:anchor="_8.0__Analyzing" w:history="1">
        <w:r w:rsidR="00B94836" w:rsidRPr="00B94836">
          <w:rPr>
            <w:rStyle w:val="Hyperlink"/>
          </w:rPr>
          <w:t>5.1</w:t>
        </w:r>
      </w:hyperlink>
      <w:r w:rsidR="00B94836">
        <w:t xml:space="preserve">) </w:t>
      </w:r>
      <w:r>
        <w:t>with the use of a simple command string</w:t>
      </w:r>
      <w:r w:rsidR="005419E4">
        <w:t xml:space="preserve">. </w:t>
      </w:r>
      <w:r>
        <w:t xml:space="preserve">This means you can </w:t>
      </w:r>
      <w:r w:rsidR="005419E4">
        <w:t>initiate execution of</w:t>
      </w:r>
      <w:r>
        <w:t xml:space="preserve"> a set of Test Cases from outside the PTM </w:t>
      </w:r>
      <w:r w:rsidR="005419E4">
        <w:t xml:space="preserve">UI </w:t>
      </w:r>
      <w:r>
        <w:t xml:space="preserve">test environment and potentially from a remote location. </w:t>
      </w:r>
    </w:p>
    <w:p w14:paraId="66E4C4C5" w14:textId="69B534B1" w:rsidR="006030FF" w:rsidRDefault="006030FF" w:rsidP="006030FF">
      <w:pPr>
        <w:pStyle w:val="Normal3"/>
      </w:pPr>
      <w:r>
        <w:t xml:space="preserve">The application that enables you to do this is known as </w:t>
      </w:r>
      <w:r w:rsidR="002F3F65">
        <w:t>P</w:t>
      </w:r>
      <w:r w:rsidRPr="00D866F2">
        <w:rPr>
          <w:rFonts w:ascii="Consolas" w:eastAsia="Times New Roman" w:hAnsi="Consolas" w:cs="Segoe UI"/>
          <w:sz w:val="22"/>
          <w:lang w:val="en"/>
        </w:rPr>
        <w:t>tmCli.exe</w:t>
      </w:r>
      <w:r>
        <w:t xml:space="preserve">. This file resides in the following directory path on the </w:t>
      </w:r>
      <w:hyperlink w:anchor="DriverComputer_trm" w:history="1">
        <w:r w:rsidRPr="00081F1E">
          <w:rPr>
            <w:rStyle w:val="Hyperlink"/>
            <w:b/>
            <w:bCs/>
            <w:color w:val="00B050"/>
          </w:rPr>
          <w:t>Driver</w:t>
        </w:r>
      </w:hyperlink>
      <w:r>
        <w:t xml:space="preserve"> computer:  </w:t>
      </w:r>
    </w:p>
    <w:p w14:paraId="715DAEE7" w14:textId="09256011" w:rsidR="006030FF" w:rsidRDefault="00B87B52" w:rsidP="00B87B52">
      <w:pPr>
        <w:pStyle w:val="ListParagraph0"/>
        <w:spacing w:before="0"/>
        <w:ind w:left="0" w:firstLine="576"/>
      </w:pPr>
      <w:r w:rsidRPr="00081F1E">
        <w:rPr>
          <w:rFonts w:ascii="Consolas" w:hAnsi="Consolas"/>
          <w:sz w:val="22"/>
          <w:szCs w:val="22"/>
        </w:rPr>
        <w:t>C:\</w:t>
      </w:r>
      <w:r w:rsidR="00186476">
        <w:rPr>
          <w:rFonts w:ascii="Consolas" w:hAnsi="Consolas"/>
          <w:sz w:val="22"/>
          <w:szCs w:val="22"/>
        </w:rPr>
        <w:t>PTMCli</w:t>
      </w:r>
      <w:r w:rsidR="00C5624B">
        <w:rPr>
          <w:rFonts w:ascii="Consolas" w:hAnsi="Consolas"/>
          <w:sz w:val="22"/>
          <w:szCs w:val="22"/>
        </w:rPr>
        <w:t>\</w:t>
      </w:r>
      <w:r w:rsidR="00465B60">
        <w:rPr>
          <w:rFonts w:ascii="Consolas" w:hAnsi="Consolas"/>
          <w:sz w:val="22"/>
          <w:szCs w:val="22"/>
        </w:rPr>
        <w:t>P</w:t>
      </w:r>
      <w:r w:rsidRPr="00330EBC">
        <w:rPr>
          <w:rFonts w:ascii="Consolas" w:hAnsi="Consolas"/>
          <w:sz w:val="22"/>
          <w:szCs w:val="22"/>
        </w:rPr>
        <w:t>tmCli.exe</w:t>
      </w:r>
    </w:p>
    <w:p w14:paraId="320BD5FF" w14:textId="7CFA8F68" w:rsidR="006030FF" w:rsidRDefault="006030FF" w:rsidP="006030FF">
      <w:pPr>
        <w:pStyle w:val="Normal3"/>
      </w:pPr>
      <w:r>
        <w:t xml:space="preserve">To </w:t>
      </w:r>
      <w:r w:rsidR="00CC6857">
        <w:t>execute the Test Cases of</w:t>
      </w:r>
      <w:r>
        <w:t xml:space="preserve"> a </w:t>
      </w:r>
      <w:r w:rsidRPr="008577C2">
        <w:rPr>
          <w:b/>
          <w:bCs/>
        </w:rPr>
        <w:t>Profile</w:t>
      </w:r>
      <w:r>
        <w:t xml:space="preserve"> by using a command string, perform the procedure </w:t>
      </w:r>
      <w:r w:rsidR="00CC6857">
        <w:t>below</w:t>
      </w:r>
      <w:r>
        <w:t>:</w:t>
      </w:r>
    </w:p>
    <w:p w14:paraId="335C87C9" w14:textId="77777777" w:rsidR="00B136EF" w:rsidRDefault="00B136EF" w:rsidP="0038297B">
      <w:pPr>
        <w:pStyle w:val="NormalLineSpacing"/>
      </w:pPr>
    </w:p>
    <w:p w14:paraId="48A84FDC" w14:textId="3588A1EF" w:rsidR="00CC6857" w:rsidRPr="00CC6857" w:rsidRDefault="00CC6857" w:rsidP="00526149">
      <w:pPr>
        <w:pStyle w:val="Normal3"/>
        <w:numPr>
          <w:ilvl w:val="0"/>
          <w:numId w:val="30"/>
        </w:numPr>
        <w:rPr>
          <w:b/>
          <w:bCs/>
        </w:rPr>
      </w:pPr>
      <w:r w:rsidRPr="00CC6857">
        <w:rPr>
          <w:b/>
          <w:bCs/>
        </w:rPr>
        <w:t>Important</w:t>
      </w:r>
    </w:p>
    <w:p w14:paraId="21E44445" w14:textId="1617F7CD" w:rsidR="00CC6857" w:rsidRDefault="00DA0694" w:rsidP="00B94836">
      <w:pPr>
        <w:pStyle w:val="Normal3"/>
        <w:spacing w:before="0"/>
      </w:pPr>
      <w:r>
        <w:t xml:space="preserve">You </w:t>
      </w:r>
      <w:r w:rsidRPr="00DA0694">
        <w:rPr>
          <w:i/>
          <w:iCs/>
        </w:rPr>
        <w:t>should not</w:t>
      </w:r>
      <w:r>
        <w:t xml:space="preserve"> run the </w:t>
      </w:r>
      <w:r w:rsidR="00465B60">
        <w:t>P</w:t>
      </w:r>
      <w:r>
        <w:t>tmCli.exe appl</w:t>
      </w:r>
      <w:r w:rsidR="00D60245">
        <w:t>i</w:t>
      </w:r>
      <w:r>
        <w:t>cation while the</w:t>
      </w:r>
      <w:r w:rsidR="00CC6857">
        <w:t xml:space="preserve"> PTM</w:t>
      </w:r>
      <w:r>
        <w:t xml:space="preserve"> is</w:t>
      </w:r>
      <w:r w:rsidR="00CC6857">
        <w:t xml:space="preserve"> running</w:t>
      </w:r>
      <w:r>
        <w:t xml:space="preserve"> </w:t>
      </w:r>
      <w:r w:rsidR="00CC6857">
        <w:t>or an error will occur.</w:t>
      </w:r>
    </w:p>
    <w:p w14:paraId="0B1D57B4" w14:textId="77777777" w:rsidR="006030FF" w:rsidRDefault="006030FF" w:rsidP="006030FF">
      <w:pPr>
        <w:pStyle w:val="NormalLineSpacing"/>
      </w:pPr>
    </w:p>
    <w:p w14:paraId="7FBA537A" w14:textId="77777777" w:rsidR="006030FF" w:rsidRDefault="006030FF" w:rsidP="006030FF">
      <w:pPr>
        <w:pStyle w:val="ListParagraph0"/>
        <w:spacing w:before="0"/>
        <w:ind w:left="1080"/>
      </w:pPr>
      <w:r>
        <w:rPr>
          <w:rStyle w:val="Hyperlink"/>
          <w:color w:val="auto"/>
          <w:u w:val="none"/>
        </w:rPr>
        <w:sym w:font="Wingdings 3" w:char="F084"/>
      </w:r>
      <w:r>
        <w:rPr>
          <w:rStyle w:val="Hyperlink"/>
          <w:color w:val="auto"/>
          <w:u w:val="none"/>
        </w:rPr>
        <w:t xml:space="preserve">  </w:t>
      </w:r>
      <w:r w:rsidRPr="009334A1">
        <w:rPr>
          <w:b/>
          <w:bCs/>
        </w:rPr>
        <w:t xml:space="preserve">To load a Profile from the command </w:t>
      </w:r>
      <w:r>
        <w:rPr>
          <w:b/>
          <w:bCs/>
        </w:rPr>
        <w:t>line</w:t>
      </w:r>
    </w:p>
    <w:p w14:paraId="2A216D47" w14:textId="73B4772B" w:rsidR="006030FF" w:rsidRDefault="006030FF" w:rsidP="00526149">
      <w:pPr>
        <w:pStyle w:val="ListParagraph0"/>
        <w:numPr>
          <w:ilvl w:val="0"/>
          <w:numId w:val="29"/>
        </w:numPr>
        <w:spacing w:before="0"/>
        <w:ind w:left="1440"/>
      </w:pPr>
      <w:r>
        <w:lastRenderedPageBreak/>
        <w:t xml:space="preserve">From the </w:t>
      </w:r>
      <w:r w:rsidRPr="00480DE2">
        <w:rPr>
          <w:b/>
          <w:bCs/>
        </w:rPr>
        <w:t>Start</w:t>
      </w:r>
      <w:r>
        <w:t xml:space="preserve"> menu, type “Cmd” and then double-click the </w:t>
      </w:r>
      <w:r w:rsidRPr="00FD0F2C">
        <w:rPr>
          <w:b/>
          <w:bCs/>
        </w:rPr>
        <w:t>Command Prompt</w:t>
      </w:r>
      <w:r>
        <w:t xml:space="preserve"> icon.</w:t>
      </w:r>
    </w:p>
    <w:p w14:paraId="5F69FD4E" w14:textId="3C442838" w:rsidR="006030FF" w:rsidRDefault="006030FF" w:rsidP="00526149">
      <w:pPr>
        <w:pStyle w:val="ListParagraph0"/>
        <w:numPr>
          <w:ilvl w:val="0"/>
          <w:numId w:val="29"/>
        </w:numPr>
        <w:spacing w:before="0"/>
        <w:ind w:left="1440"/>
      </w:pPr>
      <w:r>
        <w:t xml:space="preserve">From the </w:t>
      </w:r>
      <w:r w:rsidR="008C1D80">
        <w:t>c</w:t>
      </w:r>
      <w:r>
        <w:t xml:space="preserve">ommand line, navigate to the following directory location on the </w:t>
      </w:r>
      <w:r w:rsidRPr="00480DE2">
        <w:rPr>
          <w:b/>
          <w:bCs/>
        </w:rPr>
        <w:t>Driver</w:t>
      </w:r>
      <w:r>
        <w:t xml:space="preserve"> computer:  </w:t>
      </w:r>
    </w:p>
    <w:p w14:paraId="0027823D" w14:textId="108467B3" w:rsidR="006030FF" w:rsidRPr="00FD0F2C" w:rsidRDefault="00B87B52" w:rsidP="006030FF">
      <w:pPr>
        <w:pStyle w:val="ListParagraph0"/>
        <w:spacing w:before="0"/>
        <w:ind w:left="1800" w:hanging="360"/>
      </w:pPr>
      <w:r w:rsidRPr="00081F1E">
        <w:rPr>
          <w:rFonts w:ascii="Consolas" w:hAnsi="Consolas"/>
          <w:sz w:val="22"/>
          <w:szCs w:val="22"/>
        </w:rPr>
        <w:t>C:\</w:t>
      </w:r>
      <w:r w:rsidR="0050095C">
        <w:rPr>
          <w:rFonts w:ascii="Consolas" w:hAnsi="Consolas"/>
          <w:sz w:val="22"/>
          <w:szCs w:val="22"/>
        </w:rPr>
        <w:t>PTMCli</w:t>
      </w:r>
      <w:r w:rsidRPr="00330EBC">
        <w:rPr>
          <w:rFonts w:ascii="Consolas" w:hAnsi="Consolas"/>
          <w:sz w:val="22"/>
          <w:szCs w:val="22"/>
        </w:rPr>
        <w:t>\</w:t>
      </w:r>
    </w:p>
    <w:p w14:paraId="06BC1D07" w14:textId="77777777" w:rsidR="006030FF" w:rsidRPr="00480DE2" w:rsidRDefault="006030FF" w:rsidP="00526149">
      <w:pPr>
        <w:pStyle w:val="ListParagraph0"/>
        <w:numPr>
          <w:ilvl w:val="0"/>
          <w:numId w:val="29"/>
        </w:numPr>
        <w:spacing w:before="0"/>
        <w:ind w:left="1440"/>
      </w:pPr>
      <w:r w:rsidRPr="00480DE2">
        <w:t>At the command line, type the following command string:</w:t>
      </w:r>
    </w:p>
    <w:p w14:paraId="79B2583A" w14:textId="4649BB9C" w:rsidR="006030FF" w:rsidRDefault="00465B60" w:rsidP="006030FF">
      <w:pPr>
        <w:pStyle w:val="ListParagraph0"/>
        <w:spacing w:before="0"/>
        <w:ind w:left="1800" w:hanging="360"/>
        <w:rPr>
          <w:rFonts w:ascii="Consolas" w:hAnsi="Consolas"/>
          <w:sz w:val="22"/>
          <w:szCs w:val="22"/>
        </w:rPr>
      </w:pPr>
      <w:r>
        <w:rPr>
          <w:rFonts w:ascii="Consolas" w:hAnsi="Consolas"/>
          <w:sz w:val="22"/>
          <w:szCs w:val="22"/>
        </w:rPr>
        <w:t>P</w:t>
      </w:r>
      <w:r w:rsidR="006030FF">
        <w:rPr>
          <w:rFonts w:ascii="Consolas" w:hAnsi="Consolas"/>
          <w:sz w:val="22"/>
          <w:szCs w:val="22"/>
        </w:rPr>
        <w:t>tmCli.exe -p &lt;profilepath&gt; -s</w:t>
      </w:r>
      <w:r w:rsidR="00A22BE7">
        <w:rPr>
          <w:rFonts w:ascii="Consolas" w:hAnsi="Consolas"/>
          <w:sz w:val="22"/>
          <w:szCs w:val="22"/>
        </w:rPr>
        <w:t xml:space="preserve"> -t &lt;testsuitepath&gt;</w:t>
      </w:r>
    </w:p>
    <w:p w14:paraId="49EFAA9D" w14:textId="53979C85" w:rsidR="006030FF" w:rsidRPr="009A647B" w:rsidRDefault="006030FF" w:rsidP="006030FF">
      <w:pPr>
        <w:pStyle w:val="ListParagraph0"/>
        <w:spacing w:before="0"/>
        <w:ind w:left="1440"/>
      </w:pPr>
      <w:r w:rsidRPr="009A647B">
        <w:rPr>
          <w:b/>
          <w:bCs/>
        </w:rPr>
        <w:t>Note</w:t>
      </w:r>
      <w:r w:rsidRPr="009A647B">
        <w:t xml:space="preserve">: </w:t>
      </w:r>
      <w:r>
        <w:t xml:space="preserve"> </w:t>
      </w:r>
      <w:r w:rsidRPr="009A647B">
        <w:t>The</w:t>
      </w:r>
      <w:r w:rsidR="002913BE">
        <w:t xml:space="preserve"> -p </w:t>
      </w:r>
      <w:r w:rsidR="00EF7B45">
        <w:t>switch requires the directory path to a saved Profile</w:t>
      </w:r>
      <w:r w:rsidR="00A22BE7">
        <w:t xml:space="preserve">, </w:t>
      </w:r>
      <w:r w:rsidR="005D63FB">
        <w:t xml:space="preserve">the </w:t>
      </w:r>
      <w:r w:rsidR="00A22BE7">
        <w:t xml:space="preserve">-t switch requires the directory path of the </w:t>
      </w:r>
      <w:r w:rsidR="00D47D0A">
        <w:t>T</w:t>
      </w:r>
      <w:r w:rsidR="00A22BE7">
        <w:t xml:space="preserve">est </w:t>
      </w:r>
      <w:r w:rsidR="00D47D0A">
        <w:t>S</w:t>
      </w:r>
      <w:r w:rsidR="00A22BE7">
        <w:t>uite</w:t>
      </w:r>
      <w:r w:rsidR="0037263B">
        <w:t>,</w:t>
      </w:r>
      <w:r w:rsidR="00EF7B45">
        <w:t xml:space="preserve"> and the </w:t>
      </w:r>
      <w:r w:rsidRPr="009A647B">
        <w:t xml:space="preserve"> -s switch </w:t>
      </w:r>
      <w:r>
        <w:t xml:space="preserve">in this command </w:t>
      </w:r>
      <w:r w:rsidRPr="009A647B">
        <w:t xml:space="preserve">enforces </w:t>
      </w:r>
      <w:r>
        <w:t xml:space="preserve">execution of </w:t>
      </w:r>
      <w:r w:rsidRPr="009A647B">
        <w:t xml:space="preserve">selected Test Cases </w:t>
      </w:r>
      <w:r>
        <w:t>only.</w:t>
      </w:r>
    </w:p>
    <w:p w14:paraId="0A7115D7" w14:textId="717DD4D1" w:rsidR="006030FF" w:rsidRDefault="006030FF" w:rsidP="00526149">
      <w:pPr>
        <w:pStyle w:val="ListParagraph0"/>
        <w:numPr>
          <w:ilvl w:val="0"/>
          <w:numId w:val="29"/>
        </w:numPr>
        <w:spacing w:before="0"/>
        <w:ind w:left="1440"/>
        <w:rPr>
          <w:rFonts w:ascii="Consolas" w:hAnsi="Consolas"/>
          <w:sz w:val="22"/>
          <w:szCs w:val="22"/>
        </w:rPr>
      </w:pPr>
      <w:r>
        <w:t>Confirm</w:t>
      </w:r>
      <w:r w:rsidRPr="00CC628B">
        <w:t xml:space="preserve"> that the </w:t>
      </w:r>
      <w:r w:rsidR="003933B5">
        <w:t xml:space="preserve">Test Case execution results begin to appear in the command console. </w:t>
      </w:r>
    </w:p>
    <w:p w14:paraId="3ACC8B91" w14:textId="3F466D55" w:rsidR="003933B5" w:rsidRPr="003933B5" w:rsidRDefault="007935BB" w:rsidP="003933B5">
      <w:pPr>
        <w:pStyle w:val="ListParagraph0"/>
        <w:spacing w:before="0" w:after="0"/>
        <w:ind w:left="1440"/>
        <w:rPr>
          <w:b/>
          <w:bCs/>
        </w:rPr>
      </w:pPr>
      <w:hyperlink r:id="rId46" w:tgtFrame="_blank" w:history="1">
        <w:r w:rsidR="006578D4">
          <w:rPr>
            <w:noProof/>
            <w:color w:val="0366D6"/>
            <w:sz w:val="21"/>
            <w:szCs w:val="21"/>
          </w:rPr>
          <w:pict w14:anchorId="1776AFE4">
            <v:shape id="Picture 16" o:spid="_x0000_i1034" type="#_x0000_t75" alt="https://github.com/Microsoft/WindowsProtocolTestSuites/raw/staging/TestSuites/FileServer/docs/image/FileServerUserGuide/image1.png" href="https://github.com/Microsoft/WindowsProtocolTestSuites/blob/staging/TestSuites/FileServer/docs/image/FileServerUserGuide/image1.png" target="_blank" style="width:18.6pt;height:11.85pt;visibility:visible;mso-wrap-style:square" o:button="t">
              <v:fill o:detectmouseclick="t"/>
              <v:imagedata r:id="rId14" o:title="image1"/>
            </v:shape>
          </w:pict>
        </w:r>
      </w:hyperlink>
      <w:r w:rsidR="003933B5" w:rsidRPr="003933B5">
        <w:rPr>
          <w:b/>
          <w:bCs/>
        </w:rPr>
        <w:t>Note</w:t>
      </w:r>
    </w:p>
    <w:p w14:paraId="40682CE9" w14:textId="20E62483" w:rsidR="003933B5" w:rsidRDefault="006030FF" w:rsidP="006030FF">
      <w:pPr>
        <w:pStyle w:val="ListParagraph0"/>
        <w:spacing w:before="0"/>
        <w:ind w:left="1440"/>
      </w:pPr>
      <w:r w:rsidRPr="008577C2">
        <w:t xml:space="preserve">For additional information about functionality that is available with the </w:t>
      </w:r>
      <w:r w:rsidR="00465B60">
        <w:t>P</w:t>
      </w:r>
      <w:r w:rsidRPr="008577C2">
        <w:t>tmCli tool, use the -</w:t>
      </w:r>
      <w:r w:rsidR="00211310">
        <w:t>-</w:t>
      </w:r>
      <w:r w:rsidRPr="008577C2">
        <w:t>h</w:t>
      </w:r>
      <w:r>
        <w:t>elp</w:t>
      </w:r>
      <w:r w:rsidRPr="008577C2">
        <w:t xml:space="preserve"> switch to display it:</w:t>
      </w:r>
      <w:r>
        <w:t xml:space="preserve">  </w:t>
      </w:r>
    </w:p>
    <w:p w14:paraId="2F5F938D" w14:textId="381381B8" w:rsidR="006030FF" w:rsidRDefault="00465B60" w:rsidP="006030FF">
      <w:pPr>
        <w:pStyle w:val="ListParagraph0"/>
        <w:spacing w:before="0"/>
        <w:ind w:left="1440"/>
        <w:rPr>
          <w:rFonts w:ascii="Consolas" w:hAnsi="Consolas"/>
          <w:sz w:val="22"/>
        </w:rPr>
      </w:pPr>
      <w:r>
        <w:rPr>
          <w:rFonts w:ascii="Consolas" w:hAnsi="Consolas"/>
          <w:sz w:val="22"/>
        </w:rPr>
        <w:t>P</w:t>
      </w:r>
      <w:r w:rsidR="006030FF">
        <w:rPr>
          <w:rFonts w:ascii="Consolas" w:hAnsi="Consolas"/>
          <w:sz w:val="22"/>
        </w:rPr>
        <w:t>tmCli.exe -</w:t>
      </w:r>
      <w:r w:rsidR="00211310">
        <w:rPr>
          <w:rFonts w:ascii="Consolas" w:hAnsi="Consolas"/>
          <w:sz w:val="22"/>
        </w:rPr>
        <w:t>-</w:t>
      </w:r>
      <w:r w:rsidR="006030FF">
        <w:rPr>
          <w:rFonts w:ascii="Consolas" w:hAnsi="Consolas"/>
          <w:sz w:val="22"/>
        </w:rPr>
        <w:t>help</w:t>
      </w:r>
    </w:p>
    <w:p w14:paraId="00AC55C7" w14:textId="77777777" w:rsidR="006030FF" w:rsidRPr="008577C2" w:rsidRDefault="006030FF" w:rsidP="006030FF">
      <w:pPr>
        <w:pStyle w:val="NormalLineSpacing"/>
      </w:pPr>
    </w:p>
    <w:p w14:paraId="0E8FB37C" w14:textId="306FF209" w:rsidR="00667545" w:rsidRDefault="001E5F84" w:rsidP="006A6901">
      <w:pPr>
        <w:pStyle w:val="Heading1"/>
      </w:pPr>
      <w:bookmarkStart w:id="94" w:name="_Toc50370970"/>
      <w:r>
        <w:t>6</w:t>
      </w:r>
      <w:r w:rsidR="00E8518B">
        <w:t xml:space="preserve">.0  </w:t>
      </w:r>
      <w:r w:rsidR="006A6901">
        <w:t xml:space="preserve">Analyzing </w:t>
      </w:r>
      <w:r w:rsidR="00283623">
        <w:t xml:space="preserve">the </w:t>
      </w:r>
      <w:r w:rsidR="006A6901">
        <w:t>Test Results</w:t>
      </w:r>
      <w:r w:rsidR="00FC6DD7">
        <w:t xml:space="preserve"> Data</w:t>
      </w:r>
      <w:bookmarkEnd w:id="94"/>
    </w:p>
    <w:p w14:paraId="2FB3DBDB" w14:textId="39EB4202" w:rsidR="00E256A9" w:rsidRDefault="00A24473" w:rsidP="00E256A9">
      <w:r>
        <w:t xml:space="preserve">After Test Case execution is complete, you can </w:t>
      </w:r>
      <w:r w:rsidR="00AA49E2">
        <w:t>view the details of the execution results</w:t>
      </w:r>
      <w:r w:rsidR="00FC4380">
        <w:t xml:space="preserve">. </w:t>
      </w:r>
      <w:r w:rsidR="00DF0455">
        <w:t xml:space="preserve">The results that are likely to be of the most interest </w:t>
      </w:r>
      <w:r w:rsidR="00F55698">
        <w:t>are</w:t>
      </w:r>
      <w:r w:rsidR="00DF0455">
        <w:t xml:space="preserve"> the Test Cases that failed. The PTM provides a number of tools that can quickly point you to </w:t>
      </w:r>
      <w:r w:rsidR="00E256A9">
        <w:t xml:space="preserve">what the causes of </w:t>
      </w:r>
      <w:r w:rsidR="00697C33">
        <w:t xml:space="preserve">a </w:t>
      </w:r>
      <w:r w:rsidR="00E256A9">
        <w:t xml:space="preserve">failure might be. </w:t>
      </w:r>
    </w:p>
    <w:p w14:paraId="050C6A0D" w14:textId="7D2D4DE0" w:rsidR="00E256A9" w:rsidRDefault="00E256A9" w:rsidP="00E256A9">
      <w:r>
        <w:t xml:space="preserve">The PTM enables you to utilize various status indicators, stack messages, error messages, </w:t>
      </w:r>
      <w:r w:rsidR="00301C7D">
        <w:t xml:space="preserve">icons, </w:t>
      </w:r>
      <w:r>
        <w:t xml:space="preserve">and highlighted indications that can pinpoint the cause of failures very rapidly. In addition, you can launch an HTML-based display of output results that independently reproduce all the </w:t>
      </w:r>
      <w:r w:rsidR="00F03130">
        <w:t xml:space="preserve">output </w:t>
      </w:r>
      <w:r>
        <w:t>data that displays in the PTM.</w:t>
      </w:r>
      <w:r w:rsidR="00AD76A5">
        <w:t xml:space="preserve"> </w:t>
      </w:r>
    </w:p>
    <w:p w14:paraId="14AAFF3D" w14:textId="77777777" w:rsidR="00884EE6" w:rsidRDefault="00884EE6" w:rsidP="00884EE6">
      <w:pPr>
        <w:pStyle w:val="NormalLineSpacing"/>
        <w:ind w:left="0"/>
      </w:pPr>
    </w:p>
    <w:p w14:paraId="3E7B17CB" w14:textId="1A756EA5" w:rsidR="00884EE6" w:rsidRDefault="00884EE6" w:rsidP="00E256A9">
      <w:r>
        <w:rPr>
          <w:noProof/>
          <w:color w:val="0366D6"/>
          <w:sz w:val="21"/>
          <w:szCs w:val="21"/>
        </w:rPr>
        <w:drawing>
          <wp:inline distT="0" distB="0" distL="0" distR="0" wp14:anchorId="134C91E7" wp14:editId="3D29F81A">
            <wp:extent cx="228600" cy="152400"/>
            <wp:effectExtent l="0" t="0" r="0" b="0"/>
            <wp:docPr id="9" name="Picture 9" descr="https://github.com/Microsoft/WindowsProtocolTestSuites/raw/staging/TestSuites/FileServer/docs/image/FileServerUserGuide/image1.png">
              <a:hlinkClick xmlns:a="http://schemas.openxmlformats.org/drawingml/2006/main" r:id="rId33"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github.com/Microsoft/WindowsProtocolTestSuites/raw/staging/TestSuites/FileServer/docs/image/FileServerUserGuide/image1.png">
                      <a:hlinkClick r:id="rId33" tgtFrame="_blank"/>
                    </pic:cNvPr>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Pr>
          <w:b/>
        </w:rPr>
        <w:t>Note</w:t>
      </w:r>
    </w:p>
    <w:p w14:paraId="25A941BF" w14:textId="66621CA3" w:rsidR="001E7597" w:rsidRDefault="00884EE6" w:rsidP="00E256A9">
      <w:r>
        <w:t>O</w:t>
      </w:r>
      <w:r w:rsidR="001E7597">
        <w:t xml:space="preserve">utside the </w:t>
      </w:r>
      <w:r w:rsidR="00943ED3">
        <w:t>space</w:t>
      </w:r>
      <w:r w:rsidR="001E7597">
        <w:t xml:space="preserve"> of this Tutorial and </w:t>
      </w:r>
      <w:r w:rsidR="007E4AC6">
        <w:t>Lab</w:t>
      </w:r>
      <w:r w:rsidR="001E7597">
        <w:t xml:space="preserve"> environment, developers who are </w:t>
      </w:r>
      <w:r w:rsidR="002D4BA7">
        <w:t xml:space="preserve">using a Microsoft Test Suite to </w:t>
      </w:r>
      <w:r w:rsidR="001E7597">
        <w:t xml:space="preserve">test a </w:t>
      </w:r>
      <w:r w:rsidR="00014FE0">
        <w:t xml:space="preserve">real-world </w:t>
      </w:r>
      <w:r w:rsidR="001E7597">
        <w:t xml:space="preserve">protocol implementation </w:t>
      </w:r>
      <w:r w:rsidR="00B136EF">
        <w:t>similarly</w:t>
      </w:r>
      <w:r w:rsidR="00014FE0">
        <w:t xml:space="preserve"> </w:t>
      </w:r>
      <w:r w:rsidR="001E7597">
        <w:t xml:space="preserve">utilize the PTM analysis features to verify </w:t>
      </w:r>
      <w:r w:rsidR="00014FE0">
        <w:t>the outcome of</w:t>
      </w:r>
      <w:r w:rsidR="001E7597">
        <w:t xml:space="preserve"> custom</w:t>
      </w:r>
      <w:r w:rsidR="00014FE0">
        <w:t xml:space="preserve"> </w:t>
      </w:r>
      <w:r w:rsidR="001E7597">
        <w:t>Test Case</w:t>
      </w:r>
      <w:r w:rsidR="00014FE0">
        <w:t xml:space="preserve"> execution as </w:t>
      </w:r>
      <w:r w:rsidR="00014FE0" w:rsidRPr="00C55501">
        <w:rPr>
          <w:b/>
          <w:bCs/>
        </w:rPr>
        <w:t>Passed</w:t>
      </w:r>
      <w:r w:rsidR="00014FE0">
        <w:t xml:space="preserve">, </w:t>
      </w:r>
      <w:r w:rsidR="00014FE0" w:rsidRPr="00C55501">
        <w:rPr>
          <w:b/>
          <w:bCs/>
        </w:rPr>
        <w:t>Failed</w:t>
      </w:r>
      <w:r w:rsidR="00014FE0">
        <w:t xml:space="preserve">, or </w:t>
      </w:r>
      <w:r w:rsidR="00014FE0" w:rsidRPr="00C55501">
        <w:rPr>
          <w:b/>
          <w:bCs/>
        </w:rPr>
        <w:t>Inconclusive</w:t>
      </w:r>
      <w:r w:rsidR="00014FE0">
        <w:t xml:space="preserve">. Each of these </w:t>
      </w:r>
      <w:r>
        <w:t xml:space="preserve">indications </w:t>
      </w:r>
      <w:r w:rsidR="00014FE0">
        <w:t>can be of equal importance when it comes to resolving issues that are critical to a successfully functioning protocol.</w:t>
      </w:r>
    </w:p>
    <w:p w14:paraId="434AB3A6" w14:textId="1D20F74C" w:rsidR="006040FB" w:rsidRDefault="006040FB" w:rsidP="005D63FB">
      <w:pPr>
        <w:pStyle w:val="Heading2"/>
      </w:pPr>
      <w:bookmarkStart w:id="95" w:name="_6.1__Test"/>
      <w:bookmarkStart w:id="96" w:name="_Toc50370971"/>
      <w:bookmarkEnd w:id="95"/>
      <w:r>
        <w:t xml:space="preserve">6.1  </w:t>
      </w:r>
      <w:r w:rsidR="006929E6">
        <w:t xml:space="preserve">Test </w:t>
      </w:r>
      <w:r>
        <w:t>Results Output Status Indicators</w:t>
      </w:r>
      <w:bookmarkEnd w:id="96"/>
    </w:p>
    <w:p w14:paraId="53610814" w14:textId="013A7611" w:rsidR="00C03FCE" w:rsidRDefault="00FC4380" w:rsidP="005D63FB">
      <w:pPr>
        <w:pStyle w:val="Normal2"/>
      </w:pPr>
      <w:r>
        <w:t xml:space="preserve">Some of the status indicators that you will encounter as you review </w:t>
      </w:r>
      <w:r w:rsidR="00CD2E65">
        <w:t>your</w:t>
      </w:r>
      <w:r>
        <w:t xml:space="preserve"> test results </w:t>
      </w:r>
      <w:r w:rsidR="003245E8">
        <w:t>are described in</w:t>
      </w:r>
      <w:r w:rsidR="00AA49E2">
        <w:t xml:space="preserve"> the</w:t>
      </w:r>
      <w:r w:rsidR="003245E8">
        <w:t xml:space="preserve"> table that</w:t>
      </w:r>
      <w:r w:rsidR="00AA49E2">
        <w:t xml:space="preserve"> follow</w:t>
      </w:r>
      <w:r w:rsidR="003245E8">
        <w:t>s</w:t>
      </w:r>
      <w:r w:rsidR="00AA49E2">
        <w:t>:</w:t>
      </w:r>
    </w:p>
    <w:p w14:paraId="27B0A134" w14:textId="77777777" w:rsidR="00A95283" w:rsidRDefault="00A95283" w:rsidP="00A95283">
      <w:pPr>
        <w:pStyle w:val="NormalLineSpacing"/>
      </w:pPr>
    </w:p>
    <w:p w14:paraId="2F12A48A" w14:textId="31F793D3" w:rsidR="009C5A87" w:rsidRPr="006040FB" w:rsidRDefault="00D129B0" w:rsidP="006040FB">
      <w:pPr>
        <w:pStyle w:val="Normal2"/>
        <w:rPr>
          <w:b/>
        </w:rPr>
      </w:pPr>
      <w:r w:rsidRPr="006040FB">
        <w:rPr>
          <w:b/>
        </w:rPr>
        <w:t xml:space="preserve">Table </w:t>
      </w:r>
      <w:r w:rsidR="00862587">
        <w:rPr>
          <w:b/>
        </w:rPr>
        <w:t>3</w:t>
      </w:r>
      <w:r w:rsidRPr="006040FB">
        <w:rPr>
          <w:b/>
        </w:rPr>
        <w:t>. Test results status indicators</w:t>
      </w:r>
    </w:p>
    <w:tbl>
      <w:tblPr>
        <w:tblStyle w:val="TableGrid"/>
        <w:tblW w:w="0" w:type="auto"/>
        <w:tblInd w:w="265" w:type="dxa"/>
        <w:tblLook w:val="04A0" w:firstRow="1" w:lastRow="0" w:firstColumn="1" w:lastColumn="0" w:noHBand="0" w:noVBand="1"/>
      </w:tblPr>
      <w:tblGrid>
        <w:gridCol w:w="1890"/>
        <w:gridCol w:w="2970"/>
        <w:gridCol w:w="5130"/>
      </w:tblGrid>
      <w:tr w:rsidR="00903F9C" w:rsidRPr="00730F0E" w14:paraId="471BD810" w14:textId="77777777" w:rsidTr="006040FB">
        <w:tc>
          <w:tcPr>
            <w:tcW w:w="1890" w:type="dxa"/>
            <w:shd w:val="clear" w:color="auto" w:fill="D9E2F3" w:themeFill="accent1" w:themeFillTint="33"/>
          </w:tcPr>
          <w:p w14:paraId="00FCF154" w14:textId="408AE58C" w:rsidR="00730F0E" w:rsidRPr="00730F0E" w:rsidRDefault="00730F0E" w:rsidP="00730F0E">
            <w:pPr>
              <w:rPr>
                <w:b/>
              </w:rPr>
            </w:pPr>
            <w:r w:rsidRPr="00730F0E">
              <w:rPr>
                <w:b/>
              </w:rPr>
              <w:t>Status Indicator</w:t>
            </w:r>
          </w:p>
        </w:tc>
        <w:tc>
          <w:tcPr>
            <w:tcW w:w="2970" w:type="dxa"/>
            <w:shd w:val="clear" w:color="auto" w:fill="D9E2F3" w:themeFill="accent1" w:themeFillTint="33"/>
          </w:tcPr>
          <w:p w14:paraId="02C2CA7B" w14:textId="26B9D5FF" w:rsidR="00730F0E" w:rsidRPr="00730F0E" w:rsidRDefault="00730F0E" w:rsidP="00730F0E">
            <w:pPr>
              <w:rPr>
                <w:b/>
              </w:rPr>
            </w:pPr>
            <w:r w:rsidRPr="00730F0E">
              <w:rPr>
                <w:b/>
              </w:rPr>
              <w:t>Description</w:t>
            </w:r>
          </w:p>
        </w:tc>
        <w:tc>
          <w:tcPr>
            <w:tcW w:w="5130" w:type="dxa"/>
            <w:shd w:val="clear" w:color="auto" w:fill="D9E2F3" w:themeFill="accent1" w:themeFillTint="33"/>
          </w:tcPr>
          <w:p w14:paraId="05DE958C" w14:textId="5FADB2F7" w:rsidR="00730F0E" w:rsidRPr="00730F0E" w:rsidRDefault="00730F0E" w:rsidP="00730F0E">
            <w:pPr>
              <w:rPr>
                <w:b/>
              </w:rPr>
            </w:pPr>
            <w:r w:rsidRPr="00730F0E">
              <w:rPr>
                <w:b/>
              </w:rPr>
              <w:t>UI Location</w:t>
            </w:r>
          </w:p>
        </w:tc>
      </w:tr>
      <w:tr w:rsidR="00730F0E" w14:paraId="5682BEEF" w14:textId="77777777" w:rsidTr="006040FB">
        <w:tc>
          <w:tcPr>
            <w:tcW w:w="1890" w:type="dxa"/>
          </w:tcPr>
          <w:p w14:paraId="123CB1DB" w14:textId="2E90EA94" w:rsidR="00730F0E" w:rsidRDefault="00730F0E" w:rsidP="00730F0E">
            <w:r>
              <w:t xml:space="preserve">Initial test </w:t>
            </w:r>
            <w:r w:rsidR="00781909">
              <w:t xml:space="preserve">results </w:t>
            </w:r>
            <w:r>
              <w:t>status summary</w:t>
            </w:r>
          </w:p>
        </w:tc>
        <w:tc>
          <w:tcPr>
            <w:tcW w:w="2970" w:type="dxa"/>
          </w:tcPr>
          <w:p w14:paraId="0CB9988D" w14:textId="4539F6FB" w:rsidR="009D2D7A" w:rsidRDefault="00E66503" w:rsidP="00730F0E">
            <w:r>
              <w:t>Results d</w:t>
            </w:r>
            <w:r w:rsidR="000E5AA4">
              <w:t>isplay</w:t>
            </w:r>
            <w:r>
              <w:t xml:space="preserve"> in</w:t>
            </w:r>
            <w:r w:rsidR="000E5AA4">
              <w:t xml:space="preserve"> either of</w:t>
            </w:r>
            <w:r w:rsidR="00730F0E">
              <w:t xml:space="preserve"> the</w:t>
            </w:r>
            <w:r w:rsidR="006C1E62">
              <w:t>se configurations</w:t>
            </w:r>
            <w:r w:rsidR="009D2D7A">
              <w:t>:</w:t>
            </w:r>
          </w:p>
          <w:p w14:paraId="14AE5B04" w14:textId="42F08EB6" w:rsidR="00730F0E" w:rsidRDefault="009D2D7A" w:rsidP="00526149">
            <w:pPr>
              <w:pStyle w:val="ListParagraph"/>
              <w:numPr>
                <w:ilvl w:val="0"/>
                <w:numId w:val="18"/>
              </w:numPr>
              <w:ind w:left="378"/>
              <w:contextualSpacing w:val="0"/>
            </w:pPr>
            <w:r>
              <w:lastRenderedPageBreak/>
              <w:t xml:space="preserve">The </w:t>
            </w:r>
            <w:r w:rsidR="00730F0E">
              <w:t>number of Test Cases that passed, failed, or were inconclusive.</w:t>
            </w:r>
          </w:p>
          <w:p w14:paraId="219FC638" w14:textId="3BEF4243" w:rsidR="009D2D7A" w:rsidRDefault="009D2D7A" w:rsidP="00526149">
            <w:pPr>
              <w:pStyle w:val="ListParagraph"/>
              <w:numPr>
                <w:ilvl w:val="0"/>
                <w:numId w:val="18"/>
              </w:numPr>
              <w:ind w:left="378"/>
              <w:contextualSpacing w:val="0"/>
            </w:pPr>
            <w:r>
              <w:t>The number of Test Cases that executed for specific SMB</w:t>
            </w:r>
            <w:r w:rsidR="00B97823">
              <w:t>2</w:t>
            </w:r>
            <w:r>
              <w:t xml:space="preserve"> operations, where the number of tests that </w:t>
            </w:r>
            <w:r w:rsidR="00E857DA">
              <w:t>were run</w:t>
            </w:r>
            <w:r>
              <w:t xml:space="preserve"> are identified.</w:t>
            </w:r>
          </w:p>
          <w:p w14:paraId="3D7FE956" w14:textId="6B7F7B69" w:rsidR="00781909" w:rsidRDefault="00781909" w:rsidP="00730F0E"/>
        </w:tc>
        <w:tc>
          <w:tcPr>
            <w:tcW w:w="5130" w:type="dxa"/>
          </w:tcPr>
          <w:p w14:paraId="0CC34BEA" w14:textId="28CBDBA8" w:rsidR="0012001B" w:rsidRDefault="009D2D7A" w:rsidP="00526149">
            <w:pPr>
              <w:pStyle w:val="ListParagraph"/>
              <w:numPr>
                <w:ilvl w:val="0"/>
                <w:numId w:val="19"/>
              </w:numPr>
              <w:ind w:left="432"/>
              <w:contextualSpacing w:val="0"/>
            </w:pPr>
            <w:r>
              <w:lastRenderedPageBreak/>
              <w:t xml:space="preserve">The first results display </w:t>
            </w:r>
            <w:r w:rsidR="00CD2E65">
              <w:t xml:space="preserve">configuration </w:t>
            </w:r>
            <w:r>
              <w:t xml:space="preserve">is shown as </w:t>
            </w:r>
            <w:r w:rsidR="006C3409">
              <w:t>e</w:t>
            </w:r>
            <w:r w:rsidR="00730F0E" w:rsidRPr="00730F0E">
              <w:t>xpandable</w:t>
            </w:r>
            <w:r w:rsidR="00730F0E" w:rsidRPr="002726FB">
              <w:rPr>
                <w:b/>
              </w:rPr>
              <w:t xml:space="preserve"> Passed</w:t>
            </w:r>
            <w:r w:rsidR="00730F0E">
              <w:t xml:space="preserve">, </w:t>
            </w:r>
            <w:r w:rsidR="00730F0E" w:rsidRPr="002726FB">
              <w:rPr>
                <w:b/>
              </w:rPr>
              <w:t>Failed</w:t>
            </w:r>
            <w:r w:rsidR="00730F0E">
              <w:t xml:space="preserve">, and </w:t>
            </w:r>
            <w:r w:rsidR="00730F0E" w:rsidRPr="002726FB">
              <w:rPr>
                <w:b/>
              </w:rPr>
              <w:lastRenderedPageBreak/>
              <w:t>Inconclusive</w:t>
            </w:r>
            <w:r w:rsidR="00730F0E">
              <w:t xml:space="preserve"> </w:t>
            </w:r>
            <w:r w:rsidR="006C3409">
              <w:t>results category</w:t>
            </w:r>
            <w:r w:rsidR="008016E7">
              <w:t>*</w:t>
            </w:r>
            <w:r w:rsidR="006C3409">
              <w:t xml:space="preserve"> </w:t>
            </w:r>
            <w:r w:rsidR="00730F0E">
              <w:t xml:space="preserve">check boxes in the </w:t>
            </w:r>
            <w:r>
              <w:t>left</w:t>
            </w:r>
            <w:r w:rsidR="00781909">
              <w:t xml:space="preserve">-hand </w:t>
            </w:r>
            <w:r w:rsidR="00730F0E">
              <w:t>test cases pane of the PTM.</w:t>
            </w:r>
            <w:r w:rsidR="00781909">
              <w:t xml:space="preserve"> </w:t>
            </w:r>
          </w:p>
          <w:p w14:paraId="1796BC62" w14:textId="47DCD2C6" w:rsidR="008016E7" w:rsidRDefault="008016E7" w:rsidP="008016E7">
            <w:pPr>
              <w:pStyle w:val="ListParagraph"/>
              <w:ind w:left="432"/>
              <w:contextualSpacing w:val="0"/>
            </w:pPr>
            <w:r>
              <w:t>Appears when selecting</w:t>
            </w:r>
            <w:r w:rsidR="003245E8">
              <w:t xml:space="preserve"> the</w:t>
            </w:r>
            <w:r>
              <w:t xml:space="preserve"> </w:t>
            </w:r>
            <w:r w:rsidRPr="008016E7">
              <w:rPr>
                <w:b/>
              </w:rPr>
              <w:t>Outcome</w:t>
            </w:r>
            <w:r>
              <w:t xml:space="preserve"> </w:t>
            </w:r>
            <w:r w:rsidR="003245E8">
              <w:t xml:space="preserve">item </w:t>
            </w:r>
            <w:r>
              <w:t xml:space="preserve">in the </w:t>
            </w:r>
            <w:r w:rsidRPr="008016E7">
              <w:rPr>
                <w:b/>
              </w:rPr>
              <w:t>Group by</w:t>
            </w:r>
            <w:r>
              <w:t xml:space="preserve"> drop-down list</w:t>
            </w:r>
            <w:r w:rsidR="00CD2E65">
              <w:t>.</w:t>
            </w:r>
          </w:p>
          <w:p w14:paraId="6F0EB9AD" w14:textId="64CDE093" w:rsidR="009D2D7A" w:rsidRDefault="009D2D7A" w:rsidP="00526149">
            <w:pPr>
              <w:pStyle w:val="ListParagraph"/>
              <w:numPr>
                <w:ilvl w:val="0"/>
                <w:numId w:val="19"/>
              </w:numPr>
              <w:ind w:left="432"/>
              <w:contextualSpacing w:val="0"/>
            </w:pPr>
            <w:r>
              <w:t xml:space="preserve">The second results display </w:t>
            </w:r>
            <w:r w:rsidR="00CD2E65">
              <w:t xml:space="preserve">configuration </w:t>
            </w:r>
            <w:r>
              <w:t xml:space="preserve">is broken down into </w:t>
            </w:r>
            <w:r w:rsidR="000E5AA4">
              <w:t xml:space="preserve">the </w:t>
            </w:r>
            <w:r>
              <w:t>various categories of SMB</w:t>
            </w:r>
            <w:r w:rsidR="00B97823">
              <w:t>2</w:t>
            </w:r>
            <w:r>
              <w:t xml:space="preserve"> operations</w:t>
            </w:r>
            <w:r w:rsidR="000E5AA4">
              <w:t xml:space="preserve"> being tested</w:t>
            </w:r>
            <w:r>
              <w:t xml:space="preserve">, for example </w:t>
            </w:r>
            <w:r w:rsidR="007E440B" w:rsidRPr="007E440B">
              <w:rPr>
                <w:b/>
              </w:rPr>
              <w:t>Credit</w:t>
            </w:r>
            <w:r w:rsidR="007E440B">
              <w:t xml:space="preserve"> or </w:t>
            </w:r>
            <w:r w:rsidRPr="007E440B">
              <w:rPr>
                <w:b/>
              </w:rPr>
              <w:t>Negotiate</w:t>
            </w:r>
            <w:r>
              <w:t>, where the number of Test Cases associated with the operation is indicated</w:t>
            </w:r>
            <w:r w:rsidR="00CD2E65">
              <w:t>,</w:t>
            </w:r>
            <w:r>
              <w:t xml:space="preserve"> </w:t>
            </w:r>
            <w:r w:rsidR="00EF0808">
              <w:t>while</w:t>
            </w:r>
            <w:r>
              <w:t xml:space="preserve"> the </w:t>
            </w:r>
            <w:r w:rsidR="000E5AA4">
              <w:t xml:space="preserve">number of tests </w:t>
            </w:r>
            <w:r w:rsidR="00EF0808">
              <w:t>having</w:t>
            </w:r>
            <w:r w:rsidR="000E5AA4">
              <w:t xml:space="preserve"> issues </w:t>
            </w:r>
            <w:r w:rsidR="00EF0808">
              <w:t xml:space="preserve">is </w:t>
            </w:r>
            <w:r w:rsidR="000E5AA4">
              <w:t xml:space="preserve">specified by a </w:t>
            </w:r>
            <w:r w:rsidR="000E5AA4" w:rsidRPr="0012001B">
              <w:rPr>
                <w:b/>
              </w:rPr>
              <w:t>Checked</w:t>
            </w:r>
            <w:r w:rsidR="000E5AA4">
              <w:t xml:space="preserve"> indicator.</w:t>
            </w:r>
          </w:p>
          <w:p w14:paraId="6F276CB8" w14:textId="520A0EEB" w:rsidR="008016E7" w:rsidRDefault="008016E7" w:rsidP="008016E7">
            <w:pPr>
              <w:pStyle w:val="ListParagraph"/>
              <w:ind w:left="432"/>
              <w:contextualSpacing w:val="0"/>
            </w:pPr>
            <w:r>
              <w:t>Appears when selecting</w:t>
            </w:r>
            <w:r w:rsidR="003245E8">
              <w:t xml:space="preserve"> the</w:t>
            </w:r>
            <w:r>
              <w:t xml:space="preserve"> </w:t>
            </w:r>
            <w:r>
              <w:rPr>
                <w:b/>
              </w:rPr>
              <w:t>Category</w:t>
            </w:r>
            <w:r>
              <w:t xml:space="preserve"> </w:t>
            </w:r>
            <w:r w:rsidR="003245E8">
              <w:t xml:space="preserve">item </w:t>
            </w:r>
            <w:r>
              <w:t xml:space="preserve">in the </w:t>
            </w:r>
            <w:r w:rsidRPr="002726FB">
              <w:rPr>
                <w:b/>
              </w:rPr>
              <w:t>Group by</w:t>
            </w:r>
            <w:r>
              <w:t xml:space="preserve"> drop-down list.</w:t>
            </w:r>
          </w:p>
        </w:tc>
      </w:tr>
      <w:tr w:rsidR="00730F0E" w14:paraId="58DE0AFA" w14:textId="77777777" w:rsidTr="006040FB">
        <w:tc>
          <w:tcPr>
            <w:tcW w:w="1890" w:type="dxa"/>
          </w:tcPr>
          <w:p w14:paraId="70E3CCD5" w14:textId="36E6A7CF" w:rsidR="00730F0E" w:rsidRDefault="006C3409" w:rsidP="00730F0E">
            <w:r w:rsidRPr="001564A8">
              <w:rPr>
                <w:b/>
              </w:rPr>
              <w:lastRenderedPageBreak/>
              <w:t>Start Time</w:t>
            </w:r>
            <w:r>
              <w:t xml:space="preserve"> and </w:t>
            </w:r>
            <w:r w:rsidRPr="001564A8">
              <w:rPr>
                <w:b/>
              </w:rPr>
              <w:t>End Time</w:t>
            </w:r>
          </w:p>
        </w:tc>
        <w:tc>
          <w:tcPr>
            <w:tcW w:w="2970" w:type="dxa"/>
          </w:tcPr>
          <w:p w14:paraId="6E360ACD" w14:textId="0B5CD702" w:rsidR="00730F0E" w:rsidRDefault="006C3409" w:rsidP="00730F0E">
            <w:r>
              <w:t>Exposes the overall duration of Test Case execution.</w:t>
            </w:r>
          </w:p>
        </w:tc>
        <w:tc>
          <w:tcPr>
            <w:tcW w:w="5130" w:type="dxa"/>
          </w:tcPr>
          <w:p w14:paraId="2A494B64" w14:textId="7882F4CA" w:rsidR="00730F0E" w:rsidRDefault="006C3409" w:rsidP="00730F0E">
            <w:r>
              <w:t xml:space="preserve">Appears in the upper </w:t>
            </w:r>
            <w:r w:rsidR="00AC155D">
              <w:t xml:space="preserve">left </w:t>
            </w:r>
            <w:r>
              <w:t>sector of the right-hand test results pane for any selected Test Case in any results category.</w:t>
            </w:r>
          </w:p>
        </w:tc>
      </w:tr>
      <w:tr w:rsidR="00730F0E" w14:paraId="2A6AC0E5" w14:textId="77777777" w:rsidTr="006040FB">
        <w:tc>
          <w:tcPr>
            <w:tcW w:w="1890" w:type="dxa"/>
          </w:tcPr>
          <w:p w14:paraId="04C19760" w14:textId="2253187A" w:rsidR="00730F0E" w:rsidRDefault="006C3409" w:rsidP="00730F0E">
            <w:r w:rsidRPr="004F6438">
              <w:rPr>
                <w:b/>
              </w:rPr>
              <w:t>Result</w:t>
            </w:r>
          </w:p>
        </w:tc>
        <w:tc>
          <w:tcPr>
            <w:tcW w:w="2970" w:type="dxa"/>
          </w:tcPr>
          <w:p w14:paraId="11D8E8E3" w14:textId="3A54642C" w:rsidR="00730F0E" w:rsidRDefault="006C3409" w:rsidP="00730F0E">
            <w:r>
              <w:t>The results category for a particular Test Case</w:t>
            </w:r>
            <w:r w:rsidR="00D25140">
              <w:t>, for example</w:t>
            </w:r>
            <w:r w:rsidR="00580A02">
              <w:t>;</w:t>
            </w:r>
            <w:r w:rsidR="00D25140">
              <w:t xml:space="preserve"> </w:t>
            </w:r>
            <w:r w:rsidR="00D25140" w:rsidRPr="00EF0808">
              <w:rPr>
                <w:b/>
              </w:rPr>
              <w:t>Passed</w:t>
            </w:r>
            <w:r w:rsidR="00D25140">
              <w:t xml:space="preserve">, </w:t>
            </w:r>
            <w:r w:rsidR="00D25140" w:rsidRPr="00EF0808">
              <w:rPr>
                <w:b/>
              </w:rPr>
              <w:t>Failed</w:t>
            </w:r>
            <w:r w:rsidR="00D25140">
              <w:t xml:space="preserve">, or </w:t>
            </w:r>
            <w:r w:rsidR="00D25140" w:rsidRPr="00EF0808">
              <w:rPr>
                <w:b/>
              </w:rPr>
              <w:t>Inconclusive</w:t>
            </w:r>
            <w:r>
              <w:t>.</w:t>
            </w:r>
          </w:p>
        </w:tc>
        <w:tc>
          <w:tcPr>
            <w:tcW w:w="5130" w:type="dxa"/>
          </w:tcPr>
          <w:p w14:paraId="496B09FB" w14:textId="2D8B5B98" w:rsidR="00730F0E" w:rsidRDefault="006C3409" w:rsidP="00730F0E">
            <w:r>
              <w:t xml:space="preserve">Appears in the upper </w:t>
            </w:r>
            <w:r w:rsidR="00AC155D">
              <w:t xml:space="preserve">left </w:t>
            </w:r>
            <w:r>
              <w:t>sector of the right-hand test results pane for any selected Test Case in any results category.</w:t>
            </w:r>
          </w:p>
        </w:tc>
      </w:tr>
      <w:tr w:rsidR="006C3409" w14:paraId="3F85D85B" w14:textId="77777777" w:rsidTr="006040FB">
        <w:tc>
          <w:tcPr>
            <w:tcW w:w="1890" w:type="dxa"/>
          </w:tcPr>
          <w:p w14:paraId="5A0B2EAF" w14:textId="088847E3" w:rsidR="006C3409" w:rsidRDefault="00C06872" w:rsidP="00730F0E">
            <w:r w:rsidRPr="00C06872">
              <w:t xml:space="preserve">Test </w:t>
            </w:r>
            <w:r w:rsidR="007F1E29">
              <w:t>C</w:t>
            </w:r>
            <w:r w:rsidRPr="00C06872">
              <w:t>ase function</w:t>
            </w:r>
            <w:r w:rsidR="007F1E29">
              <w:t>ality</w:t>
            </w:r>
          </w:p>
        </w:tc>
        <w:tc>
          <w:tcPr>
            <w:tcW w:w="2970" w:type="dxa"/>
          </w:tcPr>
          <w:p w14:paraId="7A0ADA6B" w14:textId="767FAB7F" w:rsidR="006C3409" w:rsidRDefault="00C06872" w:rsidP="00730F0E">
            <w:r>
              <w:t>The general purpose of a Test Case.</w:t>
            </w:r>
          </w:p>
        </w:tc>
        <w:tc>
          <w:tcPr>
            <w:tcW w:w="5130" w:type="dxa"/>
          </w:tcPr>
          <w:p w14:paraId="0D6A3BD3" w14:textId="2A0D5D9D" w:rsidR="006C3409" w:rsidRDefault="007F1E29" w:rsidP="00730F0E">
            <w:r>
              <w:t>Typically d</w:t>
            </w:r>
            <w:r w:rsidR="00C06872" w:rsidRPr="003C202E">
              <w:t>escribe</w:t>
            </w:r>
            <w:r w:rsidR="00C06872">
              <w:t>d</w:t>
            </w:r>
            <w:r w:rsidR="00C06872" w:rsidRPr="003C202E">
              <w:t xml:space="preserve"> </w:t>
            </w:r>
            <w:r w:rsidR="00C06872">
              <w:t>in</w:t>
            </w:r>
            <w:r>
              <w:t xml:space="preserve"> a</w:t>
            </w:r>
            <w:r w:rsidR="00C06872">
              <w:t xml:space="preserve"> </w:t>
            </w:r>
            <w:r w:rsidR="00C06872" w:rsidRPr="007F1E29">
              <w:rPr>
                <w:b/>
              </w:rPr>
              <w:t>[Comment]</w:t>
            </w:r>
            <w:r w:rsidR="00C06872">
              <w:t xml:space="preserve"> tag that appear</w:t>
            </w:r>
            <w:r>
              <w:t>s</w:t>
            </w:r>
            <w:r w:rsidR="00C06872">
              <w:t xml:space="preserve"> </w:t>
            </w:r>
            <w:r>
              <w:t xml:space="preserve">in the </w:t>
            </w:r>
            <w:r w:rsidRPr="007F1E29">
              <w:rPr>
                <w:b/>
              </w:rPr>
              <w:t>StandardOut</w:t>
            </w:r>
            <w:r>
              <w:t xml:space="preserve"> category of results</w:t>
            </w:r>
            <w:r w:rsidR="00C06872">
              <w:t>.</w:t>
            </w:r>
          </w:p>
        </w:tc>
      </w:tr>
      <w:tr w:rsidR="008016E7" w14:paraId="09605D48" w14:textId="77777777" w:rsidTr="006040FB">
        <w:tc>
          <w:tcPr>
            <w:tcW w:w="1890" w:type="dxa"/>
          </w:tcPr>
          <w:p w14:paraId="1A1F47A8" w14:textId="63B59E34" w:rsidR="008016E7" w:rsidRDefault="007F1E29" w:rsidP="00730F0E">
            <w:r>
              <w:t>Debug output</w:t>
            </w:r>
            <w:r w:rsidR="00126647">
              <w:t xml:space="preserve"> data</w:t>
            </w:r>
          </w:p>
        </w:tc>
        <w:tc>
          <w:tcPr>
            <w:tcW w:w="2970" w:type="dxa"/>
          </w:tcPr>
          <w:p w14:paraId="3D0CB9AB" w14:textId="4FD3E3B8" w:rsidR="008016E7" w:rsidRDefault="007F1E29" w:rsidP="00730F0E">
            <w:r w:rsidRPr="007F1E29">
              <w:t>Informati</w:t>
            </w:r>
            <w:r w:rsidR="00545699">
              <w:t>ve data</w:t>
            </w:r>
            <w:r w:rsidRPr="007F1E29">
              <w:t xml:space="preserve"> </w:t>
            </w:r>
            <w:r>
              <w:t xml:space="preserve">that is </w:t>
            </w:r>
            <w:r w:rsidR="00545699">
              <w:t>displayed in tags</w:t>
            </w:r>
            <w:r w:rsidRPr="007F1E29">
              <w:t xml:space="preserve"> in the</w:t>
            </w:r>
            <w:r>
              <w:rPr>
                <w:b/>
              </w:rPr>
              <w:t xml:space="preserve"> </w:t>
            </w:r>
            <w:r>
              <w:t xml:space="preserve"> </w:t>
            </w:r>
            <w:r w:rsidRPr="007F1E29">
              <w:rPr>
                <w:b/>
              </w:rPr>
              <w:t>StandardOut</w:t>
            </w:r>
            <w:r>
              <w:t xml:space="preserve"> category of results</w:t>
            </w:r>
            <w:r w:rsidR="00E40DE1">
              <w:t>.</w:t>
            </w:r>
          </w:p>
        </w:tc>
        <w:tc>
          <w:tcPr>
            <w:tcW w:w="5130" w:type="dxa"/>
          </w:tcPr>
          <w:p w14:paraId="1ACDF4FC" w14:textId="02221DF4" w:rsidR="008016E7" w:rsidRDefault="007F1E29" w:rsidP="00730F0E">
            <w:r>
              <w:t>Includes data tha</w:t>
            </w:r>
            <w:r w:rsidR="00E40DE1">
              <w:t xml:space="preserve">t displays </w:t>
            </w:r>
            <w:r>
              <w:t xml:space="preserve">in </w:t>
            </w:r>
            <w:r w:rsidR="00E40DE1">
              <w:t xml:space="preserve">information </w:t>
            </w:r>
            <w:r>
              <w:t xml:space="preserve">tags such as </w:t>
            </w:r>
            <w:r w:rsidR="00E40DE1">
              <w:t>the following:</w:t>
            </w:r>
          </w:p>
          <w:p w14:paraId="4E2B2489" w14:textId="6BBEEA00" w:rsidR="007F1E29" w:rsidRPr="00E40DE1" w:rsidRDefault="007F1E29" w:rsidP="00526149">
            <w:pPr>
              <w:pStyle w:val="ListParagraph"/>
              <w:numPr>
                <w:ilvl w:val="0"/>
                <w:numId w:val="20"/>
              </w:numPr>
              <w:ind w:left="606" w:hanging="246"/>
              <w:contextualSpacing w:val="0"/>
              <w:rPr>
                <w:b/>
              </w:rPr>
            </w:pPr>
            <w:r w:rsidRPr="00E40DE1">
              <w:rPr>
                <w:b/>
              </w:rPr>
              <w:t>[TestInProgress]</w:t>
            </w:r>
          </w:p>
          <w:p w14:paraId="643AE2A9" w14:textId="31D8F86B" w:rsidR="007F1E29" w:rsidRPr="00E40DE1" w:rsidRDefault="007F1E29" w:rsidP="00526149">
            <w:pPr>
              <w:pStyle w:val="ListParagraph"/>
              <w:numPr>
                <w:ilvl w:val="0"/>
                <w:numId w:val="20"/>
              </w:numPr>
              <w:ind w:left="606" w:hanging="246"/>
              <w:contextualSpacing w:val="0"/>
              <w:rPr>
                <w:b/>
              </w:rPr>
            </w:pPr>
            <w:r w:rsidRPr="00E40DE1">
              <w:rPr>
                <w:b/>
              </w:rPr>
              <w:t>[Comment]</w:t>
            </w:r>
          </w:p>
          <w:p w14:paraId="1CE831C5" w14:textId="2075091B" w:rsidR="007F1E29" w:rsidRDefault="007F1E29" w:rsidP="00526149">
            <w:pPr>
              <w:pStyle w:val="ListParagraph"/>
              <w:numPr>
                <w:ilvl w:val="0"/>
                <w:numId w:val="20"/>
              </w:numPr>
              <w:ind w:left="606" w:hanging="246"/>
              <w:contextualSpacing w:val="0"/>
              <w:rPr>
                <w:b/>
              </w:rPr>
            </w:pPr>
            <w:r w:rsidRPr="00E40DE1">
              <w:rPr>
                <w:b/>
              </w:rPr>
              <w:t>[Debug]</w:t>
            </w:r>
          </w:p>
          <w:p w14:paraId="0B5A44CB" w14:textId="77777777" w:rsidR="002D4ADD" w:rsidRPr="00E40DE1" w:rsidRDefault="002D4ADD" w:rsidP="00526149">
            <w:pPr>
              <w:pStyle w:val="ListParagraph"/>
              <w:numPr>
                <w:ilvl w:val="0"/>
                <w:numId w:val="20"/>
              </w:numPr>
              <w:ind w:left="606" w:hanging="246"/>
              <w:contextualSpacing w:val="0"/>
              <w:rPr>
                <w:b/>
              </w:rPr>
            </w:pPr>
            <w:r w:rsidRPr="00E40DE1">
              <w:rPr>
                <w:b/>
              </w:rPr>
              <w:t>[CheckPoint]</w:t>
            </w:r>
          </w:p>
          <w:p w14:paraId="7A53863A" w14:textId="6BC405AD" w:rsidR="007F1E29" w:rsidRDefault="007F1E29" w:rsidP="00526149">
            <w:pPr>
              <w:pStyle w:val="ListParagraph"/>
              <w:numPr>
                <w:ilvl w:val="0"/>
                <w:numId w:val="20"/>
              </w:numPr>
              <w:ind w:left="606" w:hanging="246"/>
              <w:contextualSpacing w:val="0"/>
              <w:rPr>
                <w:b/>
              </w:rPr>
            </w:pPr>
            <w:r w:rsidRPr="00E40DE1">
              <w:rPr>
                <w:b/>
              </w:rPr>
              <w:t>[CheckSucceeded]</w:t>
            </w:r>
          </w:p>
          <w:p w14:paraId="5A1A9BE2" w14:textId="15CB94DD" w:rsidR="002D4ADD" w:rsidRPr="00E40DE1" w:rsidRDefault="002D4ADD" w:rsidP="00526149">
            <w:pPr>
              <w:pStyle w:val="ListParagraph"/>
              <w:numPr>
                <w:ilvl w:val="0"/>
                <w:numId w:val="20"/>
              </w:numPr>
              <w:ind w:left="606" w:hanging="246"/>
              <w:contextualSpacing w:val="0"/>
              <w:rPr>
                <w:b/>
              </w:rPr>
            </w:pPr>
            <w:r>
              <w:rPr>
                <w:b/>
              </w:rPr>
              <w:t>[CheckFailed]</w:t>
            </w:r>
          </w:p>
          <w:p w14:paraId="1861BCEC" w14:textId="51D62C79" w:rsidR="00E40DE1" w:rsidRPr="00E40DE1" w:rsidRDefault="002D4ADD" w:rsidP="00526149">
            <w:pPr>
              <w:pStyle w:val="ListParagraph"/>
              <w:numPr>
                <w:ilvl w:val="0"/>
                <w:numId w:val="20"/>
              </w:numPr>
              <w:ind w:left="606" w:hanging="246"/>
              <w:contextualSpacing w:val="0"/>
              <w:rPr>
                <w:b/>
              </w:rPr>
            </w:pPr>
            <w:r w:rsidRPr="00E40DE1">
              <w:rPr>
                <w:b/>
              </w:rPr>
              <w:t xml:space="preserve"> </w:t>
            </w:r>
            <w:r w:rsidR="007F1E29" w:rsidRPr="00E40DE1">
              <w:rPr>
                <w:b/>
              </w:rPr>
              <w:t>[TestStep]</w:t>
            </w:r>
          </w:p>
          <w:p w14:paraId="3645C003" w14:textId="3E1A9430" w:rsidR="00E40DE1" w:rsidRDefault="007F1E29" w:rsidP="00526149">
            <w:pPr>
              <w:pStyle w:val="ListParagraph"/>
              <w:numPr>
                <w:ilvl w:val="0"/>
                <w:numId w:val="20"/>
              </w:numPr>
              <w:ind w:left="606" w:hanging="246"/>
              <w:contextualSpacing w:val="0"/>
              <w:rPr>
                <w:b/>
              </w:rPr>
            </w:pPr>
            <w:r w:rsidRPr="00E40DE1">
              <w:rPr>
                <w:b/>
              </w:rPr>
              <w:t>[</w:t>
            </w:r>
            <w:r w:rsidR="00E40DE1" w:rsidRPr="00E40DE1">
              <w:rPr>
                <w:b/>
              </w:rPr>
              <w:t>TestPassed</w:t>
            </w:r>
            <w:r w:rsidRPr="00E40DE1">
              <w:rPr>
                <w:b/>
              </w:rPr>
              <w:t>]</w:t>
            </w:r>
          </w:p>
          <w:p w14:paraId="1CB3CE3B" w14:textId="068AC799" w:rsidR="002D4ADD" w:rsidRDefault="002D4ADD" w:rsidP="00526149">
            <w:pPr>
              <w:pStyle w:val="ListParagraph"/>
              <w:numPr>
                <w:ilvl w:val="0"/>
                <w:numId w:val="20"/>
              </w:numPr>
              <w:ind w:left="606" w:hanging="246"/>
              <w:contextualSpacing w:val="0"/>
              <w:rPr>
                <w:b/>
              </w:rPr>
            </w:pPr>
            <w:r>
              <w:rPr>
                <w:b/>
              </w:rPr>
              <w:t>[TestFailed]</w:t>
            </w:r>
          </w:p>
          <w:p w14:paraId="2C3BB375" w14:textId="77DB61D9" w:rsidR="00E40DE1" w:rsidRPr="00E40DE1" w:rsidRDefault="00E40DE1" w:rsidP="00E40DE1">
            <w:pPr>
              <w:pStyle w:val="NormalLineSpacing"/>
            </w:pPr>
          </w:p>
        </w:tc>
      </w:tr>
      <w:tr w:rsidR="008016E7" w14:paraId="6E8218E0" w14:textId="77777777" w:rsidTr="006040FB">
        <w:tc>
          <w:tcPr>
            <w:tcW w:w="1890" w:type="dxa"/>
          </w:tcPr>
          <w:p w14:paraId="7E454521" w14:textId="7A0E827B" w:rsidR="008016E7" w:rsidRDefault="00126647" w:rsidP="00730F0E">
            <w:r w:rsidRPr="00126647">
              <w:t>Error output</w:t>
            </w:r>
            <w:r>
              <w:t xml:space="preserve"> data</w:t>
            </w:r>
          </w:p>
        </w:tc>
        <w:tc>
          <w:tcPr>
            <w:tcW w:w="2970" w:type="dxa"/>
          </w:tcPr>
          <w:p w14:paraId="427A0789" w14:textId="5D12DEE6" w:rsidR="008016E7" w:rsidRDefault="003245E8" w:rsidP="00730F0E">
            <w:r>
              <w:t>Holds data that you can analyze to identify the source of Test Case failures.</w:t>
            </w:r>
          </w:p>
        </w:tc>
        <w:tc>
          <w:tcPr>
            <w:tcW w:w="5130" w:type="dxa"/>
          </w:tcPr>
          <w:p w14:paraId="5E7FF90C" w14:textId="2B865FB8" w:rsidR="003245E8" w:rsidRDefault="003245E8" w:rsidP="00730F0E">
            <w:r>
              <w:t>Appears in</w:t>
            </w:r>
            <w:r w:rsidRPr="00126647">
              <w:t xml:space="preserve"> the</w:t>
            </w:r>
            <w:r>
              <w:t xml:space="preserve"> </w:t>
            </w:r>
            <w:r w:rsidRPr="009C5A87">
              <w:rPr>
                <w:b/>
              </w:rPr>
              <w:t>ErrorStackTrace</w:t>
            </w:r>
            <w:r>
              <w:t xml:space="preserve"> and </w:t>
            </w:r>
            <w:r w:rsidRPr="009C5A87">
              <w:rPr>
                <w:b/>
              </w:rPr>
              <w:t>ErrorMessage</w:t>
            </w:r>
            <w:r>
              <w:t xml:space="preserve"> category of results.</w:t>
            </w:r>
          </w:p>
        </w:tc>
      </w:tr>
      <w:tr w:rsidR="004B6FDA" w14:paraId="144CD9CC" w14:textId="77777777" w:rsidTr="006040FB">
        <w:tc>
          <w:tcPr>
            <w:tcW w:w="1890" w:type="dxa"/>
          </w:tcPr>
          <w:p w14:paraId="28AD0A79" w14:textId="7B4A7968" w:rsidR="004B6FDA" w:rsidRPr="00126647" w:rsidRDefault="004B6FDA" w:rsidP="00730F0E">
            <w:r>
              <w:t>Test case status</w:t>
            </w:r>
          </w:p>
        </w:tc>
        <w:tc>
          <w:tcPr>
            <w:tcW w:w="2970" w:type="dxa"/>
          </w:tcPr>
          <w:p w14:paraId="71D3512F" w14:textId="652F80EE" w:rsidR="004B6FDA" w:rsidRDefault="00E765E4" w:rsidP="00526149">
            <w:pPr>
              <w:pStyle w:val="ListParagraph"/>
              <w:numPr>
                <w:ilvl w:val="0"/>
                <w:numId w:val="21"/>
              </w:numPr>
              <w:ind w:left="342" w:hanging="270"/>
            </w:pPr>
            <w:r>
              <w:rPr>
                <w:b/>
                <w:noProof/>
              </w:rPr>
              <w:drawing>
                <wp:inline distT="0" distB="0" distL="0" distR="0" wp14:anchorId="104AA1DE" wp14:editId="2040F5DB">
                  <wp:extent cx="182880" cy="182880"/>
                  <wp:effectExtent l="0" t="0" r="762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assed-test.png"/>
                          <pic:cNvPicPr/>
                        </pic:nvPicPr>
                        <pic:blipFill>
                          <a:blip r:embed="rId31">
                            <a:extLst>
                              <a:ext uri="{28A0092B-C50C-407E-A947-70E740481C1C}">
                                <a14:useLocalDpi xmlns:a14="http://schemas.microsoft.com/office/drawing/2010/main" val="0"/>
                              </a:ext>
                            </a:extLst>
                          </a:blip>
                          <a:stretch>
                            <a:fillRect/>
                          </a:stretch>
                        </pic:blipFill>
                        <pic:spPr>
                          <a:xfrm>
                            <a:off x="0" y="0"/>
                            <a:ext cx="182880" cy="182880"/>
                          </a:xfrm>
                          <a:prstGeom prst="rect">
                            <a:avLst/>
                          </a:prstGeom>
                        </pic:spPr>
                      </pic:pic>
                    </a:graphicData>
                  </a:graphic>
                </wp:inline>
              </w:drawing>
            </w:r>
            <w:r w:rsidR="001947CA">
              <w:rPr>
                <w:b/>
              </w:rPr>
              <w:t xml:space="preserve"> </w:t>
            </w:r>
            <w:r w:rsidR="001947CA" w:rsidRPr="007E0AEC">
              <w:t>—</w:t>
            </w:r>
            <w:r w:rsidR="001947CA">
              <w:t xml:space="preserve"> </w:t>
            </w:r>
            <w:r w:rsidR="004B6FDA">
              <w:t>indicat</w:t>
            </w:r>
            <w:r w:rsidR="00DC1C3E">
              <w:t>es</w:t>
            </w:r>
            <w:r w:rsidR="004B6FDA">
              <w:t xml:space="preserve"> </w:t>
            </w:r>
            <w:r w:rsidR="00DC1C3E">
              <w:t>the</w:t>
            </w:r>
            <w:r w:rsidR="00F834D7">
              <w:t xml:space="preserve"> executed</w:t>
            </w:r>
            <w:r w:rsidR="004B6FDA">
              <w:t xml:space="preserve"> Test Case</w:t>
            </w:r>
            <w:r w:rsidR="00DC1C3E">
              <w:t xml:space="preserve"> </w:t>
            </w:r>
            <w:r w:rsidR="00BE775D">
              <w:t xml:space="preserve">status </w:t>
            </w:r>
            <w:r w:rsidR="000E5019">
              <w:t>a</w:t>
            </w:r>
            <w:r w:rsidR="00BE775D">
              <w:t>s</w:t>
            </w:r>
            <w:r w:rsidR="004B6FDA">
              <w:t xml:space="preserve"> </w:t>
            </w:r>
            <w:r w:rsidR="004B6FDA" w:rsidRPr="00F834D7">
              <w:rPr>
                <w:b/>
              </w:rPr>
              <w:t>Passe</w:t>
            </w:r>
            <w:r w:rsidR="00BE775D">
              <w:rPr>
                <w:b/>
              </w:rPr>
              <w:t>d</w:t>
            </w:r>
            <w:r w:rsidR="004B6FDA">
              <w:t>.</w:t>
            </w:r>
          </w:p>
          <w:p w14:paraId="1DD92F31" w14:textId="2BCC50C0" w:rsidR="004B6FDA" w:rsidRDefault="00E765E4" w:rsidP="00526149">
            <w:pPr>
              <w:pStyle w:val="ListParagraph"/>
              <w:numPr>
                <w:ilvl w:val="0"/>
                <w:numId w:val="21"/>
              </w:numPr>
              <w:ind w:left="342" w:hanging="270"/>
            </w:pPr>
            <w:r>
              <w:rPr>
                <w:noProof/>
              </w:rPr>
              <w:lastRenderedPageBreak/>
              <w:drawing>
                <wp:inline distT="0" distB="0" distL="0" distR="0" wp14:anchorId="3F3947B7" wp14:editId="47EA938C">
                  <wp:extent cx="201168" cy="219456"/>
                  <wp:effectExtent l="0" t="0" r="889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warning-yellow.png"/>
                          <pic:cNvPicPr/>
                        </pic:nvPicPr>
                        <pic:blipFill>
                          <a:blip r:embed="rId47">
                            <a:extLst>
                              <a:ext uri="{28A0092B-C50C-407E-A947-70E740481C1C}">
                                <a14:useLocalDpi xmlns:a14="http://schemas.microsoft.com/office/drawing/2010/main" val="0"/>
                              </a:ext>
                            </a:extLst>
                          </a:blip>
                          <a:stretch>
                            <a:fillRect/>
                          </a:stretch>
                        </pic:blipFill>
                        <pic:spPr>
                          <a:xfrm>
                            <a:off x="0" y="0"/>
                            <a:ext cx="201168" cy="219456"/>
                          </a:xfrm>
                          <a:prstGeom prst="rect">
                            <a:avLst/>
                          </a:prstGeom>
                        </pic:spPr>
                      </pic:pic>
                    </a:graphicData>
                  </a:graphic>
                </wp:inline>
              </w:drawing>
            </w:r>
            <w:r>
              <w:t xml:space="preserve"> </w:t>
            </w:r>
            <w:r w:rsidR="001947CA" w:rsidRPr="007E0AEC">
              <w:t>—</w:t>
            </w:r>
            <w:r w:rsidR="001947CA">
              <w:t xml:space="preserve"> </w:t>
            </w:r>
            <w:r w:rsidR="00DC1C3E">
              <w:t>indicates the</w:t>
            </w:r>
            <w:r w:rsidR="00F834D7">
              <w:t xml:space="preserve"> executed</w:t>
            </w:r>
            <w:r w:rsidR="004B6FDA">
              <w:t xml:space="preserve"> Test Case </w:t>
            </w:r>
            <w:r w:rsidR="00BE775D">
              <w:t xml:space="preserve">status </w:t>
            </w:r>
            <w:r w:rsidR="000E5019">
              <w:t>a</w:t>
            </w:r>
            <w:r w:rsidR="00BE775D">
              <w:t>s</w:t>
            </w:r>
            <w:r w:rsidR="004B6FDA">
              <w:t xml:space="preserve"> </w:t>
            </w:r>
            <w:r w:rsidR="004B6FDA" w:rsidRPr="00F834D7">
              <w:rPr>
                <w:b/>
              </w:rPr>
              <w:t>Inconclusive</w:t>
            </w:r>
            <w:r w:rsidR="004B6FDA">
              <w:t>.</w:t>
            </w:r>
          </w:p>
          <w:p w14:paraId="3F16B3C6" w14:textId="484C2115" w:rsidR="004B6FDA" w:rsidRDefault="00E765E4" w:rsidP="00526149">
            <w:pPr>
              <w:pStyle w:val="ListParagraph"/>
              <w:numPr>
                <w:ilvl w:val="0"/>
                <w:numId w:val="21"/>
              </w:numPr>
              <w:ind w:left="342" w:hanging="270"/>
            </w:pPr>
            <w:r>
              <w:rPr>
                <w:noProof/>
              </w:rPr>
              <w:drawing>
                <wp:inline distT="0" distB="0" distL="0" distR="0" wp14:anchorId="18CBD426" wp14:editId="2EF99175">
                  <wp:extent cx="192024" cy="192024"/>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not-run-test.png"/>
                          <pic:cNvPicPr/>
                        </pic:nvPicPr>
                        <pic:blipFill>
                          <a:blip r:embed="rId48">
                            <a:extLst>
                              <a:ext uri="{28A0092B-C50C-407E-A947-70E740481C1C}">
                                <a14:useLocalDpi xmlns:a14="http://schemas.microsoft.com/office/drawing/2010/main" val="0"/>
                              </a:ext>
                            </a:extLst>
                          </a:blip>
                          <a:stretch>
                            <a:fillRect/>
                          </a:stretch>
                        </pic:blipFill>
                        <pic:spPr>
                          <a:xfrm>
                            <a:off x="0" y="0"/>
                            <a:ext cx="192024" cy="192024"/>
                          </a:xfrm>
                          <a:prstGeom prst="rect">
                            <a:avLst/>
                          </a:prstGeom>
                        </pic:spPr>
                      </pic:pic>
                    </a:graphicData>
                  </a:graphic>
                </wp:inline>
              </w:drawing>
            </w:r>
            <w:r>
              <w:t xml:space="preserve"> </w:t>
            </w:r>
            <w:r w:rsidR="001947CA" w:rsidRPr="007E0AEC">
              <w:t>—</w:t>
            </w:r>
            <w:r w:rsidR="001947CA">
              <w:t xml:space="preserve"> </w:t>
            </w:r>
            <w:r w:rsidR="00DC1C3E">
              <w:t>indicates the</w:t>
            </w:r>
            <w:r>
              <w:t xml:space="preserve"> </w:t>
            </w:r>
            <w:r w:rsidR="00F834D7">
              <w:t xml:space="preserve">Test Case </w:t>
            </w:r>
            <w:r w:rsidR="00BE775D">
              <w:t>status is</w:t>
            </w:r>
            <w:r w:rsidR="00F834D7">
              <w:t xml:space="preserve"> </w:t>
            </w:r>
            <w:r w:rsidR="00301C7D">
              <w:t>Not Run</w:t>
            </w:r>
            <w:r w:rsidR="00DC1C3E">
              <w:t>.</w:t>
            </w:r>
          </w:p>
          <w:p w14:paraId="11777BB5" w14:textId="0C9CDBFA" w:rsidR="004B6FDA" w:rsidRDefault="00E765E4" w:rsidP="00526149">
            <w:pPr>
              <w:pStyle w:val="ListParagraph"/>
              <w:numPr>
                <w:ilvl w:val="0"/>
                <w:numId w:val="21"/>
              </w:numPr>
              <w:ind w:left="342" w:hanging="270"/>
            </w:pPr>
            <w:r>
              <w:rPr>
                <w:b/>
                <w:noProof/>
              </w:rPr>
              <w:drawing>
                <wp:inline distT="0" distB="0" distL="0" distR="0" wp14:anchorId="434B2106" wp14:editId="034D990F">
                  <wp:extent cx="182880" cy="182880"/>
                  <wp:effectExtent l="0" t="0" r="7620"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failed-test.png"/>
                          <pic:cNvPicPr/>
                        </pic:nvPicPr>
                        <pic:blipFill>
                          <a:blip r:embed="rId30">
                            <a:extLst>
                              <a:ext uri="{28A0092B-C50C-407E-A947-70E740481C1C}">
                                <a14:useLocalDpi xmlns:a14="http://schemas.microsoft.com/office/drawing/2010/main" val="0"/>
                              </a:ext>
                            </a:extLst>
                          </a:blip>
                          <a:stretch>
                            <a:fillRect/>
                          </a:stretch>
                        </pic:blipFill>
                        <pic:spPr>
                          <a:xfrm>
                            <a:off x="0" y="0"/>
                            <a:ext cx="182880" cy="182880"/>
                          </a:xfrm>
                          <a:prstGeom prst="rect">
                            <a:avLst/>
                          </a:prstGeom>
                        </pic:spPr>
                      </pic:pic>
                    </a:graphicData>
                  </a:graphic>
                </wp:inline>
              </w:drawing>
            </w:r>
            <w:r w:rsidR="001947CA">
              <w:rPr>
                <w:b/>
              </w:rPr>
              <w:t xml:space="preserve"> </w:t>
            </w:r>
            <w:r w:rsidR="001947CA" w:rsidRPr="007E0AEC">
              <w:t>—</w:t>
            </w:r>
            <w:r>
              <w:t xml:space="preserve"> </w:t>
            </w:r>
            <w:r w:rsidR="00DC1C3E">
              <w:t xml:space="preserve">indicates the </w:t>
            </w:r>
            <w:r w:rsidR="00F834D7">
              <w:t>executed</w:t>
            </w:r>
            <w:r w:rsidR="001947CA">
              <w:t xml:space="preserve"> Test Case </w:t>
            </w:r>
            <w:r w:rsidR="00F834D7">
              <w:t>status</w:t>
            </w:r>
            <w:r w:rsidR="00BE775D">
              <w:t xml:space="preserve"> </w:t>
            </w:r>
            <w:r w:rsidR="000E5019">
              <w:t>a</w:t>
            </w:r>
            <w:r w:rsidR="00BE775D">
              <w:t xml:space="preserve">s </w:t>
            </w:r>
            <w:r w:rsidR="00BE775D" w:rsidRPr="00F834D7">
              <w:rPr>
                <w:b/>
              </w:rPr>
              <w:t>Failed</w:t>
            </w:r>
            <w:r w:rsidR="001947CA">
              <w:t>.</w:t>
            </w:r>
          </w:p>
        </w:tc>
        <w:tc>
          <w:tcPr>
            <w:tcW w:w="5130" w:type="dxa"/>
          </w:tcPr>
          <w:p w14:paraId="2FD187A0" w14:textId="7DB6A5DC" w:rsidR="004B6FDA" w:rsidRDefault="001947CA" w:rsidP="001947CA">
            <w:r>
              <w:lastRenderedPageBreak/>
              <w:t>These indicators appear immediately to the right of the Test Case check box</w:t>
            </w:r>
            <w:r w:rsidR="00056670">
              <w:t xml:space="preserve"> after test execution</w:t>
            </w:r>
            <w:r w:rsidR="00720508">
              <w:t xml:space="preserve">, </w:t>
            </w:r>
            <w:r w:rsidR="00056670">
              <w:t>to indicate the test result status</w:t>
            </w:r>
            <w:r w:rsidR="00F475B6">
              <w:t xml:space="preserve">, with exception </w:t>
            </w:r>
            <w:r w:rsidR="00F475B6">
              <w:lastRenderedPageBreak/>
              <w:t>of the blue Not Run status indicator which appears prior to test execution</w:t>
            </w:r>
            <w:r>
              <w:t xml:space="preserve">. </w:t>
            </w:r>
          </w:p>
        </w:tc>
      </w:tr>
    </w:tbl>
    <w:p w14:paraId="034855C4" w14:textId="44DFA72A" w:rsidR="00730F0E" w:rsidRDefault="008016E7" w:rsidP="006040FB">
      <w:pPr>
        <w:pStyle w:val="Normal2"/>
      </w:pPr>
      <w:r>
        <w:lastRenderedPageBreak/>
        <w:t>* This same information is repeated as the text of a hyperlink that appears in the upper-right-hand sector of the PTM. This hyperlink opens an HTML-based display of test results.</w:t>
      </w:r>
      <w:r w:rsidR="00545699">
        <w:t xml:space="preserve"> </w:t>
      </w:r>
    </w:p>
    <w:p w14:paraId="5BAF4F44" w14:textId="77777777" w:rsidR="00545699" w:rsidRDefault="00545699" w:rsidP="006040FB">
      <w:pPr>
        <w:pStyle w:val="NormalLineSpacing"/>
      </w:pPr>
    </w:p>
    <w:p w14:paraId="39392CC1" w14:textId="492D583E" w:rsidR="009C5A87" w:rsidRPr="009C5A87" w:rsidRDefault="009C5A87" w:rsidP="006040FB">
      <w:pPr>
        <w:pStyle w:val="Normal2"/>
      </w:pPr>
      <w:r w:rsidRPr="009C5A87">
        <w:t xml:space="preserve">The figure that follows </w:t>
      </w:r>
      <w:r w:rsidR="006040FB">
        <w:t>is an example of</w:t>
      </w:r>
      <w:r w:rsidRPr="009C5A87">
        <w:t xml:space="preserve"> the </w:t>
      </w:r>
      <w:r w:rsidR="00626601" w:rsidRPr="00626601">
        <w:rPr>
          <w:b/>
        </w:rPr>
        <w:t>Category</w:t>
      </w:r>
      <w:r w:rsidR="00626601">
        <w:t xml:space="preserve"> grouping for Test Cases</w:t>
      </w:r>
      <w:r w:rsidR="003B784C">
        <w:t xml:space="preserve"> (grouped by SMB</w:t>
      </w:r>
      <w:r w:rsidR="00B97823">
        <w:t>2</w:t>
      </w:r>
      <w:r w:rsidR="003B784C">
        <w:t xml:space="preserve"> operation</w:t>
      </w:r>
      <w:r w:rsidR="00BE0110">
        <w:t>s</w:t>
      </w:r>
      <w:r w:rsidR="00AF0571">
        <w:t xml:space="preserve"> </w:t>
      </w:r>
      <w:r w:rsidR="0031315A">
        <w:t xml:space="preserve">that contain </w:t>
      </w:r>
      <w:r w:rsidR="00A0206F">
        <w:t>the Test Cases</w:t>
      </w:r>
      <w:r w:rsidR="003B784C">
        <w:t>)</w:t>
      </w:r>
      <w:r w:rsidR="00626601">
        <w:t xml:space="preserve">, and </w:t>
      </w:r>
      <w:r w:rsidR="00204DDF">
        <w:t xml:space="preserve">also </w:t>
      </w:r>
      <w:r w:rsidR="006040FB">
        <w:t xml:space="preserve">shows </w:t>
      </w:r>
      <w:r w:rsidR="00626601">
        <w:t xml:space="preserve">the </w:t>
      </w:r>
      <w:r w:rsidRPr="009C5A87">
        <w:t xml:space="preserve">three </w:t>
      </w:r>
      <w:r w:rsidR="00580A02">
        <w:t xml:space="preserve">results </w:t>
      </w:r>
      <w:r w:rsidRPr="009C5A87">
        <w:t>output categories</w:t>
      </w:r>
      <w:r w:rsidR="00626601">
        <w:t xml:space="preserve"> for </w:t>
      </w:r>
      <w:r w:rsidR="00EF6EAF">
        <w:t>test</w:t>
      </w:r>
      <w:r w:rsidR="00626601">
        <w:t xml:space="preserve"> analysis in the right-hand pane of the PTM</w:t>
      </w:r>
      <w:r w:rsidRPr="009C5A87">
        <w:t>.</w:t>
      </w:r>
    </w:p>
    <w:p w14:paraId="4946F336" w14:textId="41ED474B" w:rsidR="009C5A87" w:rsidRDefault="009C5A87" w:rsidP="00F03130">
      <w:pPr>
        <w:pStyle w:val="NormalLineSpacing"/>
      </w:pPr>
    </w:p>
    <w:p w14:paraId="46D4D892" w14:textId="19B8E7F0" w:rsidR="009C5A87" w:rsidRPr="008E388E" w:rsidRDefault="00784D08" w:rsidP="00D55EC5">
      <w:pPr>
        <w:pStyle w:val="ListParagraph"/>
        <w:keepNext/>
        <w:ind w:left="270"/>
        <w:rPr>
          <w:b/>
          <w:bCs/>
          <w:color w:val="44546A" w:themeColor="text2"/>
          <w:szCs w:val="24"/>
        </w:rPr>
      </w:pPr>
      <w:r w:rsidRPr="00784D08">
        <w:rPr>
          <w:noProof/>
        </w:rPr>
        <w:t xml:space="preserve"> </w:t>
      </w:r>
      <w:bookmarkStart w:id="97" w:name="_Toc50384438"/>
      <w:r w:rsidR="00ED3302">
        <w:rPr>
          <w:noProof/>
        </w:rPr>
        <w:drawing>
          <wp:inline distT="0" distB="0" distL="0" distR="0" wp14:anchorId="77958DD1" wp14:editId="0B64833A">
            <wp:extent cx="6202725" cy="3768132"/>
            <wp:effectExtent l="0" t="0" r="762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207550" cy="3771063"/>
                    </a:xfrm>
                    <a:prstGeom prst="rect">
                      <a:avLst/>
                    </a:prstGeom>
                  </pic:spPr>
                </pic:pic>
              </a:graphicData>
            </a:graphic>
          </wp:inline>
        </w:drawing>
      </w:r>
      <w:r w:rsidR="003D3DC8" w:rsidRPr="008E388E">
        <w:rPr>
          <w:b/>
          <w:bCs/>
          <w:color w:val="44546A" w:themeColor="text2"/>
          <w:szCs w:val="24"/>
        </w:rPr>
        <w:t xml:space="preserve">Figure </w:t>
      </w:r>
      <w:r w:rsidR="003D3DC8" w:rsidRPr="008E388E">
        <w:rPr>
          <w:b/>
          <w:bCs/>
          <w:color w:val="44546A" w:themeColor="text2"/>
          <w:szCs w:val="24"/>
        </w:rPr>
        <w:fldChar w:fldCharType="begin"/>
      </w:r>
      <w:r w:rsidR="003D3DC8" w:rsidRPr="008E388E">
        <w:rPr>
          <w:b/>
          <w:bCs/>
          <w:color w:val="44546A" w:themeColor="text2"/>
          <w:szCs w:val="24"/>
        </w:rPr>
        <w:instrText xml:space="preserve"> SEQ Figure \* ARABIC </w:instrText>
      </w:r>
      <w:r w:rsidR="003D3DC8" w:rsidRPr="008E388E">
        <w:rPr>
          <w:b/>
          <w:bCs/>
          <w:color w:val="44546A" w:themeColor="text2"/>
          <w:szCs w:val="24"/>
        </w:rPr>
        <w:fldChar w:fldCharType="separate"/>
      </w:r>
      <w:r w:rsidR="003D3DC8" w:rsidRPr="008E388E">
        <w:rPr>
          <w:b/>
          <w:bCs/>
          <w:color w:val="44546A" w:themeColor="text2"/>
          <w:szCs w:val="24"/>
        </w:rPr>
        <w:t>20</w:t>
      </w:r>
      <w:r w:rsidR="003D3DC8" w:rsidRPr="008E388E">
        <w:rPr>
          <w:b/>
          <w:bCs/>
          <w:color w:val="44546A" w:themeColor="text2"/>
          <w:szCs w:val="24"/>
        </w:rPr>
        <w:fldChar w:fldCharType="end"/>
      </w:r>
      <w:r w:rsidR="003D3DC8" w:rsidRPr="008E388E">
        <w:rPr>
          <w:b/>
          <w:bCs/>
          <w:color w:val="44546A" w:themeColor="text2"/>
          <w:szCs w:val="24"/>
        </w:rPr>
        <w:t>. Protocol Test Manager : SMB2 operation test categories | Error and StandardOut results</w:t>
      </w:r>
      <w:bookmarkEnd w:id="97"/>
    </w:p>
    <w:p w14:paraId="64BA65D6" w14:textId="77777777" w:rsidR="00C03FCE" w:rsidRPr="004368BC" w:rsidRDefault="00C03FCE" w:rsidP="004368BC">
      <w:pPr>
        <w:pStyle w:val="NormalLineSpacing"/>
      </w:pPr>
    </w:p>
    <w:p w14:paraId="27C7508D" w14:textId="23BB6CA0" w:rsidR="0019416D" w:rsidRPr="0019416D" w:rsidRDefault="00C8007F" w:rsidP="00C46133">
      <w:pPr>
        <w:pStyle w:val="HeadingAlt"/>
      </w:pPr>
      <w:r>
        <w:t>StandardOut Category</w:t>
      </w:r>
      <w:r w:rsidRPr="0019416D">
        <w:t xml:space="preserve"> </w:t>
      </w:r>
      <w:r w:rsidR="002D4ADD">
        <w:t>Status</w:t>
      </w:r>
      <w:r w:rsidR="0019416D" w:rsidRPr="0019416D">
        <w:t xml:space="preserve"> Indicators</w:t>
      </w:r>
    </w:p>
    <w:p w14:paraId="0BE03748" w14:textId="68430147" w:rsidR="004F6438" w:rsidRDefault="00626601" w:rsidP="0019416D">
      <w:pPr>
        <w:pStyle w:val="Normal2"/>
        <w:spacing w:before="0"/>
      </w:pPr>
      <w:r>
        <w:t>Some of t</w:t>
      </w:r>
      <w:r w:rsidR="009C5A87">
        <w:t>he</w:t>
      </w:r>
      <w:r w:rsidR="004F6438" w:rsidRPr="004F6438">
        <w:t xml:space="preserve"> </w:t>
      </w:r>
      <w:r w:rsidR="00FF3C6E">
        <w:t xml:space="preserve">low-level </w:t>
      </w:r>
      <w:r w:rsidR="004F6438" w:rsidRPr="004F6438">
        <w:t xml:space="preserve">indicators </w:t>
      </w:r>
      <w:r w:rsidR="009C5A87">
        <w:t xml:space="preserve">of the </w:t>
      </w:r>
      <w:r w:rsidR="009C5A87" w:rsidRPr="009C5A87">
        <w:rPr>
          <w:b/>
        </w:rPr>
        <w:t>StandardOut</w:t>
      </w:r>
      <w:r w:rsidR="009C5A87">
        <w:t xml:space="preserve"> category </w:t>
      </w:r>
      <w:r w:rsidR="004F6438" w:rsidRPr="004F6438">
        <w:t xml:space="preserve">that are directly associated with </w:t>
      </w:r>
      <w:r w:rsidR="00FF3C6E">
        <w:t>the</w:t>
      </w:r>
      <w:r w:rsidR="004F6438" w:rsidRPr="004F6438">
        <w:t xml:space="preserve"> incremental step-</w:t>
      </w:r>
      <w:r w:rsidR="004F6438">
        <w:t xml:space="preserve">by-step record of how the tests were conducted, </w:t>
      </w:r>
      <w:r>
        <w:t xml:space="preserve">along with interim results, </w:t>
      </w:r>
      <w:r w:rsidR="009C5A87">
        <w:t>are described as follows</w:t>
      </w:r>
      <w:r w:rsidR="004F6438">
        <w:t>:</w:t>
      </w:r>
    </w:p>
    <w:p w14:paraId="3F1F2EA3" w14:textId="3FC31715" w:rsidR="004F6438" w:rsidRDefault="004F6438" w:rsidP="00C8007F">
      <w:pPr>
        <w:pStyle w:val="NormalLineSpacing"/>
        <w:ind w:left="270"/>
      </w:pPr>
    </w:p>
    <w:p w14:paraId="6887B255" w14:textId="6235C9FE" w:rsidR="004718C5" w:rsidRDefault="004F6438" w:rsidP="00526149">
      <w:pPr>
        <w:pStyle w:val="ListParagraph"/>
        <w:numPr>
          <w:ilvl w:val="0"/>
          <w:numId w:val="15"/>
        </w:numPr>
        <w:ind w:left="540" w:hanging="270"/>
        <w:contextualSpacing w:val="0"/>
      </w:pPr>
      <w:r>
        <w:rPr>
          <w:b/>
        </w:rPr>
        <w:t>[</w:t>
      </w:r>
      <w:r w:rsidR="004718C5" w:rsidRPr="001564A8">
        <w:rPr>
          <w:b/>
        </w:rPr>
        <w:t>Test</w:t>
      </w:r>
      <w:r>
        <w:rPr>
          <w:b/>
        </w:rPr>
        <w:t xml:space="preserve">Step] </w:t>
      </w:r>
      <w:r w:rsidR="001564A8" w:rsidRPr="007E0AEC">
        <w:t>—</w:t>
      </w:r>
      <w:r w:rsidR="001564A8">
        <w:t xml:space="preserve"> </w:t>
      </w:r>
      <w:r>
        <w:t xml:space="preserve">highlighted in </w:t>
      </w:r>
      <w:r w:rsidR="001D570C" w:rsidRPr="001D570C">
        <w:rPr>
          <w:b/>
          <w:highlight w:val="cyan"/>
        </w:rPr>
        <w:t>B</w:t>
      </w:r>
      <w:r w:rsidRPr="001D570C">
        <w:rPr>
          <w:b/>
          <w:highlight w:val="cyan"/>
        </w:rPr>
        <w:t>lue</w:t>
      </w:r>
      <w:r>
        <w:t>.  D</w:t>
      </w:r>
      <w:r w:rsidR="001564A8">
        <w:t xml:space="preserve">escribes the </w:t>
      </w:r>
      <w:r w:rsidR="00B039AE">
        <w:t>details</w:t>
      </w:r>
      <w:r w:rsidR="001564A8">
        <w:t xml:space="preserve"> of </w:t>
      </w:r>
      <w:r w:rsidR="003C202E">
        <w:t>a particular step in a</w:t>
      </w:r>
      <w:r w:rsidR="001564A8">
        <w:t xml:space="preserve"> Test Case.</w:t>
      </w:r>
    </w:p>
    <w:p w14:paraId="433FDD3D" w14:textId="3FBC5CE1" w:rsidR="004F6438" w:rsidRPr="002D4ADD" w:rsidRDefault="004F6438" w:rsidP="00526149">
      <w:pPr>
        <w:pStyle w:val="ListParagraph"/>
        <w:numPr>
          <w:ilvl w:val="0"/>
          <w:numId w:val="15"/>
        </w:numPr>
        <w:ind w:left="540" w:hanging="270"/>
        <w:contextualSpacing w:val="0"/>
        <w:rPr>
          <w:b/>
        </w:rPr>
      </w:pPr>
      <w:r>
        <w:rPr>
          <w:b/>
        </w:rPr>
        <w:lastRenderedPageBreak/>
        <w:t>[</w:t>
      </w:r>
      <w:r w:rsidRPr="004F6438">
        <w:rPr>
          <w:b/>
        </w:rPr>
        <w:t>Debug</w:t>
      </w:r>
      <w:r>
        <w:rPr>
          <w:b/>
        </w:rPr>
        <w:t xml:space="preserve">] </w:t>
      </w:r>
      <w:r w:rsidRPr="007E0AEC">
        <w:t>—</w:t>
      </w:r>
      <w:r>
        <w:t xml:space="preserve"> </w:t>
      </w:r>
      <w:r w:rsidRPr="004F6438">
        <w:t>no highlighting, plain text</w:t>
      </w:r>
      <w:r>
        <w:t>.</w:t>
      </w:r>
      <w:r w:rsidR="003C202E">
        <w:t xml:space="preserve"> Describes actions that were taken during a portion of a </w:t>
      </w:r>
      <w:r w:rsidR="00F83D60">
        <w:t>T</w:t>
      </w:r>
      <w:r w:rsidR="003C202E">
        <w:t>est</w:t>
      </w:r>
      <w:r w:rsidR="00F83D60">
        <w:t xml:space="preserve"> Case</w:t>
      </w:r>
      <w:r w:rsidR="003C202E">
        <w:t xml:space="preserve">, such as connecting to a server over TCP, as part of the </w:t>
      </w:r>
      <w:r w:rsidR="003C202E" w:rsidRPr="003C202E">
        <w:rPr>
          <w:b/>
        </w:rPr>
        <w:t>[TestStep]</w:t>
      </w:r>
      <w:r w:rsidR="003C202E">
        <w:t xml:space="preserve"> </w:t>
      </w:r>
      <w:r w:rsidR="0094197F">
        <w:t>in which it exists</w:t>
      </w:r>
      <w:r w:rsidR="003C202E">
        <w:t>.</w:t>
      </w:r>
    </w:p>
    <w:p w14:paraId="2A28067C" w14:textId="05804D43" w:rsidR="002D4ADD" w:rsidRPr="004F6438" w:rsidRDefault="002D4ADD" w:rsidP="00526149">
      <w:pPr>
        <w:pStyle w:val="ListParagraph"/>
        <w:numPr>
          <w:ilvl w:val="0"/>
          <w:numId w:val="15"/>
        </w:numPr>
        <w:ind w:left="540" w:hanging="270"/>
        <w:contextualSpacing w:val="0"/>
        <w:rPr>
          <w:b/>
        </w:rPr>
      </w:pPr>
      <w:r>
        <w:rPr>
          <w:b/>
        </w:rPr>
        <w:t>[Checkpoint]</w:t>
      </w:r>
      <w:r w:rsidR="00563B7C">
        <w:rPr>
          <w:b/>
        </w:rPr>
        <w:t xml:space="preserve"> </w:t>
      </w:r>
      <w:r w:rsidR="00563B7C" w:rsidRPr="007E0AEC">
        <w:t>—</w:t>
      </w:r>
      <w:r w:rsidR="00563B7C">
        <w:t xml:space="preserve"> </w:t>
      </w:r>
      <w:r w:rsidR="00563B7C" w:rsidRPr="004F6438">
        <w:t>no highlighting, plain text</w:t>
      </w:r>
      <w:r w:rsidR="00563B7C">
        <w:t xml:space="preserve">. Provides values at key points during a test that can provide insights into the causes of an imminent failure. Can also include pointers to the protocol specification sections that define </w:t>
      </w:r>
      <w:r w:rsidR="008F66F8">
        <w:t xml:space="preserve">acceptable </w:t>
      </w:r>
      <w:r w:rsidR="00563B7C">
        <w:t>value types and ranges</w:t>
      </w:r>
      <w:r w:rsidR="00D06F27">
        <w:t>,</w:t>
      </w:r>
      <w:r w:rsidR="0047006C">
        <w:t xml:space="preserve"> to assist in troubleshooting</w:t>
      </w:r>
      <w:r w:rsidR="00563B7C">
        <w:t>.</w:t>
      </w:r>
    </w:p>
    <w:p w14:paraId="1998ED5D" w14:textId="405F3BB1" w:rsidR="004F6438" w:rsidRPr="00731637" w:rsidRDefault="004F6438" w:rsidP="00526149">
      <w:pPr>
        <w:pStyle w:val="ListParagraph"/>
        <w:numPr>
          <w:ilvl w:val="0"/>
          <w:numId w:val="15"/>
        </w:numPr>
        <w:ind w:left="540" w:hanging="270"/>
        <w:contextualSpacing w:val="0"/>
        <w:rPr>
          <w:b/>
        </w:rPr>
      </w:pPr>
      <w:r>
        <w:rPr>
          <w:b/>
        </w:rPr>
        <w:t>[</w:t>
      </w:r>
      <w:r w:rsidRPr="004F6438">
        <w:rPr>
          <w:b/>
        </w:rPr>
        <w:t>CheckSucceeded</w:t>
      </w:r>
      <w:r>
        <w:rPr>
          <w:b/>
        </w:rPr>
        <w:t xml:space="preserve">] </w:t>
      </w:r>
      <w:r w:rsidRPr="007E0AEC">
        <w:t>—</w:t>
      </w:r>
      <w:r>
        <w:t xml:space="preserve"> </w:t>
      </w:r>
      <w:r w:rsidRPr="004F6438">
        <w:t xml:space="preserve">highlighted in </w:t>
      </w:r>
      <w:r w:rsidR="001D570C" w:rsidRPr="001D570C">
        <w:rPr>
          <w:b/>
          <w:highlight w:val="green"/>
        </w:rPr>
        <w:t>G</w:t>
      </w:r>
      <w:r w:rsidRPr="001D570C">
        <w:rPr>
          <w:b/>
          <w:highlight w:val="green"/>
        </w:rPr>
        <w:t>reen</w:t>
      </w:r>
      <w:r w:rsidRPr="004F6438">
        <w:t>.</w:t>
      </w:r>
      <w:r w:rsidR="003C202E">
        <w:t xml:space="preserve"> Indicates that </w:t>
      </w:r>
      <w:r w:rsidR="001D570C">
        <w:t>the actions taken</w:t>
      </w:r>
      <w:r w:rsidR="000B6EED">
        <w:t xml:space="preserve"> </w:t>
      </w:r>
      <w:r w:rsidR="00C8007F">
        <w:t>at</w:t>
      </w:r>
      <w:r w:rsidR="000B6EED">
        <w:t xml:space="preserve"> a particular check point of</w:t>
      </w:r>
      <w:r w:rsidR="001D570C">
        <w:t xml:space="preserve"> a </w:t>
      </w:r>
      <w:r w:rsidR="001D570C" w:rsidRPr="005E44DA">
        <w:rPr>
          <w:b/>
        </w:rPr>
        <w:t>[TestStep]</w:t>
      </w:r>
      <w:r w:rsidR="001D570C">
        <w:t xml:space="preserve"> were successful.</w:t>
      </w:r>
    </w:p>
    <w:p w14:paraId="11ED6254" w14:textId="42E035A5" w:rsidR="00731637" w:rsidRPr="00B039AE" w:rsidRDefault="00731637" w:rsidP="00526149">
      <w:pPr>
        <w:pStyle w:val="ListParagraph"/>
        <w:numPr>
          <w:ilvl w:val="0"/>
          <w:numId w:val="15"/>
        </w:numPr>
        <w:ind w:left="540" w:hanging="270"/>
        <w:contextualSpacing w:val="0"/>
        <w:rPr>
          <w:b/>
        </w:rPr>
      </w:pPr>
      <w:r>
        <w:rPr>
          <w:b/>
        </w:rPr>
        <w:t xml:space="preserve">[CheckFailed] </w:t>
      </w:r>
      <w:r w:rsidRPr="007E0AEC">
        <w:t>—</w:t>
      </w:r>
      <w:r>
        <w:t xml:space="preserve"> </w:t>
      </w:r>
      <w:r w:rsidRPr="004F6438">
        <w:t>highlig</w:t>
      </w:r>
      <w:r w:rsidR="00D215FD">
        <w:t>h</w:t>
      </w:r>
      <w:r w:rsidRPr="004F6438">
        <w:t xml:space="preserve">ted in </w:t>
      </w:r>
      <w:r w:rsidRPr="001D570C">
        <w:rPr>
          <w:b/>
          <w:highlight w:val="red"/>
        </w:rPr>
        <w:t>Red</w:t>
      </w:r>
      <w:r w:rsidRPr="004F6438">
        <w:t>.</w:t>
      </w:r>
      <w:r>
        <w:t xml:space="preserve"> Indicates that the actions taken at a particular check point were unsuccessful.</w:t>
      </w:r>
    </w:p>
    <w:p w14:paraId="19F62E21" w14:textId="7B870924" w:rsidR="00731637" w:rsidRPr="00731637" w:rsidRDefault="00731637" w:rsidP="00526149">
      <w:pPr>
        <w:pStyle w:val="ListParagraph"/>
        <w:numPr>
          <w:ilvl w:val="0"/>
          <w:numId w:val="15"/>
        </w:numPr>
        <w:ind w:left="540" w:hanging="270"/>
        <w:contextualSpacing w:val="0"/>
        <w:rPr>
          <w:b/>
        </w:rPr>
      </w:pPr>
      <w:r>
        <w:rPr>
          <w:b/>
        </w:rPr>
        <w:t>[TestPassed]</w:t>
      </w:r>
      <w:r w:rsidR="000B6EED">
        <w:rPr>
          <w:b/>
        </w:rPr>
        <w:t xml:space="preserve"> </w:t>
      </w:r>
      <w:r w:rsidR="000B6EED" w:rsidRPr="007E0AEC">
        <w:t>—</w:t>
      </w:r>
      <w:r w:rsidR="000B6EED">
        <w:t xml:space="preserve"> </w:t>
      </w:r>
      <w:r w:rsidR="000B6EED" w:rsidRPr="004F6438">
        <w:t xml:space="preserve">highlighted in </w:t>
      </w:r>
      <w:r w:rsidR="000B6EED" w:rsidRPr="001D570C">
        <w:rPr>
          <w:b/>
          <w:highlight w:val="green"/>
        </w:rPr>
        <w:t>Green</w:t>
      </w:r>
      <w:r w:rsidR="000B6EED" w:rsidRPr="004F6438">
        <w:t>.</w:t>
      </w:r>
      <w:r w:rsidR="000B6EED">
        <w:t xml:space="preserve"> Indicates that the Test Case passed.</w:t>
      </w:r>
    </w:p>
    <w:p w14:paraId="5EF20B1E" w14:textId="5C934EA9" w:rsidR="00731637" w:rsidRPr="000B6EED" w:rsidRDefault="00731637" w:rsidP="00526149">
      <w:pPr>
        <w:pStyle w:val="ListParagraph"/>
        <w:numPr>
          <w:ilvl w:val="0"/>
          <w:numId w:val="15"/>
        </w:numPr>
        <w:ind w:left="540" w:hanging="270"/>
        <w:contextualSpacing w:val="0"/>
        <w:rPr>
          <w:b/>
        </w:rPr>
      </w:pPr>
      <w:r>
        <w:rPr>
          <w:b/>
        </w:rPr>
        <w:t xml:space="preserve">[TestFailed] </w:t>
      </w:r>
      <w:r w:rsidRPr="007E0AEC">
        <w:t>—</w:t>
      </w:r>
      <w:r>
        <w:t xml:space="preserve"> </w:t>
      </w:r>
      <w:r w:rsidRPr="004F6438">
        <w:t>highlig</w:t>
      </w:r>
      <w:r w:rsidR="00CE2174">
        <w:t>h</w:t>
      </w:r>
      <w:r w:rsidRPr="004F6438">
        <w:t xml:space="preserve">ted in </w:t>
      </w:r>
      <w:r w:rsidRPr="001D570C">
        <w:rPr>
          <w:b/>
          <w:highlight w:val="red"/>
        </w:rPr>
        <w:t>Red</w:t>
      </w:r>
      <w:r w:rsidRPr="004F6438">
        <w:t>.</w:t>
      </w:r>
      <w:r>
        <w:t xml:space="preserve"> Indicates that the Test Case failed.</w:t>
      </w:r>
    </w:p>
    <w:p w14:paraId="10E5641D" w14:textId="4D6F6D60" w:rsidR="000B6EED" w:rsidRPr="000B6EED" w:rsidRDefault="000B6EED" w:rsidP="00526149">
      <w:pPr>
        <w:pStyle w:val="ListParagraph"/>
        <w:numPr>
          <w:ilvl w:val="0"/>
          <w:numId w:val="15"/>
        </w:numPr>
        <w:ind w:left="540" w:hanging="270"/>
        <w:contextualSpacing w:val="0"/>
        <w:rPr>
          <w:b/>
        </w:rPr>
      </w:pPr>
      <w:r>
        <w:rPr>
          <w:b/>
        </w:rPr>
        <w:t xml:space="preserve">[Comments] </w:t>
      </w:r>
      <w:r w:rsidRPr="007E0AEC">
        <w:t>—</w:t>
      </w:r>
      <w:r>
        <w:t xml:space="preserve"> </w:t>
      </w:r>
      <w:r w:rsidRPr="004F6438">
        <w:t>no highlighting, plain text</w:t>
      </w:r>
      <w:r>
        <w:t>. Provides other information such as brief descriptions of  Test Case actions</w:t>
      </w:r>
      <w:r w:rsidR="00333DFC">
        <w:t xml:space="preserve">, </w:t>
      </w:r>
      <w:r>
        <w:t>states</w:t>
      </w:r>
      <w:r w:rsidR="00333DFC">
        <w:t>, values, and so on</w:t>
      </w:r>
      <w:r>
        <w:t>.</w:t>
      </w:r>
    </w:p>
    <w:p w14:paraId="2B6A390E" w14:textId="7FD5B77B" w:rsidR="002E389D" w:rsidRDefault="00874A50" w:rsidP="003127D7">
      <w:pPr>
        <w:pStyle w:val="NormalLineSpacing"/>
      </w:pPr>
      <w:r>
        <w:t xml:space="preserve"> </w:t>
      </w:r>
    </w:p>
    <w:p w14:paraId="1C58699B" w14:textId="73442FB7" w:rsidR="002E389D" w:rsidRDefault="00C46133" w:rsidP="00C46133">
      <w:pPr>
        <w:pStyle w:val="HeadingAlt"/>
      </w:pPr>
      <w:r>
        <w:t xml:space="preserve">ErrorStackTrace </w:t>
      </w:r>
      <w:r w:rsidR="005832FE">
        <w:t>Category</w:t>
      </w:r>
    </w:p>
    <w:p w14:paraId="2B5C6367" w14:textId="1AF8BDA0" w:rsidR="00C46133" w:rsidRDefault="005832FE" w:rsidP="00976B86">
      <w:pPr>
        <w:pStyle w:val="Normal2"/>
        <w:spacing w:before="0"/>
      </w:pPr>
      <w:r>
        <w:t xml:space="preserve">Provides a visual indication of the call stack where a failure occurred.  The Error message itself displays at the end of the </w:t>
      </w:r>
      <w:r w:rsidRPr="00B64EDB">
        <w:rPr>
          <w:b/>
        </w:rPr>
        <w:t>ErrorStackTrace</w:t>
      </w:r>
      <w:r>
        <w:t xml:space="preserve"> information</w:t>
      </w:r>
      <w:r w:rsidR="00B64EDB">
        <w:t xml:space="preserve">, which </w:t>
      </w:r>
      <w:r w:rsidR="00B078F8">
        <w:t>extends into</w:t>
      </w:r>
      <w:r w:rsidR="00B64EDB">
        <w:t xml:space="preserve"> the </w:t>
      </w:r>
      <w:r w:rsidR="00B64EDB" w:rsidRPr="00B64EDB">
        <w:rPr>
          <w:b/>
        </w:rPr>
        <w:t>ErrorMessage</w:t>
      </w:r>
      <w:r w:rsidR="00B64EDB">
        <w:t xml:space="preserve"> category</w:t>
      </w:r>
      <w:r>
        <w:t>.</w:t>
      </w:r>
    </w:p>
    <w:p w14:paraId="7D51FBE6" w14:textId="77777777" w:rsidR="005832FE" w:rsidRPr="002E389D" w:rsidRDefault="005832FE" w:rsidP="009C4640">
      <w:pPr>
        <w:pStyle w:val="NormalLineSpacing"/>
      </w:pPr>
    </w:p>
    <w:p w14:paraId="619388A8" w14:textId="22645608" w:rsidR="005832FE" w:rsidRDefault="008A20FC" w:rsidP="003127D7">
      <w:pPr>
        <w:pStyle w:val="Normal2"/>
        <w:spacing w:after="0"/>
      </w:pPr>
      <w:r w:rsidRPr="005832FE">
        <w:rPr>
          <w:rStyle w:val="HeadingAltChar"/>
        </w:rPr>
        <w:t xml:space="preserve">ErrorMessage </w:t>
      </w:r>
      <w:r w:rsidR="005832FE">
        <w:rPr>
          <w:rStyle w:val="HeadingAltChar"/>
        </w:rPr>
        <w:t>C</w:t>
      </w:r>
      <w:r w:rsidRPr="005832FE">
        <w:rPr>
          <w:rStyle w:val="HeadingAltChar"/>
        </w:rPr>
        <w:t>ategor</w:t>
      </w:r>
      <w:r w:rsidR="00DF0455" w:rsidRPr="005832FE">
        <w:rPr>
          <w:rStyle w:val="HeadingAltChar"/>
        </w:rPr>
        <w:t>y</w:t>
      </w:r>
      <w:r>
        <w:t xml:space="preserve"> </w:t>
      </w:r>
    </w:p>
    <w:p w14:paraId="621DA959" w14:textId="76BC5634" w:rsidR="00C46133" w:rsidRDefault="005832FE" w:rsidP="00976B86">
      <w:pPr>
        <w:pStyle w:val="Normal2"/>
        <w:spacing w:before="0"/>
      </w:pPr>
      <w:r>
        <w:t xml:space="preserve">Provides details and comments that can identify the source of the error event and the conditions that </w:t>
      </w:r>
      <w:r w:rsidR="00B64EDB">
        <w:t>existed when</w:t>
      </w:r>
      <w:r>
        <w:t xml:space="preserve"> the error event</w:t>
      </w:r>
      <w:r w:rsidR="00B64EDB">
        <w:t xml:space="preserve"> occurred</w:t>
      </w:r>
      <w:r>
        <w:t>.</w:t>
      </w:r>
      <w:r w:rsidR="00B64EDB">
        <w:t xml:space="preserve"> </w:t>
      </w:r>
      <w:r w:rsidR="00AF54CC">
        <w:t xml:space="preserve">As an aid to further inspection of the error event, </w:t>
      </w:r>
      <w:r w:rsidR="009C4640">
        <w:t xml:space="preserve">the PTM can provide </w:t>
      </w:r>
      <w:r w:rsidR="00AF54CC">
        <w:t xml:space="preserve">comments that </w:t>
      </w:r>
      <w:r w:rsidR="00C46133">
        <w:t xml:space="preserve">point </w:t>
      </w:r>
      <w:r w:rsidR="00652EA3">
        <w:t>you</w:t>
      </w:r>
      <w:r w:rsidR="009C4640">
        <w:t xml:space="preserve"> </w:t>
      </w:r>
      <w:r w:rsidR="00C46133">
        <w:t xml:space="preserve">to the </w:t>
      </w:r>
      <w:r w:rsidR="00B64EDB">
        <w:t xml:space="preserve">related </w:t>
      </w:r>
      <w:r w:rsidR="00C46133">
        <w:t>section</w:t>
      </w:r>
      <w:r w:rsidR="00B64EDB">
        <w:t>s</w:t>
      </w:r>
      <w:r w:rsidR="00C46133">
        <w:t xml:space="preserve"> </w:t>
      </w:r>
      <w:r w:rsidR="00AF54CC">
        <w:t>of</w:t>
      </w:r>
      <w:r w:rsidR="00C46133">
        <w:t xml:space="preserve"> </w:t>
      </w:r>
      <w:r w:rsidR="00652EA3">
        <w:t xml:space="preserve">the </w:t>
      </w:r>
      <w:r w:rsidR="00C46133">
        <w:t>Microsoft SMB</w:t>
      </w:r>
      <w:r w:rsidR="0040683D">
        <w:t>2</w:t>
      </w:r>
      <w:r w:rsidR="00C46133">
        <w:t xml:space="preserve"> </w:t>
      </w:r>
      <w:r w:rsidR="00F40A10">
        <w:t xml:space="preserve">specification </w:t>
      </w:r>
      <w:r w:rsidR="00C46133">
        <w:t>documentation</w:t>
      </w:r>
      <w:r w:rsidR="00485C64">
        <w:t>, which</w:t>
      </w:r>
      <w:r w:rsidR="00C46133">
        <w:t xml:space="preserve"> may shed light on what the underlying failure may be related to, such as expected states, values, parameters, </w:t>
      </w:r>
      <w:r>
        <w:t>event</w:t>
      </w:r>
      <w:r w:rsidR="00AB191A">
        <w:t xml:space="preserve"> data</w:t>
      </w:r>
      <w:r>
        <w:t xml:space="preserve">, and so on. </w:t>
      </w:r>
    </w:p>
    <w:p w14:paraId="66002E23" w14:textId="0D34CBBE" w:rsidR="00874A50" w:rsidRDefault="00874A50" w:rsidP="009C4640">
      <w:pPr>
        <w:pStyle w:val="NormalLineSpacing"/>
      </w:pPr>
    </w:p>
    <w:p w14:paraId="70A571E8" w14:textId="1BAD5DBB" w:rsidR="003127D7" w:rsidRDefault="008A20FC" w:rsidP="00F90404">
      <w:pPr>
        <w:pStyle w:val="Normal2"/>
      </w:pPr>
      <w:r>
        <w:t>When you evaluate the PTM test results data</w:t>
      </w:r>
      <w:r w:rsidR="009C4640">
        <w:t xml:space="preserve"> </w:t>
      </w:r>
      <w:r>
        <w:t>in the following section</w:t>
      </w:r>
      <w:r w:rsidR="009C4640">
        <w:t xml:space="preserve"> </w:t>
      </w:r>
      <w:r w:rsidR="00F40A10">
        <w:t>for</w:t>
      </w:r>
      <w:r w:rsidR="009C4640">
        <w:t xml:space="preserve"> your selected Test Case</w:t>
      </w:r>
      <w:r w:rsidR="00F03130">
        <w:t xml:space="preserve"> run</w:t>
      </w:r>
      <w:r w:rsidR="009C4640">
        <w:t>s</w:t>
      </w:r>
      <w:r>
        <w:t xml:space="preserve">, you will have a chance to review some of these </w:t>
      </w:r>
      <w:r w:rsidR="009C4640">
        <w:t>feature</w:t>
      </w:r>
      <w:r w:rsidR="00F03130">
        <w:t>s</w:t>
      </w:r>
      <w:r>
        <w:t xml:space="preserve"> in actual Test Case execution results.</w:t>
      </w:r>
    </w:p>
    <w:p w14:paraId="64F18601" w14:textId="77777777" w:rsidR="00517960" w:rsidRDefault="00517960" w:rsidP="00517960">
      <w:pPr>
        <w:pStyle w:val="NormalLineSpacing"/>
      </w:pPr>
    </w:p>
    <w:p w14:paraId="634EFEF3" w14:textId="7C584D55" w:rsidR="00FF3C6E" w:rsidRDefault="00FF3C6E" w:rsidP="00FF3C6E">
      <w:pPr>
        <w:pStyle w:val="Heading2"/>
      </w:pPr>
      <w:bookmarkStart w:id="98" w:name="_Toc50370972"/>
      <w:r>
        <w:t>6.</w:t>
      </w:r>
      <w:r w:rsidR="006040FB">
        <w:t>2</w:t>
      </w:r>
      <w:r w:rsidR="00155212">
        <w:t xml:space="preserve"> </w:t>
      </w:r>
      <w:r>
        <w:t xml:space="preserve"> Evaluating PTM Test Result Data</w:t>
      </w:r>
      <w:bookmarkEnd w:id="98"/>
    </w:p>
    <w:p w14:paraId="50D76902" w14:textId="75E003E7" w:rsidR="00FF3C6E" w:rsidRDefault="00523C61" w:rsidP="00FF3C6E">
      <w:pPr>
        <w:pStyle w:val="Normal2"/>
      </w:pPr>
      <w:r>
        <w:t>To begin evaluation of the</w:t>
      </w:r>
      <w:r w:rsidR="00035EDF">
        <w:t xml:space="preserve"> </w:t>
      </w:r>
      <w:r w:rsidR="00CC1D95">
        <w:t xml:space="preserve">test </w:t>
      </w:r>
      <w:r w:rsidR="00035EDF">
        <w:t>results</w:t>
      </w:r>
      <w:r>
        <w:t xml:space="preserve"> data </w:t>
      </w:r>
      <w:r w:rsidR="00035EDF">
        <w:t>presented by the</w:t>
      </w:r>
      <w:r>
        <w:t xml:space="preserve"> PTM, perform the </w:t>
      </w:r>
      <w:r w:rsidR="00325529">
        <w:t xml:space="preserve">following </w:t>
      </w:r>
      <w:r>
        <w:t>procedure</w:t>
      </w:r>
      <w:r w:rsidR="00325529">
        <w:t>:</w:t>
      </w:r>
    </w:p>
    <w:p w14:paraId="013CDCC2" w14:textId="77777777" w:rsidR="00523C61" w:rsidRPr="00FF3C6E" w:rsidRDefault="00523C61" w:rsidP="00523C61">
      <w:pPr>
        <w:pStyle w:val="NormalLineSpacing"/>
      </w:pPr>
    </w:p>
    <w:p w14:paraId="5ACE473B" w14:textId="647619D0" w:rsidR="00AC4E11" w:rsidRDefault="00AC4E11" w:rsidP="006A6901">
      <w:r>
        <w:rPr>
          <w:rStyle w:val="Hyperlink"/>
          <w:color w:val="auto"/>
          <w:u w:val="none"/>
          <w:lang w:val="en"/>
        </w:rPr>
        <w:sym w:font="Wingdings 3" w:char="F084"/>
      </w:r>
      <w:r>
        <w:rPr>
          <w:rStyle w:val="Hyperlink"/>
          <w:color w:val="auto"/>
          <w:u w:val="none"/>
          <w:lang w:val="en"/>
        </w:rPr>
        <w:t xml:space="preserve"> </w:t>
      </w:r>
      <w:r w:rsidR="00523C61">
        <w:rPr>
          <w:rStyle w:val="Hyperlink"/>
          <w:color w:val="auto"/>
          <w:u w:val="none"/>
          <w:lang w:val="en"/>
        </w:rPr>
        <w:t xml:space="preserve"> </w:t>
      </w:r>
      <w:r w:rsidRPr="00DC61A4">
        <w:rPr>
          <w:b/>
        </w:rPr>
        <w:t>To analyze the results of Test Case execution, perform the steps that follow</w:t>
      </w:r>
      <w:r>
        <w:t>:</w:t>
      </w:r>
    </w:p>
    <w:p w14:paraId="2A58C96C" w14:textId="77777777" w:rsidR="00DC2B49" w:rsidRDefault="00AC4E11" w:rsidP="00526149">
      <w:pPr>
        <w:pStyle w:val="ListParagraph"/>
        <w:numPr>
          <w:ilvl w:val="0"/>
          <w:numId w:val="17"/>
        </w:numPr>
        <w:spacing w:before="0" w:after="150" w:line="240" w:lineRule="auto"/>
        <w:contextualSpacing w:val="0"/>
        <w:rPr>
          <w:rFonts w:eastAsia="Times New Roman" w:cs="Segoe UI"/>
          <w:szCs w:val="24"/>
          <w:lang w:val="en"/>
        </w:rPr>
      </w:pPr>
      <w:r>
        <w:rPr>
          <w:rFonts w:eastAsia="Times New Roman" w:cs="Segoe UI"/>
          <w:szCs w:val="24"/>
          <w:lang w:val="en"/>
        </w:rPr>
        <w:t xml:space="preserve">After test execution is complete, click the expansion nodes next to the </w:t>
      </w:r>
      <w:r w:rsidRPr="00AC4E11">
        <w:rPr>
          <w:rFonts w:eastAsia="Times New Roman" w:cs="Segoe UI"/>
          <w:b/>
          <w:szCs w:val="24"/>
          <w:lang w:val="en"/>
        </w:rPr>
        <w:t>Passed</w:t>
      </w:r>
      <w:r>
        <w:rPr>
          <w:rFonts w:eastAsia="Times New Roman" w:cs="Segoe UI"/>
          <w:szCs w:val="24"/>
          <w:lang w:val="en"/>
        </w:rPr>
        <w:t xml:space="preserve">, </w:t>
      </w:r>
      <w:r w:rsidRPr="00AC4E11">
        <w:rPr>
          <w:rFonts w:eastAsia="Times New Roman" w:cs="Segoe UI"/>
          <w:b/>
          <w:szCs w:val="24"/>
          <w:lang w:val="en"/>
        </w:rPr>
        <w:t>Failed</w:t>
      </w:r>
      <w:r>
        <w:rPr>
          <w:rFonts w:eastAsia="Times New Roman" w:cs="Segoe UI"/>
          <w:szCs w:val="24"/>
          <w:lang w:val="en"/>
        </w:rPr>
        <w:t xml:space="preserve">, and </w:t>
      </w:r>
      <w:r w:rsidRPr="00AC4E11">
        <w:rPr>
          <w:rFonts w:eastAsia="Times New Roman" w:cs="Segoe UI"/>
          <w:b/>
          <w:szCs w:val="24"/>
          <w:lang w:val="en"/>
        </w:rPr>
        <w:t>Inconclusive</w:t>
      </w:r>
      <w:r>
        <w:rPr>
          <w:rFonts w:eastAsia="Times New Roman" w:cs="Segoe UI"/>
          <w:szCs w:val="24"/>
          <w:lang w:val="en"/>
        </w:rPr>
        <w:t xml:space="preserve"> check boxes</w:t>
      </w:r>
      <w:r w:rsidR="009D6735">
        <w:rPr>
          <w:rFonts w:eastAsia="Times New Roman" w:cs="Segoe UI"/>
          <w:szCs w:val="24"/>
          <w:lang w:val="en"/>
        </w:rPr>
        <w:t>, as</w:t>
      </w:r>
      <w:r w:rsidR="000E78B1">
        <w:rPr>
          <w:rFonts w:eastAsia="Times New Roman" w:cs="Segoe UI"/>
          <w:szCs w:val="24"/>
          <w:lang w:val="en"/>
        </w:rPr>
        <w:t xml:space="preserve"> shown in the figure that follows,</w:t>
      </w:r>
      <w:r>
        <w:rPr>
          <w:rFonts w:eastAsia="Times New Roman" w:cs="Segoe UI"/>
          <w:szCs w:val="24"/>
          <w:lang w:val="en"/>
        </w:rPr>
        <w:t xml:space="preserve"> to obtain a general sense of the test results, in terms of </w:t>
      </w:r>
      <w:r w:rsidR="00DE1A34">
        <w:rPr>
          <w:rFonts w:eastAsia="Times New Roman" w:cs="Segoe UI"/>
          <w:szCs w:val="24"/>
          <w:lang w:val="en"/>
        </w:rPr>
        <w:t>what</w:t>
      </w:r>
      <w:r>
        <w:rPr>
          <w:rFonts w:eastAsia="Times New Roman" w:cs="Segoe UI"/>
          <w:szCs w:val="24"/>
          <w:lang w:val="en"/>
        </w:rPr>
        <w:t xml:space="preserve"> passed</w:t>
      </w:r>
      <w:r w:rsidR="00FF25AA">
        <w:rPr>
          <w:rFonts w:eastAsia="Times New Roman" w:cs="Segoe UI"/>
          <w:szCs w:val="24"/>
          <w:lang w:val="en"/>
        </w:rPr>
        <w:t xml:space="preserve">, </w:t>
      </w:r>
      <w:r w:rsidR="00DE1A34">
        <w:rPr>
          <w:rFonts w:eastAsia="Times New Roman" w:cs="Segoe UI"/>
          <w:szCs w:val="24"/>
          <w:lang w:val="en"/>
        </w:rPr>
        <w:t>what failed</w:t>
      </w:r>
      <w:r w:rsidR="00FF25AA">
        <w:rPr>
          <w:rFonts w:eastAsia="Times New Roman" w:cs="Segoe UI"/>
          <w:szCs w:val="24"/>
          <w:lang w:val="en"/>
        </w:rPr>
        <w:t xml:space="preserve">, and </w:t>
      </w:r>
      <w:r w:rsidR="00DE1A34">
        <w:rPr>
          <w:rFonts w:eastAsia="Times New Roman" w:cs="Segoe UI"/>
          <w:szCs w:val="24"/>
          <w:lang w:val="en"/>
        </w:rPr>
        <w:t>tests that did not complete</w:t>
      </w:r>
      <w:r w:rsidR="009067DC">
        <w:rPr>
          <w:rFonts w:eastAsia="Times New Roman" w:cs="Segoe UI"/>
          <w:szCs w:val="24"/>
          <w:lang w:val="en"/>
        </w:rPr>
        <w:t>.</w:t>
      </w:r>
      <w:r w:rsidR="0043475A">
        <w:rPr>
          <w:rFonts w:eastAsia="Times New Roman" w:cs="Segoe UI"/>
          <w:szCs w:val="24"/>
          <w:lang w:val="en"/>
        </w:rPr>
        <w:t xml:space="preserve"> </w:t>
      </w:r>
    </w:p>
    <w:p w14:paraId="75C57A37" w14:textId="17595273" w:rsidR="0039422D" w:rsidRPr="00C94F1A" w:rsidRDefault="0043475A" w:rsidP="00DC2B49">
      <w:pPr>
        <w:pStyle w:val="ListParagraph"/>
        <w:spacing w:before="0" w:after="150" w:line="240" w:lineRule="auto"/>
        <w:ind w:left="720"/>
        <w:contextualSpacing w:val="0"/>
        <w:rPr>
          <w:rFonts w:eastAsia="Times New Roman" w:cs="Segoe UI"/>
          <w:szCs w:val="24"/>
          <w:lang w:val="en"/>
        </w:rPr>
      </w:pPr>
      <w:r>
        <w:rPr>
          <w:rFonts w:eastAsia="Times New Roman" w:cs="Segoe UI"/>
          <w:szCs w:val="24"/>
          <w:lang w:val="en"/>
        </w:rPr>
        <w:t xml:space="preserve">Note that </w:t>
      </w:r>
      <w:r w:rsidR="00D61DF8">
        <w:rPr>
          <w:rFonts w:eastAsia="Times New Roman" w:cs="Segoe UI"/>
          <w:szCs w:val="24"/>
          <w:lang w:val="en"/>
        </w:rPr>
        <w:t xml:space="preserve">by default </w:t>
      </w:r>
      <w:r>
        <w:rPr>
          <w:rFonts w:eastAsia="Times New Roman" w:cs="Segoe UI"/>
          <w:szCs w:val="24"/>
          <w:lang w:val="en"/>
        </w:rPr>
        <w:t xml:space="preserve">the tests are grouped by </w:t>
      </w:r>
      <w:r w:rsidRPr="0043475A">
        <w:rPr>
          <w:rFonts w:eastAsia="Times New Roman" w:cs="Segoe UI"/>
          <w:b/>
          <w:bCs/>
          <w:szCs w:val="24"/>
          <w:lang w:val="en"/>
        </w:rPr>
        <w:t>Outcome</w:t>
      </w:r>
      <w:r w:rsidR="00A107D8">
        <w:rPr>
          <w:rFonts w:eastAsia="Times New Roman" w:cs="Segoe UI"/>
          <w:szCs w:val="24"/>
          <w:lang w:val="en"/>
        </w:rPr>
        <w:t xml:space="preserve"> </w:t>
      </w:r>
      <w:r w:rsidR="007E3E8C">
        <w:rPr>
          <w:rFonts w:eastAsia="Times New Roman" w:cs="Segoe UI"/>
          <w:szCs w:val="24"/>
          <w:lang w:val="en"/>
        </w:rPr>
        <w:t xml:space="preserve">in the </w:t>
      </w:r>
      <w:r w:rsidR="007E3E8C" w:rsidRPr="007E3E8C">
        <w:rPr>
          <w:rFonts w:eastAsia="Times New Roman" w:cs="Segoe UI"/>
          <w:b/>
          <w:bCs/>
          <w:szCs w:val="24"/>
          <w:lang w:val="en"/>
        </w:rPr>
        <w:t>Group by</w:t>
      </w:r>
      <w:r w:rsidR="007E3E8C">
        <w:rPr>
          <w:rFonts w:eastAsia="Times New Roman" w:cs="Segoe UI"/>
          <w:szCs w:val="24"/>
          <w:lang w:val="en"/>
        </w:rPr>
        <w:t xml:space="preserve"> drop-down </w:t>
      </w:r>
      <w:r w:rsidR="00436E51">
        <w:rPr>
          <w:rFonts w:eastAsia="Times New Roman" w:cs="Segoe UI"/>
          <w:szCs w:val="24"/>
          <w:lang w:val="en"/>
        </w:rPr>
        <w:t>and that</w:t>
      </w:r>
      <w:r w:rsidR="00A107D8">
        <w:rPr>
          <w:rFonts w:eastAsia="Times New Roman" w:cs="Segoe UI"/>
          <w:szCs w:val="24"/>
          <w:lang w:val="en"/>
        </w:rPr>
        <w:t xml:space="preserve"> you will change this up ahead</w:t>
      </w:r>
      <w:r w:rsidR="008D1A0A">
        <w:rPr>
          <w:rFonts w:eastAsia="Times New Roman" w:cs="Segoe UI"/>
          <w:szCs w:val="24"/>
          <w:lang w:val="en"/>
        </w:rPr>
        <w:t xml:space="preserve"> for analysis purposes</w:t>
      </w:r>
      <w:r w:rsidR="00A107D8">
        <w:rPr>
          <w:rFonts w:eastAsia="Times New Roman" w:cs="Segoe UI"/>
          <w:szCs w:val="24"/>
          <w:lang w:val="en"/>
        </w:rPr>
        <w:t>.</w:t>
      </w:r>
    </w:p>
    <w:p w14:paraId="22F4679B" w14:textId="7DB48731" w:rsidR="00325529" w:rsidRPr="008E388E" w:rsidRDefault="00784D08" w:rsidP="00D55EC5">
      <w:pPr>
        <w:pStyle w:val="ListParagraph"/>
        <w:keepNext/>
        <w:spacing w:before="0" w:after="150" w:line="240" w:lineRule="auto"/>
        <w:ind w:left="720"/>
        <w:contextualSpacing w:val="0"/>
        <w:rPr>
          <w:b/>
          <w:bCs/>
          <w:color w:val="44546A" w:themeColor="text2"/>
          <w:szCs w:val="24"/>
        </w:rPr>
      </w:pPr>
      <w:r w:rsidRPr="00784D08">
        <w:rPr>
          <w:noProof/>
        </w:rPr>
        <w:lastRenderedPageBreak/>
        <w:t xml:space="preserve"> </w:t>
      </w:r>
      <w:r>
        <w:rPr>
          <w:noProof/>
        </w:rPr>
        <w:drawing>
          <wp:inline distT="0" distB="0" distL="0" distR="0" wp14:anchorId="1967F3F3" wp14:editId="0FA015C0">
            <wp:extent cx="6154148" cy="3966358"/>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160390" cy="3970381"/>
                    </a:xfrm>
                    <a:prstGeom prst="rect">
                      <a:avLst/>
                    </a:prstGeom>
                  </pic:spPr>
                </pic:pic>
              </a:graphicData>
            </a:graphic>
          </wp:inline>
        </w:drawing>
      </w:r>
      <w:bookmarkStart w:id="99" w:name="_Toc50384439"/>
      <w:r w:rsidR="003D3DC8" w:rsidRPr="008E388E">
        <w:rPr>
          <w:b/>
          <w:bCs/>
          <w:color w:val="44546A" w:themeColor="text2"/>
          <w:szCs w:val="24"/>
        </w:rPr>
        <w:t xml:space="preserve">Figure </w:t>
      </w:r>
      <w:r w:rsidR="003D3DC8" w:rsidRPr="008E388E">
        <w:rPr>
          <w:b/>
          <w:bCs/>
          <w:color w:val="44546A" w:themeColor="text2"/>
          <w:szCs w:val="24"/>
        </w:rPr>
        <w:fldChar w:fldCharType="begin"/>
      </w:r>
      <w:r w:rsidR="003D3DC8" w:rsidRPr="008E388E">
        <w:rPr>
          <w:b/>
          <w:bCs/>
          <w:color w:val="44546A" w:themeColor="text2"/>
          <w:szCs w:val="24"/>
        </w:rPr>
        <w:instrText xml:space="preserve"> SEQ Figure \* ARABIC </w:instrText>
      </w:r>
      <w:r w:rsidR="003D3DC8" w:rsidRPr="008E388E">
        <w:rPr>
          <w:b/>
          <w:bCs/>
          <w:color w:val="44546A" w:themeColor="text2"/>
          <w:szCs w:val="24"/>
        </w:rPr>
        <w:fldChar w:fldCharType="separate"/>
      </w:r>
      <w:r w:rsidR="003D3DC8" w:rsidRPr="008E388E">
        <w:rPr>
          <w:b/>
          <w:bCs/>
          <w:color w:val="44546A" w:themeColor="text2"/>
          <w:szCs w:val="24"/>
        </w:rPr>
        <w:t>21</w:t>
      </w:r>
      <w:r w:rsidR="003D3DC8" w:rsidRPr="008E388E">
        <w:rPr>
          <w:b/>
          <w:bCs/>
          <w:color w:val="44546A" w:themeColor="text2"/>
          <w:szCs w:val="24"/>
        </w:rPr>
        <w:fldChar w:fldCharType="end"/>
      </w:r>
      <w:r w:rsidR="003D3DC8" w:rsidRPr="008E388E">
        <w:rPr>
          <w:b/>
          <w:bCs/>
          <w:color w:val="44546A" w:themeColor="text2"/>
          <w:szCs w:val="24"/>
        </w:rPr>
        <w:t>. Protocol Test Manager : Test results grouped by Outcome</w:t>
      </w:r>
      <w:bookmarkEnd w:id="99"/>
    </w:p>
    <w:p w14:paraId="0706147C" w14:textId="77777777" w:rsidR="002D0B13" w:rsidRDefault="00AC4E11" w:rsidP="00526149">
      <w:pPr>
        <w:pStyle w:val="ListParagraph"/>
        <w:numPr>
          <w:ilvl w:val="0"/>
          <w:numId w:val="17"/>
        </w:numPr>
        <w:spacing w:before="0" w:after="150" w:line="240" w:lineRule="auto"/>
        <w:contextualSpacing w:val="0"/>
        <w:rPr>
          <w:rFonts w:eastAsia="Times New Roman" w:cs="Segoe UI"/>
          <w:szCs w:val="24"/>
          <w:lang w:val="en"/>
        </w:rPr>
      </w:pPr>
      <w:r>
        <w:rPr>
          <w:rFonts w:eastAsia="Times New Roman" w:cs="Segoe UI"/>
          <w:szCs w:val="24"/>
          <w:lang w:val="en"/>
        </w:rPr>
        <w:t xml:space="preserve">To drive down into the test results more definitively, select some of the test results under each of the </w:t>
      </w:r>
      <w:r w:rsidRPr="0026696A">
        <w:rPr>
          <w:rFonts w:eastAsia="Times New Roman" w:cs="Segoe UI"/>
          <w:b/>
          <w:szCs w:val="24"/>
          <w:lang w:val="en"/>
        </w:rPr>
        <w:t>Passed</w:t>
      </w:r>
      <w:r>
        <w:rPr>
          <w:rFonts w:eastAsia="Times New Roman" w:cs="Segoe UI"/>
          <w:szCs w:val="24"/>
          <w:lang w:val="en"/>
        </w:rPr>
        <w:t xml:space="preserve">, </w:t>
      </w:r>
      <w:r w:rsidRPr="0026696A">
        <w:rPr>
          <w:rFonts w:eastAsia="Times New Roman" w:cs="Segoe UI"/>
          <w:b/>
          <w:szCs w:val="24"/>
          <w:lang w:val="en"/>
        </w:rPr>
        <w:t>Failed</w:t>
      </w:r>
      <w:r>
        <w:rPr>
          <w:rFonts w:eastAsia="Times New Roman" w:cs="Segoe UI"/>
          <w:szCs w:val="24"/>
          <w:lang w:val="en"/>
        </w:rPr>
        <w:t xml:space="preserve">, and </w:t>
      </w:r>
      <w:r w:rsidRPr="0026696A">
        <w:rPr>
          <w:rFonts w:eastAsia="Times New Roman" w:cs="Segoe UI"/>
          <w:b/>
          <w:szCs w:val="24"/>
          <w:lang w:val="en"/>
        </w:rPr>
        <w:t>Inconclusive</w:t>
      </w:r>
      <w:r>
        <w:rPr>
          <w:rFonts w:eastAsia="Times New Roman" w:cs="Segoe UI"/>
          <w:szCs w:val="24"/>
          <w:lang w:val="en"/>
        </w:rPr>
        <w:t xml:space="preserve"> check boxes and observe the output indications to the right of the </w:t>
      </w:r>
      <w:r w:rsidR="0029661B">
        <w:rPr>
          <w:rFonts w:eastAsia="Times New Roman" w:cs="Segoe UI"/>
          <w:szCs w:val="24"/>
          <w:lang w:val="en"/>
        </w:rPr>
        <w:t xml:space="preserve">executed </w:t>
      </w:r>
      <w:r>
        <w:rPr>
          <w:rFonts w:eastAsia="Times New Roman" w:cs="Segoe UI"/>
          <w:szCs w:val="24"/>
          <w:lang w:val="en"/>
        </w:rPr>
        <w:t>Test Cases.</w:t>
      </w:r>
      <w:r w:rsidR="00891583">
        <w:rPr>
          <w:rFonts w:eastAsia="Times New Roman" w:cs="Segoe UI"/>
          <w:szCs w:val="24"/>
          <w:lang w:val="en"/>
        </w:rPr>
        <w:t xml:space="preserve"> </w:t>
      </w:r>
    </w:p>
    <w:p w14:paraId="638B0458" w14:textId="46A31970" w:rsidR="00AC4E11" w:rsidRDefault="00891583" w:rsidP="002D0B13">
      <w:pPr>
        <w:pStyle w:val="ListParagraph"/>
        <w:spacing w:before="0" w:after="150" w:line="240" w:lineRule="auto"/>
        <w:ind w:left="720"/>
        <w:contextualSpacing w:val="0"/>
        <w:rPr>
          <w:rFonts w:eastAsia="Times New Roman" w:cs="Segoe UI"/>
          <w:szCs w:val="24"/>
          <w:lang w:val="en"/>
        </w:rPr>
      </w:pPr>
      <w:r>
        <w:rPr>
          <w:rFonts w:eastAsia="Times New Roman" w:cs="Segoe UI"/>
          <w:szCs w:val="24"/>
          <w:lang w:val="en"/>
        </w:rPr>
        <w:t>But first</w:t>
      </w:r>
      <w:r w:rsidR="006C7B15">
        <w:rPr>
          <w:rFonts w:eastAsia="Times New Roman" w:cs="Segoe UI"/>
          <w:szCs w:val="24"/>
          <w:lang w:val="en"/>
        </w:rPr>
        <w:t>,</w:t>
      </w:r>
      <w:r>
        <w:rPr>
          <w:rFonts w:eastAsia="Times New Roman" w:cs="Segoe UI"/>
          <w:szCs w:val="24"/>
          <w:lang w:val="en"/>
        </w:rPr>
        <w:t xml:space="preserve"> select the </w:t>
      </w:r>
      <w:r w:rsidRPr="00891583">
        <w:rPr>
          <w:rFonts w:eastAsia="Times New Roman" w:cs="Segoe UI"/>
          <w:b/>
          <w:szCs w:val="24"/>
          <w:lang w:val="en"/>
        </w:rPr>
        <w:t>Category</w:t>
      </w:r>
      <w:r>
        <w:rPr>
          <w:rFonts w:eastAsia="Times New Roman" w:cs="Segoe UI"/>
          <w:szCs w:val="24"/>
          <w:lang w:val="en"/>
        </w:rPr>
        <w:t xml:space="preserve"> item in the </w:t>
      </w:r>
      <w:r w:rsidRPr="00891583">
        <w:rPr>
          <w:rFonts w:eastAsia="Times New Roman" w:cs="Segoe UI"/>
          <w:b/>
          <w:szCs w:val="24"/>
          <w:lang w:val="en"/>
        </w:rPr>
        <w:t>Group by</w:t>
      </w:r>
      <w:r>
        <w:rPr>
          <w:rFonts w:eastAsia="Times New Roman" w:cs="Segoe UI"/>
          <w:szCs w:val="24"/>
          <w:lang w:val="en"/>
        </w:rPr>
        <w:t xml:space="preserve"> drop-down </w:t>
      </w:r>
      <w:r w:rsidR="006C7B15">
        <w:rPr>
          <w:rFonts w:eastAsia="Times New Roman" w:cs="Segoe UI"/>
          <w:szCs w:val="24"/>
          <w:lang w:val="en"/>
        </w:rPr>
        <w:t xml:space="preserve">above the Test Cases list view </w:t>
      </w:r>
      <w:r>
        <w:rPr>
          <w:rFonts w:eastAsia="Times New Roman" w:cs="Segoe UI"/>
          <w:szCs w:val="24"/>
          <w:lang w:val="en"/>
        </w:rPr>
        <w:t>to obtain a display such as the one shown in the figure</w:t>
      </w:r>
      <w:r w:rsidR="00BF0EB9">
        <w:rPr>
          <w:rFonts w:eastAsia="Times New Roman" w:cs="Segoe UI"/>
          <w:szCs w:val="24"/>
          <w:lang w:val="en"/>
        </w:rPr>
        <w:t xml:space="preserve"> that follows</w:t>
      </w:r>
      <w:r>
        <w:rPr>
          <w:rFonts w:eastAsia="Times New Roman" w:cs="Segoe UI"/>
          <w:szCs w:val="24"/>
          <w:lang w:val="en"/>
        </w:rPr>
        <w:t>.</w:t>
      </w:r>
      <w:r w:rsidR="002D0B13">
        <w:rPr>
          <w:rFonts w:eastAsia="Times New Roman" w:cs="Segoe UI"/>
          <w:szCs w:val="24"/>
          <w:lang w:val="en"/>
        </w:rPr>
        <w:t xml:space="preserve"> This enables you to select Test Cases </w:t>
      </w:r>
      <w:r w:rsidR="009D6735">
        <w:rPr>
          <w:rFonts w:eastAsia="Times New Roman" w:cs="Segoe UI"/>
          <w:szCs w:val="24"/>
          <w:lang w:val="en"/>
        </w:rPr>
        <w:t>as</w:t>
      </w:r>
      <w:r w:rsidR="002D0B13">
        <w:rPr>
          <w:rFonts w:eastAsia="Times New Roman" w:cs="Segoe UI"/>
          <w:szCs w:val="24"/>
          <w:lang w:val="en"/>
        </w:rPr>
        <w:t xml:space="preserve"> sub</w:t>
      </w:r>
      <w:r w:rsidR="00CE2174">
        <w:rPr>
          <w:rFonts w:eastAsia="Times New Roman" w:cs="Segoe UI"/>
          <w:szCs w:val="24"/>
          <w:lang w:val="en"/>
        </w:rPr>
        <w:t>-</w:t>
      </w:r>
      <w:r w:rsidR="002D0B13">
        <w:rPr>
          <w:rFonts w:eastAsia="Times New Roman" w:cs="Segoe UI"/>
          <w:szCs w:val="24"/>
          <w:lang w:val="en"/>
        </w:rPr>
        <w:t>check box</w:t>
      </w:r>
      <w:r w:rsidR="009D6735">
        <w:rPr>
          <w:rFonts w:eastAsia="Times New Roman" w:cs="Segoe UI"/>
          <w:szCs w:val="24"/>
          <w:lang w:val="en"/>
        </w:rPr>
        <w:t>es</w:t>
      </w:r>
      <w:r w:rsidR="002D0B13">
        <w:rPr>
          <w:rFonts w:eastAsia="Times New Roman" w:cs="Segoe UI"/>
          <w:szCs w:val="24"/>
          <w:lang w:val="en"/>
        </w:rPr>
        <w:t xml:space="preserve"> </w:t>
      </w:r>
      <w:r w:rsidR="009D6735">
        <w:rPr>
          <w:rFonts w:eastAsia="Times New Roman" w:cs="Segoe UI"/>
          <w:szCs w:val="24"/>
          <w:lang w:val="en"/>
        </w:rPr>
        <w:t>under a top-level operation</w:t>
      </w:r>
      <w:r w:rsidR="00DB717D">
        <w:rPr>
          <w:rFonts w:eastAsia="Times New Roman" w:cs="Segoe UI"/>
          <w:szCs w:val="24"/>
          <w:lang w:val="en"/>
        </w:rPr>
        <w:t>,</w:t>
      </w:r>
      <w:r w:rsidR="009D6735">
        <w:rPr>
          <w:rFonts w:eastAsia="Times New Roman" w:cs="Segoe UI"/>
          <w:szCs w:val="24"/>
          <w:lang w:val="en"/>
        </w:rPr>
        <w:t xml:space="preserve"> </w:t>
      </w:r>
      <w:r w:rsidR="00DB717D">
        <w:rPr>
          <w:rFonts w:eastAsia="Times New Roman" w:cs="Segoe UI"/>
          <w:szCs w:val="24"/>
          <w:lang w:val="en"/>
        </w:rPr>
        <w:t xml:space="preserve">such as Smb30, </w:t>
      </w:r>
      <w:r w:rsidR="002D0B13">
        <w:rPr>
          <w:rFonts w:eastAsia="Times New Roman" w:cs="Segoe UI"/>
          <w:szCs w:val="24"/>
          <w:lang w:val="en"/>
        </w:rPr>
        <w:t xml:space="preserve">that associate </w:t>
      </w:r>
      <w:r w:rsidR="0015564E">
        <w:rPr>
          <w:rFonts w:eastAsia="Times New Roman" w:cs="Segoe UI"/>
          <w:szCs w:val="24"/>
          <w:lang w:val="en"/>
        </w:rPr>
        <w:t xml:space="preserve">specific </w:t>
      </w:r>
      <w:r w:rsidR="00CA24F7">
        <w:rPr>
          <w:rFonts w:eastAsia="Times New Roman" w:cs="Segoe UI"/>
          <w:szCs w:val="24"/>
          <w:lang w:val="en"/>
        </w:rPr>
        <w:t>T</w:t>
      </w:r>
      <w:r w:rsidR="002D0B13">
        <w:rPr>
          <w:rFonts w:eastAsia="Times New Roman" w:cs="Segoe UI"/>
          <w:szCs w:val="24"/>
          <w:lang w:val="en"/>
        </w:rPr>
        <w:t xml:space="preserve">est </w:t>
      </w:r>
      <w:r w:rsidR="00CA24F7">
        <w:rPr>
          <w:rFonts w:eastAsia="Times New Roman" w:cs="Segoe UI"/>
          <w:szCs w:val="24"/>
          <w:lang w:val="en"/>
        </w:rPr>
        <w:t>C</w:t>
      </w:r>
      <w:r w:rsidR="002D0B13">
        <w:rPr>
          <w:rFonts w:eastAsia="Times New Roman" w:cs="Segoe UI"/>
          <w:szCs w:val="24"/>
          <w:lang w:val="en"/>
        </w:rPr>
        <w:t xml:space="preserve">ase results to </w:t>
      </w:r>
      <w:r w:rsidR="006C7B15">
        <w:rPr>
          <w:rFonts w:eastAsia="Times New Roman" w:cs="Segoe UI"/>
          <w:szCs w:val="24"/>
          <w:lang w:val="en"/>
        </w:rPr>
        <w:t xml:space="preserve">that </w:t>
      </w:r>
      <w:r w:rsidR="002D0B13">
        <w:rPr>
          <w:rFonts w:eastAsia="Times New Roman" w:cs="Segoe UI"/>
          <w:szCs w:val="24"/>
          <w:lang w:val="en"/>
        </w:rPr>
        <w:t xml:space="preserve">particular </w:t>
      </w:r>
      <w:r w:rsidR="00245477">
        <w:rPr>
          <w:rFonts w:eastAsia="Times New Roman" w:cs="Segoe UI"/>
          <w:szCs w:val="24"/>
          <w:lang w:val="en"/>
        </w:rPr>
        <w:t xml:space="preserve">top-level </w:t>
      </w:r>
      <w:r w:rsidR="002D0B13">
        <w:rPr>
          <w:rFonts w:eastAsia="Times New Roman" w:cs="Segoe UI"/>
          <w:szCs w:val="24"/>
          <w:lang w:val="en"/>
        </w:rPr>
        <w:t>SMB</w:t>
      </w:r>
      <w:r w:rsidR="0040683D">
        <w:rPr>
          <w:rFonts w:eastAsia="Times New Roman" w:cs="Segoe UI"/>
          <w:szCs w:val="24"/>
          <w:lang w:val="en"/>
        </w:rPr>
        <w:t>30</w:t>
      </w:r>
      <w:r w:rsidR="002D0B13">
        <w:rPr>
          <w:rFonts w:eastAsia="Times New Roman" w:cs="Segoe UI"/>
          <w:szCs w:val="24"/>
          <w:lang w:val="en"/>
        </w:rPr>
        <w:t xml:space="preserve"> operation.</w:t>
      </w:r>
    </w:p>
    <w:p w14:paraId="633D5BEF" w14:textId="28AF110A" w:rsidR="00BC0A45" w:rsidRPr="00BC0A45" w:rsidRDefault="00BC0A45" w:rsidP="00BC0A45">
      <w:pPr>
        <w:pStyle w:val="ListParagraph"/>
        <w:spacing w:before="0" w:after="150" w:line="240" w:lineRule="auto"/>
        <w:ind w:left="720"/>
        <w:contextualSpacing w:val="0"/>
        <w:rPr>
          <w:lang w:val="en"/>
        </w:rPr>
      </w:pPr>
      <w:r>
        <w:rPr>
          <w:rFonts w:eastAsia="Times New Roman" w:cs="Segoe UI"/>
          <w:szCs w:val="24"/>
          <w:lang w:val="en"/>
        </w:rPr>
        <w:t xml:space="preserve">In the figure that follows, the </w:t>
      </w:r>
      <w:r w:rsidRPr="00BC0A45">
        <w:rPr>
          <w:rFonts w:eastAsia="Times New Roman" w:cs="Segoe UI"/>
          <w:b/>
          <w:bCs/>
          <w:szCs w:val="24"/>
          <w:lang w:val="en"/>
        </w:rPr>
        <w:t>SMB30</w:t>
      </w:r>
      <w:r>
        <w:rPr>
          <w:rFonts w:eastAsia="Times New Roman" w:cs="Segoe UI"/>
          <w:szCs w:val="24"/>
          <w:lang w:val="en"/>
        </w:rPr>
        <w:t xml:space="preserve"> operation top-level node is expanded to show 20 tests that are related to this operation</w:t>
      </w:r>
      <w:r w:rsidR="00D76092">
        <w:rPr>
          <w:rFonts w:eastAsia="Times New Roman" w:cs="Segoe UI"/>
          <w:szCs w:val="24"/>
          <w:lang w:val="en"/>
        </w:rPr>
        <w:t>;</w:t>
      </w:r>
      <w:r>
        <w:rPr>
          <w:rFonts w:eastAsia="Times New Roman" w:cs="Segoe UI"/>
          <w:szCs w:val="24"/>
          <w:lang w:val="en"/>
        </w:rPr>
        <w:t xml:space="preserve"> along with</w:t>
      </w:r>
      <w:r w:rsidR="002B77DD">
        <w:rPr>
          <w:rFonts w:eastAsia="Times New Roman" w:cs="Segoe UI"/>
          <w:szCs w:val="24"/>
          <w:lang w:val="en"/>
        </w:rPr>
        <w:t xml:space="preserve"> a</w:t>
      </w:r>
      <w:r>
        <w:rPr>
          <w:rFonts w:eastAsia="Times New Roman" w:cs="Segoe UI"/>
          <w:szCs w:val="24"/>
          <w:lang w:val="en"/>
        </w:rPr>
        <w:t xml:space="preserve"> </w:t>
      </w:r>
      <w:r w:rsidRPr="00DB717D">
        <w:rPr>
          <w:rFonts w:eastAsia="Times New Roman" w:cs="Segoe UI"/>
          <w:b/>
          <w:bCs/>
          <w:szCs w:val="24"/>
          <w:lang w:val="en"/>
        </w:rPr>
        <w:t>Passed</w:t>
      </w:r>
      <w:r>
        <w:rPr>
          <w:rFonts w:eastAsia="Times New Roman" w:cs="Segoe UI"/>
          <w:szCs w:val="24"/>
          <w:lang w:val="en"/>
        </w:rPr>
        <w:t xml:space="preserve">, </w:t>
      </w:r>
      <w:r w:rsidRPr="00DB717D">
        <w:rPr>
          <w:rFonts w:eastAsia="Times New Roman" w:cs="Segoe UI"/>
          <w:b/>
          <w:bCs/>
          <w:szCs w:val="24"/>
          <w:lang w:val="en"/>
        </w:rPr>
        <w:t>Failed</w:t>
      </w:r>
      <w:r>
        <w:rPr>
          <w:rFonts w:eastAsia="Times New Roman" w:cs="Segoe UI"/>
          <w:szCs w:val="24"/>
          <w:lang w:val="en"/>
        </w:rPr>
        <w:t xml:space="preserve">, </w:t>
      </w:r>
      <w:r w:rsidRPr="00DB717D">
        <w:rPr>
          <w:rFonts w:eastAsia="Times New Roman" w:cs="Segoe UI"/>
          <w:b/>
          <w:bCs/>
          <w:szCs w:val="24"/>
          <w:lang w:val="en"/>
        </w:rPr>
        <w:t>Inconclusive</w:t>
      </w:r>
      <w:r>
        <w:rPr>
          <w:rFonts w:eastAsia="Times New Roman" w:cs="Segoe UI"/>
          <w:szCs w:val="24"/>
          <w:lang w:val="en"/>
        </w:rPr>
        <w:t>, or</w:t>
      </w:r>
      <w:r w:rsidR="002B77DD">
        <w:rPr>
          <w:rFonts w:eastAsia="Times New Roman" w:cs="Segoe UI"/>
          <w:szCs w:val="24"/>
          <w:lang w:val="en"/>
        </w:rPr>
        <w:t xml:space="preserve"> a</w:t>
      </w:r>
      <w:r>
        <w:rPr>
          <w:rFonts w:eastAsia="Times New Roman" w:cs="Segoe UI"/>
          <w:szCs w:val="24"/>
          <w:lang w:val="en"/>
        </w:rPr>
        <w:t xml:space="preserve"> </w:t>
      </w:r>
      <w:r w:rsidRPr="00DB717D">
        <w:rPr>
          <w:rFonts w:eastAsia="Times New Roman" w:cs="Segoe UI"/>
          <w:b/>
          <w:bCs/>
          <w:szCs w:val="24"/>
          <w:lang w:val="en"/>
        </w:rPr>
        <w:t>Not R</w:t>
      </w:r>
      <w:r w:rsidRPr="00DB717D">
        <w:rPr>
          <w:b/>
          <w:bCs/>
          <w:lang w:val="en"/>
        </w:rPr>
        <w:t>un</w:t>
      </w:r>
      <w:r w:rsidRPr="00BC0A45">
        <w:rPr>
          <w:lang w:val="en"/>
        </w:rPr>
        <w:t xml:space="preserve"> status </w:t>
      </w:r>
      <w:r w:rsidR="00126439">
        <w:rPr>
          <w:lang w:val="en"/>
        </w:rPr>
        <w:t>as appropriate</w:t>
      </w:r>
      <w:r w:rsidRPr="00BC0A45">
        <w:rPr>
          <w:lang w:val="en"/>
        </w:rPr>
        <w:t xml:space="preserve"> to each </w:t>
      </w:r>
      <w:r w:rsidR="00DB717D">
        <w:rPr>
          <w:lang w:val="en"/>
        </w:rPr>
        <w:t>Test Case.</w:t>
      </w:r>
      <w:r>
        <w:rPr>
          <w:lang w:val="en"/>
        </w:rPr>
        <w:t xml:space="preserve"> </w:t>
      </w:r>
      <w:r w:rsidR="00DB717D">
        <w:rPr>
          <w:lang w:val="en"/>
        </w:rPr>
        <w:t xml:space="preserve">See Table 2 in </w:t>
      </w:r>
      <w:r>
        <w:rPr>
          <w:lang w:val="en"/>
        </w:rPr>
        <w:t xml:space="preserve">section </w:t>
      </w:r>
      <w:hyperlink w:anchor="_6.1__Test" w:history="1">
        <w:r w:rsidRPr="00BC0A45">
          <w:rPr>
            <w:rStyle w:val="Hyperlink"/>
            <w:lang w:val="en"/>
          </w:rPr>
          <w:t>6.1 Test Results Output Status Indicators</w:t>
        </w:r>
      </w:hyperlink>
      <w:r w:rsidR="00DB717D">
        <w:rPr>
          <w:lang w:val="en"/>
        </w:rPr>
        <w:t xml:space="preserve"> for relevant information on Test Case status icons.</w:t>
      </w:r>
    </w:p>
    <w:p w14:paraId="640DE6CE" w14:textId="03520C75" w:rsidR="00135182" w:rsidRPr="008E388E" w:rsidRDefault="00585681" w:rsidP="00D55EC5">
      <w:pPr>
        <w:pStyle w:val="ListParagraph"/>
        <w:keepNext/>
        <w:spacing w:before="0" w:after="150" w:line="240" w:lineRule="auto"/>
        <w:ind w:left="720"/>
        <w:contextualSpacing w:val="0"/>
        <w:rPr>
          <w:b/>
          <w:bCs/>
          <w:color w:val="44546A" w:themeColor="text2"/>
          <w:szCs w:val="24"/>
        </w:rPr>
      </w:pPr>
      <w:r w:rsidRPr="00585681">
        <w:rPr>
          <w:noProof/>
        </w:rPr>
        <w:lastRenderedPageBreak/>
        <w:t xml:space="preserve"> </w:t>
      </w:r>
      <w:r>
        <w:rPr>
          <w:noProof/>
        </w:rPr>
        <w:drawing>
          <wp:inline distT="0" distB="0" distL="0" distR="0" wp14:anchorId="583388FD" wp14:editId="362A28C6">
            <wp:extent cx="6052808" cy="3901044"/>
            <wp:effectExtent l="0" t="0" r="5715" b="444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068523" cy="3911172"/>
                    </a:xfrm>
                    <a:prstGeom prst="rect">
                      <a:avLst/>
                    </a:prstGeom>
                  </pic:spPr>
                </pic:pic>
              </a:graphicData>
            </a:graphic>
          </wp:inline>
        </w:drawing>
      </w:r>
      <w:bookmarkStart w:id="100" w:name="_Toc50384440"/>
      <w:r w:rsidR="003D3DC8" w:rsidRPr="008E388E">
        <w:rPr>
          <w:b/>
          <w:bCs/>
          <w:color w:val="44546A" w:themeColor="text2"/>
          <w:szCs w:val="24"/>
        </w:rPr>
        <w:t xml:space="preserve">Figure </w:t>
      </w:r>
      <w:r w:rsidR="003D3DC8" w:rsidRPr="008E388E">
        <w:rPr>
          <w:b/>
          <w:bCs/>
          <w:color w:val="44546A" w:themeColor="text2"/>
          <w:szCs w:val="24"/>
        </w:rPr>
        <w:fldChar w:fldCharType="begin"/>
      </w:r>
      <w:r w:rsidR="003D3DC8" w:rsidRPr="008E388E">
        <w:rPr>
          <w:b/>
          <w:bCs/>
          <w:color w:val="44546A" w:themeColor="text2"/>
          <w:szCs w:val="24"/>
        </w:rPr>
        <w:instrText xml:space="preserve"> SEQ Figure \* ARABIC </w:instrText>
      </w:r>
      <w:r w:rsidR="003D3DC8" w:rsidRPr="008E388E">
        <w:rPr>
          <w:b/>
          <w:bCs/>
          <w:color w:val="44546A" w:themeColor="text2"/>
          <w:szCs w:val="24"/>
        </w:rPr>
        <w:fldChar w:fldCharType="separate"/>
      </w:r>
      <w:r w:rsidR="003D3DC8" w:rsidRPr="008E388E">
        <w:rPr>
          <w:b/>
          <w:bCs/>
          <w:color w:val="44546A" w:themeColor="text2"/>
          <w:szCs w:val="24"/>
        </w:rPr>
        <w:t>22</w:t>
      </w:r>
      <w:r w:rsidR="003D3DC8" w:rsidRPr="008E388E">
        <w:rPr>
          <w:b/>
          <w:bCs/>
          <w:color w:val="44546A" w:themeColor="text2"/>
          <w:szCs w:val="24"/>
        </w:rPr>
        <w:fldChar w:fldCharType="end"/>
      </w:r>
      <w:r w:rsidR="003D3DC8" w:rsidRPr="008E388E">
        <w:rPr>
          <w:b/>
          <w:bCs/>
          <w:color w:val="44546A" w:themeColor="text2"/>
          <w:szCs w:val="24"/>
        </w:rPr>
        <w:t>. Protocol Test Manager : Categorized display of Test Cases for SMB30 operations</w:t>
      </w:r>
      <w:bookmarkEnd w:id="100"/>
    </w:p>
    <w:p w14:paraId="2AB0DC73" w14:textId="5690276A" w:rsidR="00236449" w:rsidRDefault="00236449" w:rsidP="00526149">
      <w:pPr>
        <w:pStyle w:val="ListParagraph0"/>
        <w:numPr>
          <w:ilvl w:val="0"/>
          <w:numId w:val="17"/>
        </w:numPr>
      </w:pPr>
      <w:r>
        <w:t xml:space="preserve">Select the </w:t>
      </w:r>
      <w:r w:rsidR="0074453C">
        <w:t>I</w:t>
      </w:r>
      <w:r>
        <w:t xml:space="preserve">nconclusive Test Case </w:t>
      </w:r>
      <w:r w:rsidRPr="00236449">
        <w:rPr>
          <w:b/>
          <w:bCs/>
        </w:rPr>
        <w:t>BVT_Replay_WriteWithInvalidChannelSequence</w:t>
      </w:r>
      <w:r>
        <w:t xml:space="preserve"> </w:t>
      </w:r>
      <w:r w:rsidR="0088487D">
        <w:t xml:space="preserve">for the </w:t>
      </w:r>
      <w:r w:rsidR="0088487D" w:rsidRPr="00D90148">
        <w:rPr>
          <w:b/>
          <w:bCs/>
        </w:rPr>
        <w:t>Smb30</w:t>
      </w:r>
      <w:r w:rsidR="0088487D">
        <w:t xml:space="preserve"> operation, </w:t>
      </w:r>
      <w:r>
        <w:t xml:space="preserve">as shown in the previous figure, and note the reason why the test was inconclusive in the </w:t>
      </w:r>
      <w:r w:rsidRPr="00236449">
        <w:rPr>
          <w:b/>
          <w:bCs/>
        </w:rPr>
        <w:t>ErrorMessage</w:t>
      </w:r>
      <w:r>
        <w:t xml:space="preserve"> category of results in the right-hand pane of the PTM.</w:t>
      </w:r>
    </w:p>
    <w:p w14:paraId="5369E192" w14:textId="551D30F6" w:rsidR="00D00DD7" w:rsidRDefault="00D00DD7" w:rsidP="00D00DD7">
      <w:pPr>
        <w:pStyle w:val="ListParagraph0"/>
      </w:pPr>
      <w:r>
        <w:t>Also, i</w:t>
      </w:r>
      <w:r w:rsidRPr="00D00DD7">
        <w:t xml:space="preserve">f you scroll down towards the end of the </w:t>
      </w:r>
      <w:r w:rsidRPr="00D00DD7">
        <w:rPr>
          <w:b/>
          <w:bCs/>
        </w:rPr>
        <w:t>StandardOut</w:t>
      </w:r>
      <w:r w:rsidRPr="00D00DD7">
        <w:t xml:space="preserve"> </w:t>
      </w:r>
      <w:r w:rsidR="007B5893">
        <w:t>results</w:t>
      </w:r>
      <w:r w:rsidR="00A0206F">
        <w:t xml:space="preserve"> (which is presently hidden in the figure)</w:t>
      </w:r>
      <w:r w:rsidRPr="00D00DD7">
        <w:t xml:space="preserve">, you may see that a </w:t>
      </w:r>
      <w:r w:rsidRPr="0054350D">
        <w:rPr>
          <w:color w:val="000000" w:themeColor="text1"/>
          <w:highlight w:val="cyan"/>
        </w:rPr>
        <w:t>[TestStep]</w:t>
      </w:r>
      <w:r w:rsidRPr="0054350D">
        <w:rPr>
          <w:color w:val="000000" w:themeColor="text1"/>
        </w:rPr>
        <w:t xml:space="preserve"> </w:t>
      </w:r>
      <w:r w:rsidRPr="00D00DD7">
        <w:t>for sending a NEGOTIATE request to start a client from an alternate channel is what resulted in the [CheckInconclusive] response</w:t>
      </w:r>
      <w:r w:rsidR="0074453C">
        <w:t>, as below</w:t>
      </w:r>
      <w:r>
        <w:t>:</w:t>
      </w:r>
    </w:p>
    <w:p w14:paraId="17A00426" w14:textId="6F380407" w:rsidR="00D00DD7" w:rsidRPr="00AD67F0" w:rsidRDefault="00AD67F0" w:rsidP="00D00DD7">
      <w:pPr>
        <w:pStyle w:val="ListParagraph0"/>
        <w:rPr>
          <w:sz w:val="22"/>
          <w:szCs w:val="22"/>
        </w:rPr>
      </w:pPr>
      <w:r w:rsidRPr="00AD67F0">
        <w:rPr>
          <w:sz w:val="22"/>
          <w:szCs w:val="22"/>
          <w:highlight w:val="cyan"/>
        </w:rPr>
        <w:t>2020-01-17 11:10:01.862 [TestStep] Start a client from alternative channel by sending NEGOTIATE request.</w:t>
      </w:r>
    </w:p>
    <w:p w14:paraId="4DDB19AD" w14:textId="562A2C30" w:rsidR="00D00DD7" w:rsidRDefault="00AD67F0" w:rsidP="00AD67F0">
      <w:pPr>
        <w:pStyle w:val="ListParagraph0"/>
      </w:pPr>
      <w:r w:rsidRPr="00AD67F0">
        <w:rPr>
          <w:sz w:val="22"/>
          <w:szCs w:val="22"/>
        </w:rPr>
        <w:t>2020-01-17 11:10:01.863 [CheckInconclusive] Assert.Inconclusive is inconclusive. The value of SutAlternativeIPAddress is empty.</w:t>
      </w:r>
    </w:p>
    <w:p w14:paraId="3B302953" w14:textId="507DA5B2" w:rsidR="006D29CF" w:rsidRDefault="008670A5" w:rsidP="00526149">
      <w:pPr>
        <w:pStyle w:val="ListParagraph0"/>
        <w:numPr>
          <w:ilvl w:val="0"/>
          <w:numId w:val="17"/>
        </w:numPr>
      </w:pPr>
      <w:r>
        <w:t>S</w:t>
      </w:r>
      <w:r w:rsidR="00AC4E11">
        <w:t xml:space="preserve">elect </w:t>
      </w:r>
      <w:r w:rsidR="0088487D">
        <w:t xml:space="preserve">the </w:t>
      </w:r>
      <w:r w:rsidR="0074453C">
        <w:t>P</w:t>
      </w:r>
      <w:r w:rsidR="0088487D">
        <w:t xml:space="preserve">assed </w:t>
      </w:r>
      <w:r w:rsidR="00AC4E11">
        <w:t xml:space="preserve">Test Case </w:t>
      </w:r>
      <w:r w:rsidR="0088487D" w:rsidRPr="00AD67F0">
        <w:rPr>
          <w:b/>
        </w:rPr>
        <w:t>BVT_ValidateNegotiateInfo</w:t>
      </w:r>
      <w:r w:rsidR="0088487D">
        <w:t xml:space="preserve"> for the Smb30 operation</w:t>
      </w:r>
      <w:r w:rsidR="00E24911">
        <w:t>, as</w:t>
      </w:r>
      <w:r w:rsidR="00451BDD">
        <w:t xml:space="preserve"> </w:t>
      </w:r>
      <w:r w:rsidR="00747089">
        <w:t>shown in the figure that follows</w:t>
      </w:r>
      <w:r w:rsidR="00E24911">
        <w:t>,</w:t>
      </w:r>
      <w:r w:rsidR="00747089">
        <w:t xml:space="preserve"> </w:t>
      </w:r>
      <w:r>
        <w:t xml:space="preserve">and </w:t>
      </w:r>
      <w:r w:rsidR="00451BDD">
        <w:t xml:space="preserve">observe that </w:t>
      </w:r>
      <w:r w:rsidR="00AD67F0">
        <w:t xml:space="preserve">only </w:t>
      </w:r>
      <w:r w:rsidR="00451BDD">
        <w:t>a</w:t>
      </w:r>
      <w:r w:rsidR="00AC4E11">
        <w:t xml:space="preserve"> </w:t>
      </w:r>
      <w:r w:rsidR="00AC4E11" w:rsidRPr="0026696A">
        <w:rPr>
          <w:b/>
        </w:rPr>
        <w:t>StandardOut</w:t>
      </w:r>
      <w:r w:rsidR="00AC4E11">
        <w:t xml:space="preserve"> display</w:t>
      </w:r>
      <w:r w:rsidR="000B30E3">
        <w:t xml:space="preserve"> </w:t>
      </w:r>
      <w:r w:rsidR="001D5CCC">
        <w:t xml:space="preserve">appears </w:t>
      </w:r>
      <w:r w:rsidR="000B30E3">
        <w:t xml:space="preserve">in the right-hand pane of </w:t>
      </w:r>
      <w:r w:rsidR="00E86176">
        <w:t xml:space="preserve">the </w:t>
      </w:r>
      <w:r w:rsidR="000B30E3">
        <w:t>PTM</w:t>
      </w:r>
      <w:r w:rsidR="006D29CF">
        <w:t xml:space="preserve">. </w:t>
      </w:r>
    </w:p>
    <w:p w14:paraId="5488D724" w14:textId="20F22C59" w:rsidR="00D31D0D" w:rsidRDefault="006D29CF" w:rsidP="006D29CF">
      <w:pPr>
        <w:pStyle w:val="ListParagraph0"/>
      </w:pPr>
      <w:r>
        <w:t>The display</w:t>
      </w:r>
      <w:r w:rsidR="00AC4E11">
        <w:t xml:space="preserve"> </w:t>
      </w:r>
      <w:r w:rsidR="00A431C7">
        <w:t xml:space="preserve">may show various </w:t>
      </w:r>
      <w:r w:rsidR="00037186">
        <w:t>information tags</w:t>
      </w:r>
      <w:r w:rsidR="00A431C7">
        <w:t xml:space="preserve"> such as</w:t>
      </w:r>
      <w:r w:rsidR="007B5893">
        <w:t xml:space="preserve"> [</w:t>
      </w:r>
      <w:r w:rsidR="007B5893" w:rsidRPr="0026696A">
        <w:rPr>
          <w:b/>
        </w:rPr>
        <w:t>Test</w:t>
      </w:r>
      <w:r w:rsidR="007B5893">
        <w:rPr>
          <w:b/>
        </w:rPr>
        <w:t>InProgress]</w:t>
      </w:r>
      <w:r w:rsidR="00AC4E11">
        <w:t xml:space="preserve"> </w:t>
      </w:r>
      <w:r w:rsidR="00A431C7">
        <w:t>[</w:t>
      </w:r>
      <w:r w:rsidR="00AC4E11" w:rsidRPr="0026696A">
        <w:rPr>
          <w:b/>
        </w:rPr>
        <w:t>Comments</w:t>
      </w:r>
      <w:r w:rsidR="00A431C7">
        <w:rPr>
          <w:b/>
        </w:rPr>
        <w:t>]</w:t>
      </w:r>
      <w:r w:rsidR="00AC4E11">
        <w:t xml:space="preserve">, </w:t>
      </w:r>
      <w:r w:rsidR="00A431C7">
        <w:t>[</w:t>
      </w:r>
      <w:r w:rsidR="00924AF2" w:rsidRPr="00924AF2">
        <w:rPr>
          <w:b/>
        </w:rPr>
        <w:t>Debug</w:t>
      </w:r>
      <w:r w:rsidR="00A431C7">
        <w:rPr>
          <w:b/>
        </w:rPr>
        <w:t>]</w:t>
      </w:r>
      <w:r w:rsidR="00AC4E11">
        <w:t xml:space="preserve">, and </w:t>
      </w:r>
      <w:r w:rsidR="00A431C7" w:rsidRPr="00A431C7">
        <w:t>so on</w:t>
      </w:r>
      <w:r w:rsidR="00891583">
        <w:t>,</w:t>
      </w:r>
      <w:r w:rsidR="006D6080">
        <w:t xml:space="preserve"> in the right-hand </w:t>
      </w:r>
      <w:r w:rsidR="00451BDD">
        <w:t>pane</w:t>
      </w:r>
      <w:r w:rsidR="006D6080">
        <w:t xml:space="preserve"> of the PTM</w:t>
      </w:r>
      <w:r w:rsidR="00891583">
        <w:t xml:space="preserve">. </w:t>
      </w:r>
    </w:p>
    <w:p w14:paraId="67327F87" w14:textId="05CDEFDF" w:rsidR="00AC4E11" w:rsidRDefault="00812456" w:rsidP="00D31D0D">
      <w:pPr>
        <w:pStyle w:val="ListParagraph0"/>
      </w:pPr>
      <w:r>
        <w:t>Note the</w:t>
      </w:r>
      <w:r w:rsidR="006913E6">
        <w:t xml:space="preserve"> </w:t>
      </w:r>
      <w:r w:rsidR="006913E6" w:rsidRPr="0054350D">
        <w:rPr>
          <w:bCs/>
          <w:color w:val="000000" w:themeColor="text1"/>
          <w:highlight w:val="green"/>
        </w:rPr>
        <w:t>[CheckSucceeded</w:t>
      </w:r>
      <w:r w:rsidR="006913E6" w:rsidRPr="0054350D">
        <w:rPr>
          <w:bCs/>
          <w:highlight w:val="green"/>
        </w:rPr>
        <w:t>]</w:t>
      </w:r>
      <w:r w:rsidR="00924AF2">
        <w:t xml:space="preserve"> </w:t>
      </w:r>
      <w:r w:rsidR="00037186">
        <w:t xml:space="preserve">tag </w:t>
      </w:r>
      <w:r w:rsidR="00AD67F0">
        <w:t xml:space="preserve">highlighted </w:t>
      </w:r>
      <w:r w:rsidR="001E378C">
        <w:t xml:space="preserve">in green </w:t>
      </w:r>
      <w:r w:rsidR="00C86C0F">
        <w:t>in the figure that follow</w:t>
      </w:r>
      <w:r w:rsidR="006D729A">
        <w:t>s</w:t>
      </w:r>
      <w:r w:rsidR="006913E6">
        <w:t xml:space="preserve">, </w:t>
      </w:r>
      <w:r w:rsidR="00A7584B">
        <w:t>which provides some information about IP addresses</w:t>
      </w:r>
      <w:r>
        <w:t xml:space="preserve">.  Please go ahead and </w:t>
      </w:r>
      <w:r w:rsidR="00D31D0D">
        <w:t xml:space="preserve">scroll through the </w:t>
      </w:r>
      <w:r w:rsidR="00D31D0D" w:rsidRPr="002F516E">
        <w:rPr>
          <w:b/>
        </w:rPr>
        <w:t>StandardOut</w:t>
      </w:r>
      <w:r w:rsidR="00D31D0D">
        <w:t xml:space="preserve"> results and </w:t>
      </w:r>
      <w:r w:rsidR="00AC4E11">
        <w:t xml:space="preserve">review </w:t>
      </w:r>
      <w:r w:rsidR="00D31D0D">
        <w:t xml:space="preserve">the data exposed by </w:t>
      </w:r>
      <w:r w:rsidR="006913E6">
        <w:t>other</w:t>
      </w:r>
      <w:r w:rsidR="00AC4E11">
        <w:t xml:space="preserve"> </w:t>
      </w:r>
      <w:r w:rsidR="00924AF2">
        <w:t xml:space="preserve">status indicators </w:t>
      </w:r>
      <w:r w:rsidR="00AC4E11">
        <w:t xml:space="preserve">to familiarize yourself with the type of </w:t>
      </w:r>
      <w:r w:rsidR="00D31D0D">
        <w:t>information</w:t>
      </w:r>
      <w:r w:rsidR="00AC4E11">
        <w:t xml:space="preserve"> </w:t>
      </w:r>
      <w:r w:rsidR="00924AF2">
        <w:t>they provide</w:t>
      </w:r>
      <w:r w:rsidR="00AC4E11">
        <w:t>.</w:t>
      </w:r>
      <w:r w:rsidR="004B1303">
        <w:t xml:space="preserve">  You should pick a few other Test Cases at random and do the same thing.</w:t>
      </w:r>
    </w:p>
    <w:p w14:paraId="293C0515" w14:textId="44E53FA4" w:rsidR="00924AF2" w:rsidRDefault="006D6080" w:rsidP="00F63796">
      <w:pPr>
        <w:pStyle w:val="NormalLineSpacing"/>
      </w:pPr>
      <w:r>
        <w:tab/>
      </w:r>
    </w:p>
    <w:p w14:paraId="1898A0B5" w14:textId="7AE6CCF7" w:rsidR="00E301E0" w:rsidRPr="008E388E" w:rsidRDefault="00585681" w:rsidP="00D55EC5">
      <w:pPr>
        <w:pStyle w:val="ListParagraph0"/>
        <w:keepNext/>
        <w:rPr>
          <w:rFonts w:eastAsia="SimSun" w:cstheme="minorBidi"/>
          <w:b/>
          <w:bCs/>
          <w:color w:val="44546A" w:themeColor="text2"/>
          <w:lang w:val="en-US"/>
        </w:rPr>
      </w:pPr>
      <w:r w:rsidRPr="00585681">
        <w:rPr>
          <w:noProof/>
        </w:rPr>
        <w:lastRenderedPageBreak/>
        <w:t xml:space="preserve"> </w:t>
      </w:r>
      <w:r>
        <w:rPr>
          <w:noProof/>
        </w:rPr>
        <w:drawing>
          <wp:inline distT="0" distB="0" distL="0" distR="0" wp14:anchorId="10F01279" wp14:editId="44072AC9">
            <wp:extent cx="6135723" cy="3954483"/>
            <wp:effectExtent l="0" t="0" r="0" b="8255"/>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146399" cy="3961364"/>
                    </a:xfrm>
                    <a:prstGeom prst="rect">
                      <a:avLst/>
                    </a:prstGeom>
                  </pic:spPr>
                </pic:pic>
              </a:graphicData>
            </a:graphic>
          </wp:inline>
        </w:drawing>
      </w:r>
      <w:bookmarkStart w:id="101" w:name="_Toc50384441"/>
      <w:r w:rsidR="003D3DC8" w:rsidRPr="008E388E">
        <w:rPr>
          <w:rFonts w:eastAsia="SimSun" w:cstheme="minorBidi"/>
          <w:b/>
          <w:bCs/>
          <w:color w:val="44546A" w:themeColor="text2"/>
          <w:lang w:val="en-US"/>
        </w:rPr>
        <w:t xml:space="preserve">Figure </w:t>
      </w:r>
      <w:r w:rsidR="003D3DC8" w:rsidRPr="008E388E">
        <w:rPr>
          <w:rFonts w:eastAsia="SimSun" w:cstheme="minorBidi"/>
          <w:b/>
          <w:bCs/>
          <w:color w:val="44546A" w:themeColor="text2"/>
          <w:lang w:val="en-US"/>
        </w:rPr>
        <w:fldChar w:fldCharType="begin"/>
      </w:r>
      <w:r w:rsidR="003D3DC8" w:rsidRPr="008E388E">
        <w:rPr>
          <w:rFonts w:eastAsia="SimSun" w:cstheme="minorBidi"/>
          <w:b/>
          <w:bCs/>
          <w:color w:val="44546A" w:themeColor="text2"/>
          <w:lang w:val="en-US"/>
        </w:rPr>
        <w:instrText xml:space="preserve"> SEQ Figure \* ARABIC </w:instrText>
      </w:r>
      <w:r w:rsidR="003D3DC8" w:rsidRPr="008E388E">
        <w:rPr>
          <w:rFonts w:eastAsia="SimSun" w:cstheme="minorBidi"/>
          <w:b/>
          <w:bCs/>
          <w:color w:val="44546A" w:themeColor="text2"/>
          <w:lang w:val="en-US"/>
        </w:rPr>
        <w:fldChar w:fldCharType="separate"/>
      </w:r>
      <w:r w:rsidR="003D3DC8" w:rsidRPr="008E388E">
        <w:rPr>
          <w:rFonts w:eastAsia="SimSun" w:cstheme="minorBidi"/>
          <w:b/>
          <w:bCs/>
          <w:color w:val="44546A" w:themeColor="text2"/>
          <w:lang w:val="en-US"/>
        </w:rPr>
        <w:t>23</w:t>
      </w:r>
      <w:r w:rsidR="003D3DC8" w:rsidRPr="008E388E">
        <w:rPr>
          <w:rFonts w:eastAsia="SimSun" w:cstheme="minorBidi"/>
          <w:b/>
          <w:bCs/>
          <w:color w:val="44546A" w:themeColor="text2"/>
          <w:lang w:val="en-US"/>
        </w:rPr>
        <w:fldChar w:fldCharType="end"/>
      </w:r>
      <w:r w:rsidR="003D3DC8" w:rsidRPr="008E388E">
        <w:rPr>
          <w:rFonts w:eastAsia="SimSun" w:cstheme="minorBidi"/>
          <w:b/>
          <w:bCs/>
          <w:color w:val="44546A" w:themeColor="text2"/>
          <w:lang w:val="en-US"/>
        </w:rPr>
        <w:t>. Protocol Test Manager : StandardOut results for a passed Test Case</w:t>
      </w:r>
      <w:bookmarkEnd w:id="101"/>
    </w:p>
    <w:p w14:paraId="17C1F460" w14:textId="464F76D7" w:rsidR="00F63796" w:rsidRDefault="00BA0BF4" w:rsidP="00526149">
      <w:pPr>
        <w:pStyle w:val="ListParagraph0"/>
        <w:numPr>
          <w:ilvl w:val="0"/>
          <w:numId w:val="17"/>
        </w:numPr>
      </w:pPr>
      <w:r>
        <w:t>In the PTM,</w:t>
      </w:r>
      <w:r w:rsidR="00F63796">
        <w:t xml:space="preserve"> </w:t>
      </w:r>
      <w:r w:rsidR="00F54B5A">
        <w:t xml:space="preserve">you can </w:t>
      </w:r>
      <w:r w:rsidR="00F63796">
        <w:t xml:space="preserve">focus on </w:t>
      </w:r>
      <w:r w:rsidR="007408E8">
        <w:t xml:space="preserve">the data associated with </w:t>
      </w:r>
      <w:r w:rsidR="00F63796">
        <w:t xml:space="preserve">specific status indicators in the </w:t>
      </w:r>
      <w:r w:rsidR="00F63796" w:rsidRPr="00F63796">
        <w:rPr>
          <w:b/>
        </w:rPr>
        <w:t>StandardOut</w:t>
      </w:r>
      <w:r w:rsidR="00F63796">
        <w:t xml:space="preserve"> display </w:t>
      </w:r>
      <w:r>
        <w:t xml:space="preserve">by </w:t>
      </w:r>
      <w:r w:rsidR="00F63796">
        <w:t>click</w:t>
      </w:r>
      <w:r>
        <w:t>ing</w:t>
      </w:r>
      <w:r w:rsidR="00F63796">
        <w:t xml:space="preserve"> the </w:t>
      </w:r>
      <w:r w:rsidR="00F63796" w:rsidRPr="00F63796">
        <w:rPr>
          <w:b/>
        </w:rPr>
        <w:t>Log Filter</w:t>
      </w:r>
      <w:r w:rsidR="00F63796">
        <w:t xml:space="preserve"> drop-down just below the </w:t>
      </w:r>
      <w:r w:rsidR="00F63796" w:rsidRPr="00F63796">
        <w:rPr>
          <w:b/>
        </w:rPr>
        <w:t>StandardOut</w:t>
      </w:r>
      <w:r w:rsidR="00F63796">
        <w:t xml:space="preserve"> category title and select one or more of the filters </w:t>
      </w:r>
      <w:r w:rsidR="00D31D0D">
        <w:t>that display, as illustrated i</w:t>
      </w:r>
      <w:r w:rsidR="00F63796">
        <w:t>n the figure that follows:</w:t>
      </w:r>
    </w:p>
    <w:p w14:paraId="1166C90C" w14:textId="77777777" w:rsidR="0038297B" w:rsidRDefault="0054350D" w:rsidP="0038297B">
      <w:pPr>
        <w:pStyle w:val="ListParagraph0"/>
        <w:keepNext/>
        <w:rPr>
          <w:b/>
          <w:bCs/>
        </w:rPr>
      </w:pPr>
      <w:r>
        <w:rPr>
          <w:noProof/>
        </w:rPr>
        <w:drawing>
          <wp:inline distT="0" distB="0" distL="0" distR="0" wp14:anchorId="19E2283B" wp14:editId="34592890">
            <wp:extent cx="3518653" cy="3336966"/>
            <wp:effectExtent l="0" t="0" r="5715" b="0"/>
            <wp:docPr id="35" name="Picture 3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Fig 23 Ptm_RunSelectedTestCasesTab_Filtering_On_Test_Results.png"/>
                    <pic:cNvPicPr/>
                  </pic:nvPicPr>
                  <pic:blipFill>
                    <a:blip r:embed="rId53">
                      <a:extLst>
                        <a:ext uri="{28A0092B-C50C-407E-A947-70E740481C1C}">
                          <a14:useLocalDpi xmlns:a14="http://schemas.microsoft.com/office/drawing/2010/main" val="0"/>
                        </a:ext>
                      </a:extLst>
                    </a:blip>
                    <a:stretch>
                      <a:fillRect/>
                    </a:stretch>
                  </pic:blipFill>
                  <pic:spPr>
                    <a:xfrm>
                      <a:off x="0" y="0"/>
                      <a:ext cx="3582879" cy="3397876"/>
                    </a:xfrm>
                    <a:prstGeom prst="rect">
                      <a:avLst/>
                    </a:prstGeom>
                  </pic:spPr>
                </pic:pic>
              </a:graphicData>
            </a:graphic>
          </wp:inline>
        </w:drawing>
      </w:r>
      <w:bookmarkStart w:id="102" w:name="_Toc50384442"/>
    </w:p>
    <w:p w14:paraId="01B958AC" w14:textId="798EFC1E" w:rsidR="00C4471F" w:rsidRPr="008E388E" w:rsidRDefault="003D3DC8" w:rsidP="0038297B">
      <w:pPr>
        <w:pStyle w:val="ListParagraph0"/>
        <w:keepNext/>
        <w:rPr>
          <w:rFonts w:eastAsia="SimSun" w:cstheme="minorBidi"/>
          <w:b/>
          <w:bCs/>
          <w:color w:val="44546A" w:themeColor="text2"/>
          <w:lang w:val="en-US"/>
        </w:rPr>
      </w:pPr>
      <w:r w:rsidRPr="008E388E">
        <w:rPr>
          <w:rFonts w:eastAsia="SimSun" w:cstheme="minorBidi"/>
          <w:b/>
          <w:bCs/>
          <w:color w:val="44546A" w:themeColor="text2"/>
          <w:lang w:val="en-US"/>
        </w:rPr>
        <w:t xml:space="preserve">Figure </w:t>
      </w:r>
      <w:r w:rsidRPr="008E388E">
        <w:rPr>
          <w:rFonts w:eastAsia="SimSun" w:cstheme="minorBidi"/>
          <w:b/>
          <w:bCs/>
          <w:color w:val="44546A" w:themeColor="text2"/>
          <w:lang w:val="en-US"/>
        </w:rPr>
        <w:fldChar w:fldCharType="begin"/>
      </w:r>
      <w:r w:rsidRPr="008E388E">
        <w:rPr>
          <w:rFonts w:eastAsia="SimSun" w:cstheme="minorBidi"/>
          <w:b/>
          <w:bCs/>
          <w:color w:val="44546A" w:themeColor="text2"/>
          <w:lang w:val="en-US"/>
        </w:rPr>
        <w:instrText xml:space="preserve"> SEQ Figure \* ARABIC </w:instrText>
      </w:r>
      <w:r w:rsidRPr="008E388E">
        <w:rPr>
          <w:rFonts w:eastAsia="SimSun" w:cstheme="minorBidi"/>
          <w:b/>
          <w:bCs/>
          <w:color w:val="44546A" w:themeColor="text2"/>
          <w:lang w:val="en-US"/>
        </w:rPr>
        <w:fldChar w:fldCharType="separate"/>
      </w:r>
      <w:r w:rsidRPr="008E388E">
        <w:rPr>
          <w:rFonts w:eastAsia="SimSun" w:cstheme="minorBidi"/>
          <w:b/>
          <w:bCs/>
          <w:color w:val="44546A" w:themeColor="text2"/>
          <w:lang w:val="en-US"/>
        </w:rPr>
        <w:t>24</w:t>
      </w:r>
      <w:r w:rsidRPr="008E388E">
        <w:rPr>
          <w:rFonts w:eastAsia="SimSun" w:cstheme="minorBidi"/>
          <w:b/>
          <w:bCs/>
          <w:color w:val="44546A" w:themeColor="text2"/>
          <w:lang w:val="en-US"/>
        </w:rPr>
        <w:fldChar w:fldCharType="end"/>
      </w:r>
      <w:r w:rsidRPr="008E388E">
        <w:rPr>
          <w:rFonts w:eastAsia="SimSun" w:cstheme="minorBidi"/>
          <w:b/>
          <w:bCs/>
          <w:color w:val="44546A" w:themeColor="text2"/>
          <w:lang w:val="en-US"/>
        </w:rPr>
        <w:t>. Protocol Test Manager : Applying Log Filtering to StandardOut test results data</w:t>
      </w:r>
      <w:bookmarkEnd w:id="102"/>
    </w:p>
    <w:p w14:paraId="7D6B0CF8" w14:textId="77777777" w:rsidR="0038297B" w:rsidRPr="0038297B" w:rsidRDefault="0038297B" w:rsidP="0038297B">
      <w:pPr>
        <w:pStyle w:val="NormalLineSpacing"/>
      </w:pPr>
    </w:p>
    <w:p w14:paraId="187C4103" w14:textId="11EE36D7" w:rsidR="008670A5" w:rsidRDefault="00C832C7" w:rsidP="00526149">
      <w:pPr>
        <w:pStyle w:val="ListParagraph0"/>
        <w:numPr>
          <w:ilvl w:val="0"/>
          <w:numId w:val="17"/>
        </w:numPr>
      </w:pPr>
      <w:r>
        <w:lastRenderedPageBreak/>
        <w:t xml:space="preserve">Click </w:t>
      </w:r>
      <w:r w:rsidRPr="0086362C">
        <w:rPr>
          <w:b/>
        </w:rPr>
        <w:t>OK</w:t>
      </w:r>
      <w:r>
        <w:t xml:space="preserve"> </w:t>
      </w:r>
      <w:r w:rsidR="0086362C">
        <w:t xml:space="preserve">in the </w:t>
      </w:r>
      <w:r w:rsidR="0086362C" w:rsidRPr="0086362C">
        <w:rPr>
          <w:b/>
        </w:rPr>
        <w:t>Log Filter</w:t>
      </w:r>
      <w:r w:rsidR="0086362C">
        <w:t xml:space="preserve"> drop-down </w:t>
      </w:r>
      <w:r>
        <w:t>and o</w:t>
      </w:r>
      <w:r w:rsidR="006D6080">
        <w:t xml:space="preserve">bserve that the </w:t>
      </w:r>
      <w:r w:rsidR="006D6080" w:rsidRPr="00C4471F">
        <w:rPr>
          <w:b/>
        </w:rPr>
        <w:t>StandardOut</w:t>
      </w:r>
      <w:r w:rsidR="006D6080">
        <w:t xml:space="preserve"> results show data for </w:t>
      </w:r>
      <w:r w:rsidR="00C4471F">
        <w:t xml:space="preserve">only </w:t>
      </w:r>
      <w:r w:rsidR="006D6080">
        <w:t>the status indicators that you selected.</w:t>
      </w:r>
      <w:r w:rsidR="00C4471F">
        <w:t xml:space="preserve"> </w:t>
      </w:r>
    </w:p>
    <w:p w14:paraId="7ABA9E42" w14:textId="5EDE2051" w:rsidR="001D5CCC" w:rsidRDefault="001D5CCC" w:rsidP="001D5CCC">
      <w:pPr>
        <w:pStyle w:val="ListParagraph0"/>
      </w:pPr>
      <w:r>
        <w:t xml:space="preserve">This </w:t>
      </w:r>
      <w:r w:rsidR="005169FF">
        <w:t xml:space="preserve">feature </w:t>
      </w:r>
      <w:r>
        <w:t xml:space="preserve">enables you to focus on specific types of </w:t>
      </w:r>
      <w:r w:rsidRPr="001D5CCC">
        <w:rPr>
          <w:b/>
          <w:bCs/>
        </w:rPr>
        <w:t>StandardOut</w:t>
      </w:r>
      <w:r>
        <w:t xml:space="preserve"> results in order to isolate the data that is important to you</w:t>
      </w:r>
      <w:r w:rsidR="00265C76">
        <w:t>r analysis</w:t>
      </w:r>
      <w:r>
        <w:t>.</w:t>
      </w:r>
    </w:p>
    <w:p w14:paraId="0FE2D93C" w14:textId="77777777" w:rsidR="001D5CCC" w:rsidRDefault="001D5CCC" w:rsidP="001D5CCC">
      <w:pPr>
        <w:pStyle w:val="NormalLineSpacing"/>
      </w:pPr>
    </w:p>
    <w:p w14:paraId="5C5D0243" w14:textId="2DB8DD1D" w:rsidR="007408E8" w:rsidRDefault="007935BB" w:rsidP="007408E8">
      <w:pPr>
        <w:pStyle w:val="ListParagraph0"/>
        <w:spacing w:after="0"/>
      </w:pPr>
      <w:hyperlink r:id="rId54" w:tgtFrame="_blank" w:history="1">
        <w:r w:rsidR="006578D4">
          <w:rPr>
            <w:noProof/>
            <w:color w:val="0366D6"/>
            <w:sz w:val="21"/>
            <w:szCs w:val="21"/>
          </w:rPr>
          <w:pict w14:anchorId="23D87C5F">
            <v:shape id="Picture 27" o:spid="_x0000_i1035" type="#_x0000_t75" alt="https://github.com/Microsoft/WindowsProtocolTestSuites/raw/staging/TestSuites/FileServer/docs/image/FileServerUserGuide/image1.png" href="https://github.com/Microsoft/WindowsProtocolTestSuites/blob/staging/TestSuites/FileServer/docs/image/FileServerUserGuide/image1.png" target="_blank" style="width:18.6pt;height:11.85pt;visibility:visible;mso-wrap-style:square" o:button="t">
              <v:fill o:detectmouseclick="t"/>
              <v:imagedata r:id="rId14" o:title="image1"/>
            </v:shape>
          </w:pict>
        </w:r>
      </w:hyperlink>
      <w:r w:rsidR="00012087">
        <w:rPr>
          <w:b/>
        </w:rPr>
        <w:t>Tip</w:t>
      </w:r>
      <w:r w:rsidR="008670A5">
        <w:t xml:space="preserve">  </w:t>
      </w:r>
    </w:p>
    <w:p w14:paraId="0DE2E0D3" w14:textId="4801E863" w:rsidR="00A06B1C" w:rsidRDefault="008670A5" w:rsidP="007408E8">
      <w:pPr>
        <w:pStyle w:val="ListParagraph0"/>
        <w:spacing w:before="0"/>
      </w:pPr>
      <w:r>
        <w:t>Y</w:t>
      </w:r>
      <w:r w:rsidR="00C4471F">
        <w:t xml:space="preserve">ou can also view the </w:t>
      </w:r>
      <w:r w:rsidR="00C4471F" w:rsidRPr="00C4471F">
        <w:rPr>
          <w:b/>
        </w:rPr>
        <w:t>StandardOut</w:t>
      </w:r>
      <w:r w:rsidR="00C4471F">
        <w:t xml:space="preserve"> results data in HTML format by clicking the </w:t>
      </w:r>
      <w:r w:rsidR="003A0367">
        <w:t xml:space="preserve">test results </w:t>
      </w:r>
      <w:r w:rsidR="00C4471F">
        <w:t>hyperlink in the upper</w:t>
      </w:r>
      <w:r>
        <w:t>-</w:t>
      </w:r>
      <w:r w:rsidR="00C4471F">
        <w:t>right sector of the PTM user interface</w:t>
      </w:r>
      <w:r w:rsidR="00581057">
        <w:t>, as shown earlier in Figure 2</w:t>
      </w:r>
      <w:r w:rsidR="0038297B">
        <w:t>3</w:t>
      </w:r>
      <w:r w:rsidR="00C4471F">
        <w:t xml:space="preserve">. </w:t>
      </w:r>
    </w:p>
    <w:p w14:paraId="34D7D4D3" w14:textId="7FA23BF3" w:rsidR="00225963" w:rsidRDefault="00C4471F" w:rsidP="007408E8">
      <w:pPr>
        <w:pStyle w:val="ListParagraph0"/>
        <w:spacing w:before="0"/>
      </w:pPr>
      <w:r>
        <w:t>The HTML</w:t>
      </w:r>
      <w:r w:rsidR="00012087">
        <w:t>-based</w:t>
      </w:r>
      <w:r>
        <w:t xml:space="preserve"> </w:t>
      </w:r>
      <w:r w:rsidR="00012087">
        <w:t xml:space="preserve">test results </w:t>
      </w:r>
      <w:r>
        <w:t>display is shown in the figure that follows</w:t>
      </w:r>
      <w:r w:rsidR="00AD345E">
        <w:t xml:space="preserve"> and functions similarly to the PTM</w:t>
      </w:r>
      <w:r w:rsidR="004C60C7">
        <w:t>,</w:t>
      </w:r>
      <w:r w:rsidR="00063AD6">
        <w:t xml:space="preserve"> </w:t>
      </w:r>
      <w:r w:rsidR="004D7928">
        <w:t xml:space="preserve">regarding </w:t>
      </w:r>
      <w:r w:rsidR="004C60C7">
        <w:t xml:space="preserve">the selection of </w:t>
      </w:r>
      <w:r w:rsidR="004D7928">
        <w:t>Test Case</w:t>
      </w:r>
      <w:r w:rsidR="004C60C7">
        <w:t>s</w:t>
      </w:r>
      <w:r w:rsidR="004D7928">
        <w:t xml:space="preserve"> </w:t>
      </w:r>
      <w:r w:rsidR="004C60C7">
        <w:t xml:space="preserve">in the left-hand pane </w:t>
      </w:r>
      <w:r w:rsidR="004D7928">
        <w:t>and</w:t>
      </w:r>
      <w:r w:rsidR="004C60C7">
        <w:t xml:space="preserve"> </w:t>
      </w:r>
      <w:r w:rsidR="00161A7F">
        <w:t xml:space="preserve">the </w:t>
      </w:r>
      <w:r w:rsidR="004C60C7">
        <w:t xml:space="preserve">appearance of </w:t>
      </w:r>
      <w:r w:rsidR="002D213E">
        <w:t xml:space="preserve">appropriate test </w:t>
      </w:r>
      <w:r w:rsidR="004D7928">
        <w:t xml:space="preserve">results in the right-hand pane of the HTML display. </w:t>
      </w:r>
    </w:p>
    <w:p w14:paraId="5B6A5534" w14:textId="23B2B140" w:rsidR="006D6080" w:rsidRDefault="00032C7B" w:rsidP="007408E8">
      <w:pPr>
        <w:pStyle w:val="ListParagraph0"/>
        <w:spacing w:before="0"/>
      </w:pPr>
      <w:r>
        <w:t>In addition, you</w:t>
      </w:r>
      <w:r w:rsidR="004D7928">
        <w:t xml:space="preserve"> have</w:t>
      </w:r>
      <w:r w:rsidR="006A137E">
        <w:t xml:space="preserve"> the</w:t>
      </w:r>
      <w:r w:rsidR="004D7928">
        <w:t xml:space="preserve"> option </w:t>
      </w:r>
      <w:r w:rsidR="004C60C7">
        <w:t>of</w:t>
      </w:r>
      <w:r w:rsidR="004D7928">
        <w:t xml:space="preserve"> grouping the </w:t>
      </w:r>
      <w:r w:rsidR="004D7928" w:rsidRPr="00A06B1C">
        <w:rPr>
          <w:b/>
          <w:bCs/>
        </w:rPr>
        <w:t>Case List</w:t>
      </w:r>
      <w:r w:rsidR="004D7928">
        <w:t xml:space="preserve"> by </w:t>
      </w:r>
      <w:r w:rsidR="004D7928" w:rsidRPr="004D7928">
        <w:rPr>
          <w:b/>
        </w:rPr>
        <w:t>Test Result</w:t>
      </w:r>
      <w:r w:rsidR="004D7928">
        <w:t xml:space="preserve">, </w:t>
      </w:r>
      <w:r w:rsidR="004D7928" w:rsidRPr="004D7928">
        <w:rPr>
          <w:b/>
        </w:rPr>
        <w:t>Category</w:t>
      </w:r>
      <w:r w:rsidR="004D7928">
        <w:t xml:space="preserve">, or </w:t>
      </w:r>
      <w:r w:rsidR="004D7928" w:rsidRPr="004D7928">
        <w:rPr>
          <w:b/>
        </w:rPr>
        <w:t>Class</w:t>
      </w:r>
      <w:r>
        <w:t xml:space="preserve">, in order </w:t>
      </w:r>
      <w:r w:rsidR="004D7928">
        <w:t xml:space="preserve">to achieve </w:t>
      </w:r>
      <w:r w:rsidR="009B26DB">
        <w:t>varying</w:t>
      </w:r>
      <w:r w:rsidR="004D7928">
        <w:t xml:space="preserve"> analysis perspectives</w:t>
      </w:r>
      <w:r w:rsidR="00C4471F">
        <w:t>.</w:t>
      </w:r>
    </w:p>
    <w:p w14:paraId="7F210A25" w14:textId="413AC49F" w:rsidR="00C4471F" w:rsidRDefault="00C4471F" w:rsidP="00C4471F">
      <w:pPr>
        <w:pStyle w:val="NormalLineSpacing"/>
      </w:pPr>
      <w:r>
        <w:tab/>
      </w:r>
    </w:p>
    <w:p w14:paraId="5C91E7CA" w14:textId="416EC920" w:rsidR="00C4471F" w:rsidRPr="008E388E" w:rsidRDefault="00A06B1C" w:rsidP="0038297B">
      <w:pPr>
        <w:pStyle w:val="ListParagraph0"/>
        <w:keepNext/>
        <w:rPr>
          <w:rFonts w:eastAsia="SimSun" w:cstheme="minorBidi"/>
          <w:b/>
          <w:bCs/>
          <w:color w:val="44546A" w:themeColor="text2"/>
          <w:lang w:val="en-US"/>
        </w:rPr>
      </w:pPr>
      <w:r>
        <w:rPr>
          <w:noProof/>
        </w:rPr>
        <w:drawing>
          <wp:inline distT="0" distB="0" distL="0" distR="0" wp14:anchorId="1CF7563F" wp14:editId="4A10BFFD">
            <wp:extent cx="6205566" cy="4082143"/>
            <wp:effectExtent l="0" t="0" r="5080" b="0"/>
            <wp:docPr id="18" name="Picture 18"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Fig 24 Ptm_RunSelectedTestCasesTab_HTML-TestResults_Standard Out.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6231182" cy="4098993"/>
                    </a:xfrm>
                    <a:prstGeom prst="rect">
                      <a:avLst/>
                    </a:prstGeom>
                  </pic:spPr>
                </pic:pic>
              </a:graphicData>
            </a:graphic>
          </wp:inline>
        </w:drawing>
      </w:r>
      <w:bookmarkStart w:id="103" w:name="_Toc50384443"/>
      <w:r w:rsidR="003D3DC8" w:rsidRPr="008E388E">
        <w:rPr>
          <w:rFonts w:eastAsia="SimSun" w:cstheme="minorBidi"/>
          <w:b/>
          <w:bCs/>
          <w:color w:val="44546A" w:themeColor="text2"/>
          <w:lang w:val="en-US"/>
        </w:rPr>
        <w:t xml:space="preserve">Figure </w:t>
      </w:r>
      <w:r w:rsidR="003D3DC8" w:rsidRPr="008E388E">
        <w:rPr>
          <w:rFonts w:eastAsia="SimSun" w:cstheme="minorBidi"/>
          <w:b/>
          <w:bCs/>
          <w:color w:val="44546A" w:themeColor="text2"/>
          <w:lang w:val="en-US"/>
        </w:rPr>
        <w:fldChar w:fldCharType="begin"/>
      </w:r>
      <w:r w:rsidR="003D3DC8" w:rsidRPr="008E388E">
        <w:rPr>
          <w:rFonts w:eastAsia="SimSun" w:cstheme="minorBidi"/>
          <w:b/>
          <w:bCs/>
          <w:color w:val="44546A" w:themeColor="text2"/>
          <w:lang w:val="en-US"/>
        </w:rPr>
        <w:instrText xml:space="preserve"> SEQ Figure \* ARABIC </w:instrText>
      </w:r>
      <w:r w:rsidR="003D3DC8" w:rsidRPr="008E388E">
        <w:rPr>
          <w:rFonts w:eastAsia="SimSun" w:cstheme="minorBidi"/>
          <w:b/>
          <w:bCs/>
          <w:color w:val="44546A" w:themeColor="text2"/>
          <w:lang w:val="en-US"/>
        </w:rPr>
        <w:fldChar w:fldCharType="separate"/>
      </w:r>
      <w:r w:rsidR="003D3DC8" w:rsidRPr="008E388E">
        <w:rPr>
          <w:rFonts w:eastAsia="SimSun" w:cstheme="minorBidi"/>
          <w:b/>
          <w:bCs/>
          <w:color w:val="44546A" w:themeColor="text2"/>
          <w:lang w:val="en-US"/>
        </w:rPr>
        <w:t>25</w:t>
      </w:r>
      <w:r w:rsidR="003D3DC8" w:rsidRPr="008E388E">
        <w:rPr>
          <w:rFonts w:eastAsia="SimSun" w:cstheme="minorBidi"/>
          <w:b/>
          <w:bCs/>
          <w:color w:val="44546A" w:themeColor="text2"/>
          <w:lang w:val="en-US"/>
        </w:rPr>
        <w:fldChar w:fldCharType="end"/>
      </w:r>
      <w:r w:rsidR="003D3DC8" w:rsidRPr="008E388E">
        <w:rPr>
          <w:rFonts w:eastAsia="SimSun" w:cstheme="minorBidi"/>
          <w:b/>
          <w:bCs/>
          <w:color w:val="44546A" w:themeColor="text2"/>
          <w:lang w:val="en-US"/>
        </w:rPr>
        <w:t>. Protocol Test Manager : StandardOut results in separate HTML format</w:t>
      </w:r>
      <w:bookmarkEnd w:id="103"/>
    </w:p>
    <w:p w14:paraId="5226B780" w14:textId="77777777" w:rsidR="0038297B" w:rsidRDefault="0038297B" w:rsidP="0038297B">
      <w:pPr>
        <w:pStyle w:val="NormalLineSpacing"/>
      </w:pPr>
    </w:p>
    <w:p w14:paraId="741FAAE2" w14:textId="399DA107" w:rsidR="00AC4E11" w:rsidRDefault="0031315A" w:rsidP="00526149">
      <w:pPr>
        <w:pStyle w:val="ListParagraph"/>
        <w:numPr>
          <w:ilvl w:val="0"/>
          <w:numId w:val="17"/>
        </w:numPr>
        <w:spacing w:before="0" w:after="150" w:line="240" w:lineRule="auto"/>
        <w:contextualSpacing w:val="0"/>
        <w:rPr>
          <w:rFonts w:eastAsia="Times New Roman" w:cs="Segoe UI"/>
          <w:szCs w:val="24"/>
          <w:lang w:val="en"/>
        </w:rPr>
      </w:pPr>
      <w:r>
        <w:rPr>
          <w:rFonts w:eastAsia="Times New Roman" w:cs="Segoe UI"/>
          <w:szCs w:val="24"/>
          <w:lang w:val="en"/>
        </w:rPr>
        <w:t xml:space="preserve">In the figure that follows, the Failed Test Case </w:t>
      </w:r>
      <w:r w:rsidRPr="009F4771">
        <w:rPr>
          <w:rFonts w:eastAsia="Times New Roman" w:cs="Segoe UI"/>
          <w:b/>
          <w:bCs/>
          <w:szCs w:val="24"/>
          <w:lang w:val="en"/>
        </w:rPr>
        <w:t>BVT_PersistentHandles</w:t>
      </w:r>
      <w:r>
        <w:rPr>
          <w:rFonts w:eastAsia="Times New Roman" w:cs="Segoe UI"/>
          <w:szCs w:val="24"/>
          <w:lang w:val="en"/>
        </w:rPr>
        <w:t xml:space="preserve"> in the </w:t>
      </w:r>
      <w:r w:rsidRPr="00D40F31">
        <w:rPr>
          <w:rFonts w:eastAsia="Times New Roman" w:cs="Segoe UI"/>
          <w:b/>
          <w:bCs/>
          <w:szCs w:val="24"/>
          <w:lang w:val="en"/>
        </w:rPr>
        <w:t>Smb30</w:t>
      </w:r>
      <w:r>
        <w:rPr>
          <w:rFonts w:eastAsia="Times New Roman" w:cs="Segoe UI"/>
          <w:szCs w:val="24"/>
          <w:lang w:val="en"/>
        </w:rPr>
        <w:t xml:space="preserve"> operation node is selected, as identified with a circular red icon.  In the figure, note that the</w:t>
      </w:r>
      <w:r>
        <w:t xml:space="preserve"> </w:t>
      </w:r>
      <w:r w:rsidRPr="0026696A">
        <w:rPr>
          <w:b/>
        </w:rPr>
        <w:t>ErrorMessage</w:t>
      </w:r>
      <w:r>
        <w:t xml:space="preserve"> and </w:t>
      </w:r>
      <w:r w:rsidRPr="000C6156">
        <w:rPr>
          <w:b/>
          <w:bCs/>
        </w:rPr>
        <w:t>StandardOut</w:t>
      </w:r>
      <w:r>
        <w:t xml:space="preserve"> results are collapsed in order to expose the </w:t>
      </w:r>
      <w:r w:rsidRPr="000C6156">
        <w:rPr>
          <w:b/>
          <w:bCs/>
        </w:rPr>
        <w:t>ErrorStackTrace</w:t>
      </w:r>
      <w:r>
        <w:t xml:space="preserve"> data more clearly.</w:t>
      </w:r>
    </w:p>
    <w:p w14:paraId="5C40B064" w14:textId="1465390B" w:rsidR="00805755" w:rsidRDefault="0031315A" w:rsidP="006D6080">
      <w:pPr>
        <w:pStyle w:val="ListParagraph"/>
        <w:spacing w:before="0" w:after="150" w:line="240" w:lineRule="auto"/>
        <w:ind w:left="720"/>
        <w:contextualSpacing w:val="0"/>
      </w:pPr>
      <w:r>
        <w:t xml:space="preserve">The data contained in the </w:t>
      </w:r>
      <w:r w:rsidRPr="0031315A">
        <w:rPr>
          <w:b/>
          <w:bCs/>
        </w:rPr>
        <w:t>ErrorStackTrace</w:t>
      </w:r>
      <w:r>
        <w:t xml:space="preserve"> display is similar to what you might see in other </w:t>
      </w:r>
      <w:r w:rsidR="00E60BD7">
        <w:t xml:space="preserve">software </w:t>
      </w:r>
      <w:r>
        <w:t>deve</w:t>
      </w:r>
      <w:r w:rsidR="00E60BD7">
        <w:t>l</w:t>
      </w:r>
      <w:r>
        <w:t xml:space="preserve">opment troubleshooting environments, where </w:t>
      </w:r>
      <w:r w:rsidR="008B1FCA">
        <w:t xml:space="preserve">a call </w:t>
      </w:r>
      <w:r w:rsidR="00805755">
        <w:t xml:space="preserve">was </w:t>
      </w:r>
      <w:r>
        <w:t>trace</w:t>
      </w:r>
      <w:r w:rsidR="008B1FCA">
        <w:t>d</w:t>
      </w:r>
      <w:r>
        <w:t xml:space="preserve"> as it traversed through the message stack to the point where an error occurred.  </w:t>
      </w:r>
    </w:p>
    <w:p w14:paraId="48724BF1" w14:textId="585385A1" w:rsidR="006D6080" w:rsidRDefault="0031315A" w:rsidP="006D6080">
      <w:pPr>
        <w:pStyle w:val="ListParagraph"/>
        <w:spacing w:before="0" w:after="150" w:line="240" w:lineRule="auto"/>
        <w:ind w:left="720"/>
        <w:contextualSpacing w:val="0"/>
      </w:pPr>
      <w:r>
        <w:lastRenderedPageBreak/>
        <w:t xml:space="preserve">In the case of the following figure, what you are seeing is the trace </w:t>
      </w:r>
      <w:r w:rsidR="008B1FCA">
        <w:t xml:space="preserve">of a call </w:t>
      </w:r>
      <w:r>
        <w:t>through the FileServer-SMB</w:t>
      </w:r>
      <w:r w:rsidR="00540396">
        <w:t>2</w:t>
      </w:r>
      <w:r>
        <w:t xml:space="preserve"> Test Suite components</w:t>
      </w:r>
      <w:r w:rsidR="008B1FCA">
        <w:t xml:space="preserve"> to the point in code where an error occurred</w:t>
      </w:r>
      <w:r w:rsidR="00E60BD7">
        <w:t xml:space="preserve"> for an SUT component being tested</w:t>
      </w:r>
      <w:r w:rsidR="00833962">
        <w:t>.  W</w:t>
      </w:r>
      <w:r>
        <w:t xml:space="preserve">hereas in a real world case, you might be looking at the message stack </w:t>
      </w:r>
      <w:r w:rsidR="008B1FCA">
        <w:t xml:space="preserve">tracing </w:t>
      </w:r>
      <w:r>
        <w:t xml:space="preserve">of a protocol implementation </w:t>
      </w:r>
      <w:r w:rsidR="009A391E">
        <w:t xml:space="preserve">where an error occurred while its functions were being </w:t>
      </w:r>
      <w:r w:rsidR="00F36737">
        <w:t>exercised</w:t>
      </w:r>
      <w:r>
        <w:t>.</w:t>
      </w:r>
    </w:p>
    <w:p w14:paraId="2FB9B8BD" w14:textId="77777777" w:rsidR="007408E8" w:rsidRDefault="007408E8" w:rsidP="00694056">
      <w:pPr>
        <w:pStyle w:val="NormalLineSpacing"/>
        <w:ind w:left="720"/>
      </w:pPr>
    </w:p>
    <w:p w14:paraId="3635E2F8" w14:textId="48A85FAF" w:rsidR="007408E8" w:rsidRDefault="00F0128C" w:rsidP="00D55EC5">
      <w:pPr>
        <w:pStyle w:val="ListParagraph"/>
        <w:keepNext/>
        <w:spacing w:before="0" w:after="150" w:line="240" w:lineRule="auto"/>
        <w:ind w:left="720"/>
        <w:contextualSpacing w:val="0"/>
      </w:pPr>
      <w:r w:rsidRPr="00F0128C">
        <w:rPr>
          <w:noProof/>
        </w:rPr>
        <w:t xml:space="preserve"> </w:t>
      </w:r>
      <w:r>
        <w:rPr>
          <w:noProof/>
        </w:rPr>
        <w:drawing>
          <wp:inline distT="0" distB="0" distL="0" distR="0" wp14:anchorId="034712CA" wp14:editId="223D9890">
            <wp:extent cx="6204857" cy="3999040"/>
            <wp:effectExtent l="0" t="0" r="5715" b="1905"/>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211945" cy="4003609"/>
                    </a:xfrm>
                    <a:prstGeom prst="rect">
                      <a:avLst/>
                    </a:prstGeom>
                  </pic:spPr>
                </pic:pic>
              </a:graphicData>
            </a:graphic>
          </wp:inline>
        </w:drawing>
      </w:r>
      <w:bookmarkStart w:id="104" w:name="_Toc50384444"/>
      <w:r w:rsidR="003D3DC8" w:rsidRPr="008E388E">
        <w:rPr>
          <w:b/>
          <w:bCs/>
          <w:color w:val="44546A" w:themeColor="text2"/>
          <w:szCs w:val="24"/>
        </w:rPr>
        <w:t xml:space="preserve">Figure </w:t>
      </w:r>
      <w:r w:rsidR="003D3DC8" w:rsidRPr="008E388E">
        <w:rPr>
          <w:b/>
          <w:bCs/>
          <w:color w:val="44546A" w:themeColor="text2"/>
          <w:szCs w:val="24"/>
        </w:rPr>
        <w:fldChar w:fldCharType="begin"/>
      </w:r>
      <w:r w:rsidR="003D3DC8" w:rsidRPr="008E388E">
        <w:rPr>
          <w:b/>
          <w:bCs/>
          <w:color w:val="44546A" w:themeColor="text2"/>
          <w:szCs w:val="24"/>
        </w:rPr>
        <w:instrText xml:space="preserve"> SEQ Figure \* ARABIC </w:instrText>
      </w:r>
      <w:r w:rsidR="003D3DC8" w:rsidRPr="008E388E">
        <w:rPr>
          <w:b/>
          <w:bCs/>
          <w:color w:val="44546A" w:themeColor="text2"/>
          <w:szCs w:val="24"/>
        </w:rPr>
        <w:fldChar w:fldCharType="separate"/>
      </w:r>
      <w:r w:rsidR="003D3DC8" w:rsidRPr="008E388E">
        <w:rPr>
          <w:b/>
          <w:bCs/>
          <w:color w:val="44546A" w:themeColor="text2"/>
          <w:szCs w:val="24"/>
        </w:rPr>
        <w:t>26</w:t>
      </w:r>
      <w:r w:rsidR="003D3DC8" w:rsidRPr="008E388E">
        <w:rPr>
          <w:b/>
          <w:bCs/>
          <w:color w:val="44546A" w:themeColor="text2"/>
          <w:szCs w:val="24"/>
        </w:rPr>
        <w:fldChar w:fldCharType="end"/>
      </w:r>
      <w:r w:rsidR="003D3DC8" w:rsidRPr="008E388E">
        <w:rPr>
          <w:b/>
          <w:bCs/>
          <w:color w:val="44546A" w:themeColor="text2"/>
          <w:szCs w:val="24"/>
        </w:rPr>
        <w:t>. Protocol Test Manager :  ErrorStackTrace results</w:t>
      </w:r>
      <w:bookmarkEnd w:id="104"/>
    </w:p>
    <w:p w14:paraId="23D4BBBF" w14:textId="77777777" w:rsidR="00805755" w:rsidRPr="00805755" w:rsidRDefault="00805755" w:rsidP="00805755">
      <w:pPr>
        <w:pStyle w:val="NormalLineSpacing"/>
        <w:rPr>
          <w:lang w:val="en"/>
        </w:rPr>
      </w:pPr>
    </w:p>
    <w:p w14:paraId="14012C4C" w14:textId="67AF8872" w:rsidR="00B0082C" w:rsidRPr="00805755" w:rsidRDefault="00B0082C" w:rsidP="00B0082C">
      <w:pPr>
        <w:spacing w:before="0" w:after="0" w:line="240" w:lineRule="auto"/>
        <w:ind w:firstLine="288"/>
        <w:rPr>
          <w:rFonts w:eastAsia="Times New Roman" w:cs="Segoe UI"/>
          <w:b/>
          <w:bCs/>
          <w:szCs w:val="24"/>
          <w:lang w:val="en"/>
        </w:rPr>
      </w:pPr>
      <w:r w:rsidRPr="00805755">
        <w:rPr>
          <w:noProof/>
          <w:color w:val="0366D6"/>
          <w:sz w:val="21"/>
          <w:szCs w:val="21"/>
        </w:rPr>
        <w:drawing>
          <wp:inline distT="0" distB="0" distL="0" distR="0" wp14:anchorId="26332AE4" wp14:editId="390DF652">
            <wp:extent cx="215265" cy="161290"/>
            <wp:effectExtent l="0" t="0" r="0" b="0"/>
            <wp:docPr id="37" name="Picture 37" descr="https://github.com/Microsoft/WindowsProtocolTestSuites/raw/staging/TestSuites/FileServer/docs/image/FileServerUserGuide/image1.png">
              <a:hlinkClick xmlns:a="http://schemas.openxmlformats.org/drawingml/2006/main" r:id="rId33"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github.com/Microsoft/WindowsProtocolTestSuites/raw/staging/TestSuites/FileServer/docs/image/FileServerUserGuide/image1.png">
                      <a:hlinkClick r:id="rId33" tgtFrame="_blank"/>
                    </pic:cNvPr>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15265" cy="161290"/>
                    </a:xfrm>
                    <a:prstGeom prst="rect">
                      <a:avLst/>
                    </a:prstGeom>
                    <a:noFill/>
                    <a:ln>
                      <a:noFill/>
                    </a:ln>
                  </pic:spPr>
                </pic:pic>
              </a:graphicData>
            </a:graphic>
          </wp:inline>
        </w:drawing>
      </w:r>
      <w:r w:rsidRPr="00805755">
        <w:rPr>
          <w:rFonts w:eastAsia="Times New Roman" w:cs="Segoe UI"/>
          <w:b/>
          <w:bCs/>
          <w:szCs w:val="24"/>
          <w:lang w:val="en"/>
        </w:rPr>
        <w:t xml:space="preserve">Tip </w:t>
      </w:r>
    </w:p>
    <w:p w14:paraId="509E2123" w14:textId="3EF86AE3" w:rsidR="00805755" w:rsidRPr="00805755" w:rsidRDefault="00B0082C" w:rsidP="00B0082C">
      <w:pPr>
        <w:spacing w:before="0" w:after="150" w:line="240" w:lineRule="auto"/>
        <w:ind w:left="288"/>
        <w:rPr>
          <w:rFonts w:eastAsia="Times New Roman" w:cs="Segoe UI"/>
          <w:szCs w:val="24"/>
          <w:lang w:val="en"/>
        </w:rPr>
      </w:pPr>
      <w:r>
        <w:rPr>
          <w:rStyle w:val="ListParagraphChar0"/>
          <w:rFonts w:eastAsiaTheme="minorHAnsi"/>
        </w:rPr>
        <w:t>O</w:t>
      </w:r>
      <w:r w:rsidRPr="00857140">
        <w:rPr>
          <w:rStyle w:val="ListParagraphChar0"/>
          <w:rFonts w:eastAsiaTheme="minorHAnsi"/>
        </w:rPr>
        <w:t xml:space="preserve">bserve that </w:t>
      </w:r>
      <w:r>
        <w:rPr>
          <w:rStyle w:val="ListParagraphChar0"/>
          <w:rFonts w:eastAsiaTheme="minorHAnsi"/>
        </w:rPr>
        <w:t xml:space="preserve">as you scroll through </w:t>
      </w:r>
      <w:r w:rsidRPr="00F3399E">
        <w:rPr>
          <w:rStyle w:val="ListParagraphChar0"/>
          <w:rFonts w:eastAsiaTheme="minorHAnsi"/>
          <w:b/>
          <w:bCs/>
        </w:rPr>
        <w:t>StandardOut</w:t>
      </w:r>
      <w:r>
        <w:rPr>
          <w:rStyle w:val="ListParagraphChar0"/>
          <w:rFonts w:eastAsiaTheme="minorHAnsi"/>
        </w:rPr>
        <w:t xml:space="preserve"> results, [Comments]</w:t>
      </w:r>
      <w:r w:rsidRPr="00857140">
        <w:rPr>
          <w:rStyle w:val="ListParagraphChar0"/>
          <w:rFonts w:eastAsiaTheme="minorHAnsi"/>
        </w:rPr>
        <w:t xml:space="preserve"> </w:t>
      </w:r>
      <w:r>
        <w:rPr>
          <w:rStyle w:val="ListParagraphChar0"/>
          <w:rFonts w:eastAsiaTheme="minorHAnsi"/>
        </w:rPr>
        <w:t>information tags can</w:t>
      </w:r>
      <w:r w:rsidRPr="00857140">
        <w:rPr>
          <w:rStyle w:val="ListParagraphChar0"/>
          <w:rFonts w:eastAsiaTheme="minorHAnsi"/>
        </w:rPr>
        <w:t xml:space="preserve"> provide some </w:t>
      </w:r>
      <w:r>
        <w:rPr>
          <w:rStyle w:val="ListParagraphChar0"/>
          <w:rFonts w:eastAsiaTheme="minorHAnsi"/>
        </w:rPr>
        <w:t xml:space="preserve">related </w:t>
      </w:r>
      <w:r w:rsidRPr="00857140">
        <w:rPr>
          <w:rStyle w:val="ListParagraphChar0"/>
          <w:rFonts w:eastAsiaTheme="minorHAnsi"/>
        </w:rPr>
        <w:t xml:space="preserve">background </w:t>
      </w:r>
      <w:hyperlink r:id="rId57" w:history="1">
        <w:r w:rsidRPr="00461D08">
          <w:rPr>
            <w:rStyle w:val="Hyperlink"/>
            <w:rFonts w:cs="Segoe UI"/>
            <w:szCs w:val="24"/>
            <w:lang w:val="en"/>
          </w:rPr>
          <w:t>MS-SMB2</w:t>
        </w:r>
      </w:hyperlink>
      <w:r>
        <w:rPr>
          <w:rStyle w:val="ListParagraphChar0"/>
          <w:rFonts w:eastAsiaTheme="minorHAnsi"/>
        </w:rPr>
        <w:t xml:space="preserve"> </w:t>
      </w:r>
      <w:r w:rsidRPr="00857140">
        <w:rPr>
          <w:rStyle w:val="ListParagraphChar0"/>
          <w:rFonts w:eastAsiaTheme="minorHAnsi"/>
        </w:rPr>
        <w:t>documentation references that can be checked for further clarification of issues</w:t>
      </w:r>
      <w:r>
        <w:rPr>
          <w:rStyle w:val="ListParagraphChar0"/>
          <w:rFonts w:eastAsiaTheme="minorHAnsi"/>
        </w:rPr>
        <w:t xml:space="preserve">. These can appear primarily for Test Cases that have an execution status of </w:t>
      </w:r>
      <w:r w:rsidRPr="00805755">
        <w:rPr>
          <w:rStyle w:val="ListParagraphChar0"/>
          <w:rFonts w:eastAsiaTheme="minorHAnsi"/>
          <w:b/>
          <w:bCs/>
        </w:rPr>
        <w:t>Inconclusive</w:t>
      </w:r>
      <w:r>
        <w:rPr>
          <w:rStyle w:val="ListParagraphChar0"/>
          <w:rFonts w:eastAsiaTheme="minorHAnsi"/>
        </w:rPr>
        <w:t xml:space="preserve"> or </w:t>
      </w:r>
      <w:r w:rsidRPr="00805755">
        <w:rPr>
          <w:rStyle w:val="ListParagraphChar0"/>
          <w:rFonts w:eastAsiaTheme="minorHAnsi"/>
          <w:b/>
          <w:bCs/>
        </w:rPr>
        <w:t>Failed</w:t>
      </w:r>
      <w:r>
        <w:rPr>
          <w:rStyle w:val="ListParagraphChar0"/>
          <w:rFonts w:eastAsiaTheme="minorHAnsi"/>
        </w:rPr>
        <w:t xml:space="preserve"> and can help identify the causes of failures.</w:t>
      </w:r>
    </w:p>
    <w:p w14:paraId="187ECE0B" w14:textId="3C77CA8F" w:rsidR="00857140" w:rsidRDefault="00857140" w:rsidP="00857140">
      <w:pPr>
        <w:pStyle w:val="Heading2"/>
      </w:pPr>
      <w:bookmarkStart w:id="105" w:name="_Toc50370973"/>
      <w:r>
        <w:t xml:space="preserve">6.3  </w:t>
      </w:r>
      <w:r w:rsidR="00EB3330">
        <w:t xml:space="preserve">Common </w:t>
      </w:r>
      <w:r>
        <w:t>Failures</w:t>
      </w:r>
      <w:bookmarkEnd w:id="105"/>
    </w:p>
    <w:p w14:paraId="34FF9503" w14:textId="40E0F170" w:rsidR="00857140" w:rsidRDefault="00857140" w:rsidP="00857140">
      <w:pPr>
        <w:pStyle w:val="Normal2"/>
      </w:pPr>
      <w:r>
        <w:t>Th</w:t>
      </w:r>
      <w:r w:rsidR="00A733F3">
        <w:t>e table in this</w:t>
      </w:r>
      <w:r>
        <w:t xml:space="preserve"> section describes some </w:t>
      </w:r>
      <w:r w:rsidR="006752B5">
        <w:t>common</w:t>
      </w:r>
      <w:r>
        <w:t xml:space="preserve"> failures that </w:t>
      </w:r>
      <w:r w:rsidR="006752B5">
        <w:t>you may encounter</w:t>
      </w:r>
      <w:r w:rsidR="000C7487">
        <w:t xml:space="preserve"> when running Test Cases</w:t>
      </w:r>
      <w:r>
        <w:t>.</w:t>
      </w:r>
      <w:r w:rsidR="006752B5">
        <w:t xml:space="preserve"> A section is </w:t>
      </w:r>
      <w:r w:rsidR="00D9125C">
        <w:t xml:space="preserve">also </w:t>
      </w:r>
      <w:r w:rsidR="006752B5">
        <w:t xml:space="preserve">provided for you to enter information about any unique or unexpected issues that occurred as the result of running Test Cases. </w:t>
      </w:r>
    </w:p>
    <w:p w14:paraId="1C173F05" w14:textId="77777777" w:rsidR="006752B5" w:rsidRDefault="006752B5" w:rsidP="006752B5">
      <w:pPr>
        <w:pStyle w:val="NormalLineSpacing"/>
      </w:pPr>
    </w:p>
    <w:p w14:paraId="473DBC99" w14:textId="178A231A" w:rsidR="00857140" w:rsidRDefault="00A733F3" w:rsidP="00857140">
      <w:pPr>
        <w:pStyle w:val="Normal2"/>
        <w:rPr>
          <w:b/>
        </w:rPr>
      </w:pPr>
      <w:r w:rsidRPr="006040FB">
        <w:rPr>
          <w:b/>
        </w:rPr>
        <w:t xml:space="preserve">Table </w:t>
      </w:r>
      <w:r>
        <w:rPr>
          <w:b/>
        </w:rPr>
        <w:t>3</w:t>
      </w:r>
      <w:r w:rsidRPr="006040FB">
        <w:rPr>
          <w:b/>
        </w:rPr>
        <w:t>.</w:t>
      </w:r>
      <w:r>
        <w:rPr>
          <w:b/>
        </w:rPr>
        <w:t xml:space="preserve">  </w:t>
      </w:r>
      <w:r w:rsidR="00EB3330">
        <w:rPr>
          <w:b/>
        </w:rPr>
        <w:t xml:space="preserve">Common </w:t>
      </w:r>
      <w:r>
        <w:rPr>
          <w:b/>
        </w:rPr>
        <w:t>Test Case failures</w:t>
      </w:r>
    </w:p>
    <w:tbl>
      <w:tblPr>
        <w:tblStyle w:val="TableGrid"/>
        <w:tblW w:w="0" w:type="auto"/>
        <w:tblInd w:w="288" w:type="dxa"/>
        <w:tblLook w:val="04A0" w:firstRow="1" w:lastRow="0" w:firstColumn="1" w:lastColumn="0" w:noHBand="0" w:noVBand="1"/>
      </w:tblPr>
      <w:tblGrid>
        <w:gridCol w:w="3389"/>
        <w:gridCol w:w="3412"/>
        <w:gridCol w:w="3413"/>
      </w:tblGrid>
      <w:tr w:rsidR="007225B3" w14:paraId="0FF7B78F" w14:textId="77777777" w:rsidTr="00DC1EEA">
        <w:tc>
          <w:tcPr>
            <w:tcW w:w="3389" w:type="dxa"/>
            <w:shd w:val="clear" w:color="auto" w:fill="D9E2F3" w:themeFill="accent1" w:themeFillTint="33"/>
          </w:tcPr>
          <w:p w14:paraId="0384F531" w14:textId="77777777" w:rsidR="007225B3" w:rsidRPr="00C14835" w:rsidRDefault="007225B3" w:rsidP="00646D05">
            <w:pPr>
              <w:pStyle w:val="Normal2"/>
              <w:ind w:left="0"/>
              <w:rPr>
                <w:b/>
              </w:rPr>
            </w:pPr>
            <w:r w:rsidRPr="00C14835">
              <w:rPr>
                <w:b/>
              </w:rPr>
              <w:t>Failure</w:t>
            </w:r>
          </w:p>
        </w:tc>
        <w:tc>
          <w:tcPr>
            <w:tcW w:w="3412" w:type="dxa"/>
            <w:shd w:val="clear" w:color="auto" w:fill="D9E2F3" w:themeFill="accent1" w:themeFillTint="33"/>
          </w:tcPr>
          <w:p w14:paraId="1EBF0995" w14:textId="77777777" w:rsidR="007225B3" w:rsidRPr="00C14835" w:rsidRDefault="007225B3" w:rsidP="00646D05">
            <w:pPr>
              <w:pStyle w:val="Normal2"/>
              <w:ind w:left="0"/>
              <w:rPr>
                <w:b/>
              </w:rPr>
            </w:pPr>
            <w:r w:rsidRPr="00C14835">
              <w:rPr>
                <w:b/>
              </w:rPr>
              <w:t>Description</w:t>
            </w:r>
          </w:p>
        </w:tc>
        <w:tc>
          <w:tcPr>
            <w:tcW w:w="3413" w:type="dxa"/>
            <w:shd w:val="clear" w:color="auto" w:fill="D9E2F3" w:themeFill="accent1" w:themeFillTint="33"/>
          </w:tcPr>
          <w:p w14:paraId="21DF561F" w14:textId="63B2E1B6" w:rsidR="007225B3" w:rsidRPr="00C14835" w:rsidRDefault="00EF46D8" w:rsidP="00646D05">
            <w:pPr>
              <w:pStyle w:val="Normal2"/>
              <w:ind w:left="0"/>
              <w:rPr>
                <w:b/>
              </w:rPr>
            </w:pPr>
            <w:r>
              <w:rPr>
                <w:b/>
              </w:rPr>
              <w:t xml:space="preserve">Potential </w:t>
            </w:r>
            <w:r w:rsidR="007225B3" w:rsidRPr="00C14835">
              <w:rPr>
                <w:b/>
              </w:rPr>
              <w:t>Cause</w:t>
            </w:r>
          </w:p>
        </w:tc>
      </w:tr>
      <w:tr w:rsidR="007225B3" w14:paraId="0C6CE5C6" w14:textId="77777777" w:rsidTr="00DC1EEA">
        <w:tc>
          <w:tcPr>
            <w:tcW w:w="3389" w:type="dxa"/>
          </w:tcPr>
          <w:p w14:paraId="2D49A9B0" w14:textId="77777777" w:rsidR="007225B3" w:rsidRDefault="007225B3" w:rsidP="00646D05">
            <w:pPr>
              <w:pStyle w:val="Normal2"/>
              <w:ind w:left="0"/>
            </w:pPr>
            <w:r>
              <w:lastRenderedPageBreak/>
              <w:t>Pervasive errors</w:t>
            </w:r>
          </w:p>
        </w:tc>
        <w:tc>
          <w:tcPr>
            <w:tcW w:w="3412" w:type="dxa"/>
          </w:tcPr>
          <w:p w14:paraId="7DFF9C60" w14:textId="77777777" w:rsidR="007225B3" w:rsidRDefault="007225B3" w:rsidP="00646D05">
            <w:pPr>
              <w:pStyle w:val="Normal2"/>
              <w:ind w:left="0"/>
            </w:pPr>
            <w:r>
              <w:t>Command line reports massive failure of tests.</w:t>
            </w:r>
          </w:p>
        </w:tc>
        <w:tc>
          <w:tcPr>
            <w:tcW w:w="3413" w:type="dxa"/>
          </w:tcPr>
          <w:p w14:paraId="521F0E1A" w14:textId="77777777" w:rsidR="007225B3" w:rsidRDefault="007225B3" w:rsidP="00646D05">
            <w:pPr>
              <w:pStyle w:val="Normal2"/>
              <w:ind w:left="0"/>
            </w:pPr>
            <w:r>
              <w:t>Incorrect configuration involving the selection of a Windows platform while a non-Windows platform is actually in use.</w:t>
            </w:r>
          </w:p>
        </w:tc>
      </w:tr>
      <w:tr w:rsidR="007225B3" w14:paraId="10814E5C" w14:textId="77777777" w:rsidTr="00DC1EEA">
        <w:tc>
          <w:tcPr>
            <w:tcW w:w="3389" w:type="dxa"/>
          </w:tcPr>
          <w:p w14:paraId="48B786BD" w14:textId="77777777" w:rsidR="007225B3" w:rsidRDefault="007225B3" w:rsidP="00646D05">
            <w:pPr>
              <w:pStyle w:val="Normal2"/>
              <w:ind w:left="0"/>
            </w:pPr>
            <w:r>
              <w:t>Selective errors</w:t>
            </w:r>
          </w:p>
        </w:tc>
        <w:tc>
          <w:tcPr>
            <w:tcW w:w="3412" w:type="dxa"/>
          </w:tcPr>
          <w:p w14:paraId="43B8E823" w14:textId="77777777" w:rsidR="007225B3" w:rsidRDefault="007225B3" w:rsidP="00646D05">
            <w:pPr>
              <w:pStyle w:val="Normal2"/>
              <w:ind w:left="0"/>
            </w:pPr>
            <w:r>
              <w:t xml:space="preserve">Features appear on the </w:t>
            </w:r>
            <w:r w:rsidRPr="006E2171">
              <w:rPr>
                <w:b/>
              </w:rPr>
              <w:t>Filter Test Cases</w:t>
            </w:r>
            <w:r>
              <w:t xml:space="preserve"> tab in italics.</w:t>
            </w:r>
          </w:p>
          <w:p w14:paraId="27AE5AA3" w14:textId="77777777" w:rsidR="007225B3" w:rsidRDefault="007225B3" w:rsidP="00646D05">
            <w:pPr>
              <w:pStyle w:val="Normal2"/>
              <w:ind w:left="0"/>
            </w:pPr>
            <w:r>
              <w:t xml:space="preserve">Errors appear in the Selected Test Cases pane in the </w:t>
            </w:r>
            <w:r w:rsidRPr="006E2171">
              <w:rPr>
                <w:b/>
              </w:rPr>
              <w:t>Group by Outcome</w:t>
            </w:r>
            <w:r>
              <w:t xml:space="preserve"> configuration. </w:t>
            </w:r>
          </w:p>
        </w:tc>
        <w:tc>
          <w:tcPr>
            <w:tcW w:w="3413" w:type="dxa"/>
          </w:tcPr>
          <w:p w14:paraId="66D7E379" w14:textId="77777777" w:rsidR="007225B3" w:rsidRDefault="007225B3" w:rsidP="00646D05">
            <w:pPr>
              <w:pStyle w:val="Normal2"/>
              <w:ind w:left="0"/>
            </w:pPr>
            <w:r>
              <w:t>Features displayed in italics indicate PTM determined that the feature is not supported on the SUT. If the feature is tested anyway, failures will occur.</w:t>
            </w:r>
          </w:p>
          <w:p w14:paraId="033E8502" w14:textId="77777777" w:rsidR="007225B3" w:rsidRDefault="007225B3" w:rsidP="00646D05">
            <w:pPr>
              <w:pStyle w:val="Normal2"/>
              <w:ind w:left="0"/>
            </w:pPr>
            <w:r>
              <w:t>Features were not supported by one or more test cases that ran.</w:t>
            </w:r>
          </w:p>
        </w:tc>
      </w:tr>
      <w:tr w:rsidR="007225B3" w14:paraId="04A48AA4" w14:textId="77777777" w:rsidTr="00DC1EEA">
        <w:tc>
          <w:tcPr>
            <w:tcW w:w="3389" w:type="dxa"/>
          </w:tcPr>
          <w:p w14:paraId="4BA7CE7B" w14:textId="77777777" w:rsidR="007225B3" w:rsidRDefault="007225B3" w:rsidP="00646D05">
            <w:pPr>
              <w:pStyle w:val="Normal2"/>
              <w:ind w:left="0"/>
            </w:pPr>
            <w:r>
              <w:t>Test case errors</w:t>
            </w:r>
          </w:p>
        </w:tc>
        <w:tc>
          <w:tcPr>
            <w:tcW w:w="3412" w:type="dxa"/>
          </w:tcPr>
          <w:p w14:paraId="7FA911DB" w14:textId="77777777" w:rsidR="007225B3" w:rsidRDefault="007225B3" w:rsidP="00646D05">
            <w:pPr>
              <w:pStyle w:val="Normal2"/>
              <w:ind w:left="0"/>
            </w:pPr>
            <w:r>
              <w:t xml:space="preserve">Test case failures are reported in the right-hand sector of the </w:t>
            </w:r>
            <w:r w:rsidRPr="007225B3">
              <w:rPr>
                <w:b/>
              </w:rPr>
              <w:t>Run Selected Test Cases</w:t>
            </w:r>
            <w:r>
              <w:t xml:space="preserve"> tab of PTM.</w:t>
            </w:r>
          </w:p>
        </w:tc>
        <w:tc>
          <w:tcPr>
            <w:tcW w:w="3413" w:type="dxa"/>
          </w:tcPr>
          <w:p w14:paraId="141F0236" w14:textId="75AFE098" w:rsidR="007225B3" w:rsidRDefault="007225B3" w:rsidP="00646D05">
            <w:pPr>
              <w:pStyle w:val="Normal2"/>
              <w:ind w:left="0"/>
            </w:pPr>
            <w:r>
              <w:t xml:space="preserve">Descriptions are provided in the </w:t>
            </w:r>
            <w:r w:rsidRPr="007225B3">
              <w:rPr>
                <w:b/>
              </w:rPr>
              <w:t>ErrorMessage</w:t>
            </w:r>
            <w:r>
              <w:t xml:space="preserve"> category of the test results.</w:t>
            </w:r>
          </w:p>
        </w:tc>
      </w:tr>
      <w:tr w:rsidR="00DC1EEA" w14:paraId="4315114E" w14:textId="77777777" w:rsidTr="00205B28">
        <w:trPr>
          <w:trHeight w:val="314"/>
        </w:trPr>
        <w:tc>
          <w:tcPr>
            <w:tcW w:w="10214" w:type="dxa"/>
            <w:gridSpan w:val="3"/>
            <w:shd w:val="clear" w:color="auto" w:fill="D9E2F3" w:themeFill="accent1" w:themeFillTint="33"/>
          </w:tcPr>
          <w:p w14:paraId="1675DFBD" w14:textId="6EB57E51" w:rsidR="00DC1EEA" w:rsidRPr="00205B28" w:rsidRDefault="00B86A4F" w:rsidP="00646D05">
            <w:pPr>
              <w:pStyle w:val="Normal2"/>
              <w:ind w:left="0"/>
              <w:rPr>
                <w:sz w:val="22"/>
              </w:rPr>
            </w:pPr>
            <w:r w:rsidRPr="00205B28">
              <w:rPr>
                <w:b/>
                <w:bCs/>
                <w:sz w:val="22"/>
              </w:rPr>
              <w:t>Note</w:t>
            </w:r>
            <w:r w:rsidRPr="00205B28">
              <w:rPr>
                <w:sz w:val="22"/>
              </w:rPr>
              <w:t xml:space="preserve">:  </w:t>
            </w:r>
            <w:r w:rsidR="00DC1EEA" w:rsidRPr="00205B28">
              <w:rPr>
                <w:sz w:val="22"/>
              </w:rPr>
              <w:t xml:space="preserve">Use the sections below to note unique </w:t>
            </w:r>
            <w:r w:rsidR="001A52CD">
              <w:rPr>
                <w:sz w:val="22"/>
              </w:rPr>
              <w:t xml:space="preserve">or unusual </w:t>
            </w:r>
            <w:r w:rsidR="00DC1EEA" w:rsidRPr="00205B28">
              <w:rPr>
                <w:sz w:val="22"/>
              </w:rPr>
              <w:t>errors you may have detected</w:t>
            </w:r>
            <w:r w:rsidR="0076337F">
              <w:rPr>
                <w:sz w:val="22"/>
              </w:rPr>
              <w:t xml:space="preserve"> in this Lab session</w:t>
            </w:r>
          </w:p>
        </w:tc>
      </w:tr>
      <w:tr w:rsidR="00DC1EEA" w14:paraId="13C77CBD" w14:textId="77777777" w:rsidTr="00DC1EEA">
        <w:tc>
          <w:tcPr>
            <w:tcW w:w="3389" w:type="dxa"/>
          </w:tcPr>
          <w:p w14:paraId="15DF962B" w14:textId="7DF4AB18" w:rsidR="00DC1EEA" w:rsidRDefault="00DC1EEA" w:rsidP="00646D05">
            <w:pPr>
              <w:pStyle w:val="Normal2"/>
              <w:ind w:left="0"/>
            </w:pPr>
          </w:p>
        </w:tc>
        <w:tc>
          <w:tcPr>
            <w:tcW w:w="3412" w:type="dxa"/>
          </w:tcPr>
          <w:p w14:paraId="3D909ED4" w14:textId="77777777" w:rsidR="00DC1EEA" w:rsidRDefault="00DC1EEA" w:rsidP="00646D05">
            <w:pPr>
              <w:pStyle w:val="Normal2"/>
              <w:ind w:left="0"/>
            </w:pPr>
          </w:p>
        </w:tc>
        <w:tc>
          <w:tcPr>
            <w:tcW w:w="3413" w:type="dxa"/>
          </w:tcPr>
          <w:p w14:paraId="7029EF1F" w14:textId="77777777" w:rsidR="00DC1EEA" w:rsidRDefault="00DC1EEA" w:rsidP="00646D05">
            <w:pPr>
              <w:pStyle w:val="Normal2"/>
              <w:ind w:left="0"/>
            </w:pPr>
          </w:p>
        </w:tc>
      </w:tr>
      <w:tr w:rsidR="00DC1EEA" w14:paraId="087A28A9" w14:textId="77777777" w:rsidTr="00DC1EEA">
        <w:tc>
          <w:tcPr>
            <w:tcW w:w="3389" w:type="dxa"/>
          </w:tcPr>
          <w:p w14:paraId="73D57CE1" w14:textId="77777777" w:rsidR="00DC1EEA" w:rsidRDefault="00DC1EEA" w:rsidP="00646D05">
            <w:pPr>
              <w:pStyle w:val="Normal2"/>
              <w:ind w:left="0"/>
            </w:pPr>
          </w:p>
        </w:tc>
        <w:tc>
          <w:tcPr>
            <w:tcW w:w="3412" w:type="dxa"/>
          </w:tcPr>
          <w:p w14:paraId="6024C4D7" w14:textId="77777777" w:rsidR="00DC1EEA" w:rsidRDefault="00DC1EEA" w:rsidP="00646D05">
            <w:pPr>
              <w:pStyle w:val="Normal2"/>
              <w:ind w:left="0"/>
            </w:pPr>
          </w:p>
        </w:tc>
        <w:tc>
          <w:tcPr>
            <w:tcW w:w="3413" w:type="dxa"/>
          </w:tcPr>
          <w:p w14:paraId="7DA044BE" w14:textId="77777777" w:rsidR="00DC1EEA" w:rsidRDefault="00DC1EEA" w:rsidP="00646D05">
            <w:pPr>
              <w:pStyle w:val="Normal2"/>
              <w:ind w:left="0"/>
            </w:pPr>
          </w:p>
        </w:tc>
      </w:tr>
      <w:tr w:rsidR="00DC1EEA" w14:paraId="3A58152A" w14:textId="77777777" w:rsidTr="00DC1EEA">
        <w:tc>
          <w:tcPr>
            <w:tcW w:w="3389" w:type="dxa"/>
          </w:tcPr>
          <w:p w14:paraId="5ACADFF2" w14:textId="77777777" w:rsidR="00DC1EEA" w:rsidRDefault="00DC1EEA" w:rsidP="00646D05">
            <w:pPr>
              <w:pStyle w:val="Normal2"/>
              <w:ind w:left="0"/>
            </w:pPr>
          </w:p>
        </w:tc>
        <w:tc>
          <w:tcPr>
            <w:tcW w:w="3412" w:type="dxa"/>
          </w:tcPr>
          <w:p w14:paraId="33FE2925" w14:textId="77777777" w:rsidR="00DC1EEA" w:rsidRDefault="00DC1EEA" w:rsidP="00646D05">
            <w:pPr>
              <w:pStyle w:val="Normal2"/>
              <w:ind w:left="0"/>
            </w:pPr>
          </w:p>
        </w:tc>
        <w:tc>
          <w:tcPr>
            <w:tcW w:w="3413" w:type="dxa"/>
          </w:tcPr>
          <w:p w14:paraId="387D4F4D" w14:textId="77777777" w:rsidR="00DC1EEA" w:rsidRDefault="00DC1EEA" w:rsidP="00646D05">
            <w:pPr>
              <w:pStyle w:val="Normal2"/>
              <w:ind w:left="0"/>
            </w:pPr>
          </w:p>
        </w:tc>
      </w:tr>
    </w:tbl>
    <w:p w14:paraId="3D070206" w14:textId="6A694C1C" w:rsidR="00A733F3" w:rsidRDefault="00A733F3" w:rsidP="00C37EA7">
      <w:pPr>
        <w:pStyle w:val="NormalLineSpacing"/>
      </w:pPr>
    </w:p>
    <w:p w14:paraId="34AA5323" w14:textId="337ECE8F" w:rsidR="00E7171E" w:rsidRPr="006A5939" w:rsidRDefault="00E7171E" w:rsidP="00921063">
      <w:pPr>
        <w:pStyle w:val="NormalLineSpacing"/>
      </w:pPr>
      <w:bookmarkStart w:id="106" w:name="_6.4__Analyzing"/>
      <w:bookmarkEnd w:id="106"/>
    </w:p>
    <w:p w14:paraId="2BF50731" w14:textId="4FF290C0" w:rsidR="006A6901" w:rsidRDefault="001E5F84" w:rsidP="006A6901">
      <w:pPr>
        <w:pStyle w:val="Heading1"/>
      </w:pPr>
      <w:bookmarkStart w:id="107" w:name="_Toc50370974"/>
      <w:r>
        <w:t>7</w:t>
      </w:r>
      <w:r w:rsidR="00E8518B">
        <w:t xml:space="preserve">.0  </w:t>
      </w:r>
      <w:r w:rsidR="006A6901">
        <w:t>More Information</w:t>
      </w:r>
      <w:bookmarkEnd w:id="107"/>
    </w:p>
    <w:p w14:paraId="2CC023BF" w14:textId="75FE345D" w:rsidR="00854343" w:rsidRPr="006A6901" w:rsidRDefault="005050C5" w:rsidP="001521E0">
      <w:r>
        <w:t xml:space="preserve">This section contains additional information about Resources that may be helpful if you wish to dive deeper into the subject </w:t>
      </w:r>
      <w:r w:rsidR="002954F6">
        <w:t>matte</w:t>
      </w:r>
      <w:r w:rsidR="00380851">
        <w:t>r</w:t>
      </w:r>
      <w:r w:rsidR="002954F6">
        <w:t xml:space="preserve"> </w:t>
      </w:r>
      <w:r>
        <w:t>to which you have been introduced in this Tutorial.</w:t>
      </w:r>
    </w:p>
    <w:p w14:paraId="1054F386" w14:textId="4D07E637" w:rsidR="006A6901" w:rsidRDefault="001E5F84" w:rsidP="006A6901">
      <w:pPr>
        <w:pStyle w:val="Heading2"/>
      </w:pPr>
      <w:bookmarkStart w:id="108" w:name="_Toc50370975"/>
      <w:r>
        <w:t>7</w:t>
      </w:r>
      <w:r w:rsidR="00E8518B">
        <w:t xml:space="preserve">.1  </w:t>
      </w:r>
      <w:r w:rsidR="00945A05">
        <w:t>Resources</w:t>
      </w:r>
      <w:bookmarkEnd w:id="108"/>
    </w:p>
    <w:p w14:paraId="2B21D890" w14:textId="56EFE6C4" w:rsidR="006436EA" w:rsidRPr="005050C5" w:rsidRDefault="006436EA" w:rsidP="009229C2">
      <w:pPr>
        <w:pStyle w:val="Normal2"/>
        <w:rPr>
          <w:lang w:val="en"/>
        </w:rPr>
      </w:pPr>
      <w:r w:rsidRPr="005050C5">
        <w:rPr>
          <w:lang w:val="en"/>
        </w:rPr>
        <w:t>The following resources contain advanced information that is related to this Tutorial</w:t>
      </w:r>
      <w:r w:rsidR="004B07B0">
        <w:rPr>
          <w:lang w:val="en"/>
        </w:rPr>
        <w:t xml:space="preserve">. Consult this information only if you are prepared to </w:t>
      </w:r>
      <w:r w:rsidR="00324CCB">
        <w:rPr>
          <w:lang w:val="en"/>
        </w:rPr>
        <w:t xml:space="preserve">engage </w:t>
      </w:r>
      <w:r w:rsidR="00945A05">
        <w:rPr>
          <w:lang w:val="en"/>
        </w:rPr>
        <w:t xml:space="preserve">with </w:t>
      </w:r>
      <w:r w:rsidR="00324CCB">
        <w:rPr>
          <w:lang w:val="en"/>
        </w:rPr>
        <w:t>advanced and</w:t>
      </w:r>
      <w:r w:rsidR="004B07B0">
        <w:rPr>
          <w:lang w:val="en"/>
        </w:rPr>
        <w:t xml:space="preserve"> complex technologies</w:t>
      </w:r>
      <w:r w:rsidRPr="005050C5">
        <w:rPr>
          <w:lang w:val="en"/>
        </w:rPr>
        <w:t xml:space="preserve">: </w:t>
      </w:r>
    </w:p>
    <w:p w14:paraId="746806A2" w14:textId="3BD1AC1E" w:rsidR="006436EA" w:rsidRPr="005050C5" w:rsidRDefault="007935BB" w:rsidP="00526149">
      <w:pPr>
        <w:pStyle w:val="Normal3"/>
        <w:numPr>
          <w:ilvl w:val="1"/>
          <w:numId w:val="14"/>
        </w:numPr>
        <w:tabs>
          <w:tab w:val="left" w:pos="990"/>
        </w:tabs>
        <w:ind w:left="990"/>
        <w:rPr>
          <w:b/>
          <w:lang w:val="en"/>
        </w:rPr>
      </w:pPr>
      <w:hyperlink r:id="rId58" w:history="1">
        <w:r w:rsidR="006436EA" w:rsidRPr="005050C5">
          <w:rPr>
            <w:rStyle w:val="Hyperlink"/>
            <w:u w:val="none"/>
            <w:lang w:val="en"/>
          </w:rPr>
          <w:t>File Server Protocol Family Test Suite User Guide</w:t>
        </w:r>
      </w:hyperlink>
      <w:r w:rsidR="009229C2" w:rsidRPr="006436EA">
        <w:rPr>
          <w:lang w:val="en"/>
        </w:rPr>
        <w:t xml:space="preserve"> </w:t>
      </w:r>
      <w:r w:rsidR="009229C2" w:rsidRPr="007E0AEC">
        <w:t>—</w:t>
      </w:r>
      <w:r w:rsidR="009229C2">
        <w:t xml:space="preserve"> </w:t>
      </w:r>
      <w:r w:rsidR="006436EA" w:rsidRPr="009229C2">
        <w:rPr>
          <w:lang w:val="en"/>
        </w:rPr>
        <w:t xml:space="preserve">a complete guide to setting up the File Server Protocol Test Suite, including software installation and instructions for configuring the test network, Workgroup or Domain </w:t>
      </w:r>
      <w:r w:rsidR="005050C5" w:rsidRPr="009229C2">
        <w:rPr>
          <w:lang w:val="en"/>
        </w:rPr>
        <w:t xml:space="preserve">test </w:t>
      </w:r>
      <w:r w:rsidR="006436EA" w:rsidRPr="009229C2">
        <w:rPr>
          <w:lang w:val="en"/>
        </w:rPr>
        <w:t>environment, Driver and SUT computers, and the Protocol Test Manager.</w:t>
      </w:r>
      <w:r w:rsidR="00E3464A">
        <w:rPr>
          <w:lang w:val="en"/>
        </w:rPr>
        <w:t xml:space="preserve"> URL: </w:t>
      </w:r>
      <w:hyperlink r:id="rId59" w:anchor="3.4" w:history="1">
        <w:r w:rsidR="00885113">
          <w:rPr>
            <w:rStyle w:val="Hyperlink"/>
            <w:lang w:val="en"/>
          </w:rPr>
          <w:t>https://github.com/Microsoft/WindowsProtocolTestSuites/blob/main/TestSuites/FileServer/docs/FileServerUserGuide.md#3.4</w:t>
        </w:r>
      </w:hyperlink>
      <w:r w:rsidR="001A11EC">
        <w:rPr>
          <w:lang w:val="en"/>
        </w:rPr>
        <w:t xml:space="preserve"> </w:t>
      </w:r>
    </w:p>
    <w:p w14:paraId="5EDF5D8D" w14:textId="7DA77889" w:rsidR="00DB74E3" w:rsidRPr="00DB74E3" w:rsidRDefault="006436EA" w:rsidP="00B43C3C">
      <w:pPr>
        <w:pStyle w:val="Normal2"/>
        <w:numPr>
          <w:ilvl w:val="0"/>
          <w:numId w:val="12"/>
        </w:numPr>
        <w:ind w:left="990"/>
        <w:rPr>
          <w:lang w:val="en"/>
        </w:rPr>
      </w:pPr>
      <w:r w:rsidRPr="001E57D0">
        <w:rPr>
          <w:b/>
          <w:lang w:val="en"/>
        </w:rPr>
        <w:t>File Server Protocol Family Test Suite protocols</w:t>
      </w:r>
      <w:r w:rsidRPr="006436EA">
        <w:rPr>
          <w:lang w:val="en"/>
        </w:rPr>
        <w:t xml:space="preserve"> </w:t>
      </w:r>
      <w:r w:rsidRPr="007E0AEC">
        <w:t>—</w:t>
      </w:r>
      <w:r>
        <w:t xml:space="preserve"> </w:t>
      </w:r>
      <w:r w:rsidRPr="006436EA">
        <w:t>t</w:t>
      </w:r>
      <w:r w:rsidRPr="006436EA">
        <w:rPr>
          <w:lang w:val="en"/>
        </w:rPr>
        <w:t xml:space="preserve">he full File Server Test Suite is designed to test implementations of the File Server protocol family, which includes the following protocols that are documented on the Microsoft </w:t>
      </w:r>
      <w:hyperlink r:id="rId60" w:history="1">
        <w:r w:rsidR="00DB74E3" w:rsidRPr="00DB74E3">
          <w:rPr>
            <w:rStyle w:val="Hyperlink"/>
            <w:u w:val="none"/>
            <w:lang w:val="en"/>
          </w:rPr>
          <w:t>Technical Documents</w:t>
        </w:r>
      </w:hyperlink>
      <w:r w:rsidR="00DB74E3" w:rsidRPr="00DB74E3">
        <w:rPr>
          <w:lang w:val="en"/>
        </w:rPr>
        <w:t xml:space="preserve"> site:</w:t>
      </w:r>
    </w:p>
    <w:p w14:paraId="3A14C4BD" w14:textId="4FD2DAB9" w:rsidR="00DB74E3" w:rsidRDefault="007935BB" w:rsidP="00B43C3C">
      <w:pPr>
        <w:pStyle w:val="Normal2"/>
        <w:numPr>
          <w:ilvl w:val="0"/>
          <w:numId w:val="11"/>
        </w:numPr>
        <w:rPr>
          <w:lang w:val="en"/>
        </w:rPr>
      </w:pPr>
      <w:hyperlink r:id="rId61" w:history="1">
        <w:r w:rsidR="00DB74E3" w:rsidRPr="00DB74E3">
          <w:rPr>
            <w:rStyle w:val="Hyperlink"/>
            <w:bCs/>
            <w:lang w:val="en"/>
          </w:rPr>
          <w:t>[MS-SMB2]</w:t>
        </w:r>
      </w:hyperlink>
      <w:r w:rsidR="005050C5" w:rsidRPr="006436EA">
        <w:rPr>
          <w:lang w:val="en"/>
        </w:rPr>
        <w:t xml:space="preserve"> </w:t>
      </w:r>
      <w:r w:rsidR="005050C5" w:rsidRPr="007E0AEC">
        <w:t>—</w:t>
      </w:r>
      <w:r w:rsidR="005050C5">
        <w:t xml:space="preserve"> </w:t>
      </w:r>
      <w:r w:rsidR="00DB74E3" w:rsidRPr="00DB74E3">
        <w:rPr>
          <w:lang w:val="en"/>
        </w:rPr>
        <w:t>Server Message Block (SMB) Protocol Version 2 and 3</w:t>
      </w:r>
    </w:p>
    <w:p w14:paraId="671DB8C1" w14:textId="1B590B17" w:rsidR="00946D7B" w:rsidRPr="00DB74E3" w:rsidRDefault="007935BB" w:rsidP="00946D7B">
      <w:pPr>
        <w:pStyle w:val="Normal2"/>
        <w:ind w:left="1350"/>
        <w:rPr>
          <w:lang w:val="en"/>
        </w:rPr>
      </w:pPr>
      <w:hyperlink r:id="rId62" w:history="1">
        <w:r w:rsidR="001A11EC" w:rsidRPr="00255572">
          <w:rPr>
            <w:rStyle w:val="Hyperlink"/>
            <w:lang w:val="en"/>
          </w:rPr>
          <w:t>https://msdn.microsoft.com/en-us/library/cc246482.aspx</w:t>
        </w:r>
      </w:hyperlink>
      <w:r w:rsidR="001A11EC">
        <w:rPr>
          <w:lang w:val="en"/>
        </w:rPr>
        <w:t xml:space="preserve"> </w:t>
      </w:r>
    </w:p>
    <w:p w14:paraId="49CC4A52" w14:textId="77B413A7" w:rsidR="00DB74E3" w:rsidRDefault="007935BB" w:rsidP="00B43C3C">
      <w:pPr>
        <w:pStyle w:val="Normal2"/>
        <w:numPr>
          <w:ilvl w:val="0"/>
          <w:numId w:val="11"/>
        </w:numPr>
        <w:rPr>
          <w:lang w:val="en"/>
        </w:rPr>
      </w:pPr>
      <w:hyperlink r:id="rId63" w:history="1">
        <w:r w:rsidR="00DB74E3" w:rsidRPr="00DB74E3">
          <w:rPr>
            <w:rStyle w:val="Hyperlink"/>
            <w:bCs/>
            <w:lang w:val="en"/>
          </w:rPr>
          <w:t>[MS-FSRVP]</w:t>
        </w:r>
      </w:hyperlink>
      <w:r w:rsidR="005050C5" w:rsidRPr="006436EA">
        <w:rPr>
          <w:lang w:val="en"/>
        </w:rPr>
        <w:t xml:space="preserve"> </w:t>
      </w:r>
      <w:r w:rsidR="005050C5" w:rsidRPr="007E0AEC">
        <w:t>—</w:t>
      </w:r>
      <w:r w:rsidR="005050C5">
        <w:t xml:space="preserve"> </w:t>
      </w:r>
      <w:r w:rsidR="00DB74E3" w:rsidRPr="00DB74E3">
        <w:rPr>
          <w:lang w:val="en"/>
        </w:rPr>
        <w:t>File Server Remote VSS Protocol</w:t>
      </w:r>
    </w:p>
    <w:p w14:paraId="5262E8D9" w14:textId="23EDCF99" w:rsidR="00946D7B" w:rsidRPr="00DB74E3" w:rsidRDefault="007935BB" w:rsidP="00946D7B">
      <w:pPr>
        <w:pStyle w:val="Normal2"/>
        <w:ind w:left="1350"/>
        <w:rPr>
          <w:lang w:val="en"/>
        </w:rPr>
      </w:pPr>
      <w:hyperlink r:id="rId64" w:history="1">
        <w:r w:rsidR="001A11EC" w:rsidRPr="00255572">
          <w:rPr>
            <w:rStyle w:val="Hyperlink"/>
            <w:lang w:val="en"/>
          </w:rPr>
          <w:t>https://msdn.microsoft.com/en-us/library/hh554852.aspx</w:t>
        </w:r>
      </w:hyperlink>
      <w:r w:rsidR="001A11EC">
        <w:rPr>
          <w:lang w:val="en"/>
        </w:rPr>
        <w:t xml:space="preserve"> </w:t>
      </w:r>
    </w:p>
    <w:p w14:paraId="3D4C0674" w14:textId="0814DD0A" w:rsidR="00DB74E3" w:rsidRDefault="007935BB" w:rsidP="00B43C3C">
      <w:pPr>
        <w:pStyle w:val="Normal2"/>
        <w:numPr>
          <w:ilvl w:val="0"/>
          <w:numId w:val="11"/>
        </w:numPr>
        <w:rPr>
          <w:lang w:val="en"/>
        </w:rPr>
      </w:pPr>
      <w:hyperlink r:id="rId65" w:history="1">
        <w:r w:rsidR="00DB74E3" w:rsidRPr="00DB74E3">
          <w:rPr>
            <w:rStyle w:val="Hyperlink"/>
            <w:bCs/>
            <w:lang w:val="en"/>
          </w:rPr>
          <w:t>[MS-SWN]</w:t>
        </w:r>
      </w:hyperlink>
      <w:r w:rsidR="005050C5" w:rsidRPr="006436EA">
        <w:rPr>
          <w:lang w:val="en"/>
        </w:rPr>
        <w:t xml:space="preserve"> </w:t>
      </w:r>
      <w:r w:rsidR="005050C5" w:rsidRPr="007E0AEC">
        <w:t>—</w:t>
      </w:r>
      <w:r w:rsidR="005050C5">
        <w:t xml:space="preserve"> </w:t>
      </w:r>
      <w:r w:rsidR="00DB74E3" w:rsidRPr="00DB74E3">
        <w:rPr>
          <w:lang w:val="en"/>
        </w:rPr>
        <w:t>Service Witness Protocol</w:t>
      </w:r>
    </w:p>
    <w:p w14:paraId="23706DB9" w14:textId="105AA1B1" w:rsidR="00946D7B" w:rsidRPr="00DB74E3" w:rsidRDefault="007935BB" w:rsidP="00946D7B">
      <w:pPr>
        <w:pStyle w:val="Normal2"/>
        <w:ind w:left="1350"/>
        <w:rPr>
          <w:lang w:val="en"/>
        </w:rPr>
      </w:pPr>
      <w:hyperlink r:id="rId66" w:history="1">
        <w:r w:rsidR="001A11EC" w:rsidRPr="00255572">
          <w:rPr>
            <w:rStyle w:val="Hyperlink"/>
            <w:lang w:val="en"/>
          </w:rPr>
          <w:t>https://msdn.microsoft.com/en-us/library/hh536748.aspx</w:t>
        </w:r>
      </w:hyperlink>
      <w:r w:rsidR="001A11EC">
        <w:rPr>
          <w:lang w:val="en"/>
        </w:rPr>
        <w:t xml:space="preserve"> </w:t>
      </w:r>
    </w:p>
    <w:p w14:paraId="28A061BD" w14:textId="09F75EB7" w:rsidR="00DB74E3" w:rsidRDefault="007935BB" w:rsidP="00B43C3C">
      <w:pPr>
        <w:pStyle w:val="Normal2"/>
        <w:numPr>
          <w:ilvl w:val="0"/>
          <w:numId w:val="11"/>
        </w:numPr>
        <w:rPr>
          <w:lang w:val="en"/>
        </w:rPr>
      </w:pPr>
      <w:hyperlink r:id="rId67" w:history="1">
        <w:r w:rsidR="00DB74E3" w:rsidRPr="00DB74E3">
          <w:rPr>
            <w:rStyle w:val="Hyperlink"/>
            <w:bCs/>
            <w:lang w:val="en"/>
          </w:rPr>
          <w:t>[MS-DFSC]</w:t>
        </w:r>
      </w:hyperlink>
      <w:r w:rsidR="005050C5" w:rsidRPr="006436EA">
        <w:rPr>
          <w:lang w:val="en"/>
        </w:rPr>
        <w:t xml:space="preserve"> </w:t>
      </w:r>
      <w:r w:rsidR="005050C5" w:rsidRPr="007E0AEC">
        <w:t>—</w:t>
      </w:r>
      <w:r w:rsidR="005050C5">
        <w:t xml:space="preserve"> </w:t>
      </w:r>
      <w:r w:rsidR="00DB74E3" w:rsidRPr="00DB74E3">
        <w:rPr>
          <w:lang w:val="en"/>
        </w:rPr>
        <w:t>Distributed File System (DFS): Namespace Referral Protocol</w:t>
      </w:r>
    </w:p>
    <w:p w14:paraId="71F93CE3" w14:textId="417CEA55" w:rsidR="00946D7B" w:rsidRPr="00DB74E3" w:rsidRDefault="007935BB" w:rsidP="00946D7B">
      <w:pPr>
        <w:pStyle w:val="Normal2"/>
        <w:ind w:left="1350"/>
        <w:rPr>
          <w:lang w:val="en"/>
        </w:rPr>
      </w:pPr>
      <w:hyperlink r:id="rId68" w:history="1">
        <w:r w:rsidR="001A11EC" w:rsidRPr="00255572">
          <w:rPr>
            <w:rStyle w:val="Hyperlink"/>
            <w:lang w:val="en"/>
          </w:rPr>
          <w:t>https://msdn.microsoft.com/en-us/library/cc226982.aspx</w:t>
        </w:r>
      </w:hyperlink>
      <w:r w:rsidR="001A11EC">
        <w:rPr>
          <w:lang w:val="en"/>
        </w:rPr>
        <w:t xml:space="preserve"> </w:t>
      </w:r>
    </w:p>
    <w:p w14:paraId="2BD26215" w14:textId="048DE867" w:rsidR="00DB74E3" w:rsidRDefault="007935BB" w:rsidP="00B43C3C">
      <w:pPr>
        <w:pStyle w:val="Normal2"/>
        <w:numPr>
          <w:ilvl w:val="0"/>
          <w:numId w:val="11"/>
        </w:numPr>
        <w:rPr>
          <w:lang w:val="en"/>
        </w:rPr>
      </w:pPr>
      <w:hyperlink r:id="rId69" w:history="1">
        <w:r w:rsidR="00DB74E3" w:rsidRPr="00DB74E3">
          <w:rPr>
            <w:rStyle w:val="Hyperlink"/>
            <w:bCs/>
            <w:lang w:val="en"/>
          </w:rPr>
          <w:t>[MS-SQOS]</w:t>
        </w:r>
      </w:hyperlink>
      <w:r w:rsidR="005050C5" w:rsidRPr="006436EA">
        <w:rPr>
          <w:lang w:val="en"/>
        </w:rPr>
        <w:t xml:space="preserve"> </w:t>
      </w:r>
      <w:r w:rsidR="005050C5" w:rsidRPr="007E0AEC">
        <w:t>—</w:t>
      </w:r>
      <w:r w:rsidR="005050C5">
        <w:t xml:space="preserve"> </w:t>
      </w:r>
      <w:r w:rsidR="00DB74E3" w:rsidRPr="00DB74E3">
        <w:rPr>
          <w:lang w:val="en"/>
        </w:rPr>
        <w:t>Storage Quality of Service Protocol</w:t>
      </w:r>
    </w:p>
    <w:p w14:paraId="53196054" w14:textId="571A502F" w:rsidR="00B42584" w:rsidRPr="00DB74E3" w:rsidRDefault="007935BB" w:rsidP="00B42584">
      <w:pPr>
        <w:pStyle w:val="Normal2"/>
        <w:ind w:left="1350"/>
        <w:rPr>
          <w:lang w:val="en"/>
        </w:rPr>
      </w:pPr>
      <w:hyperlink r:id="rId70" w:history="1">
        <w:r w:rsidR="001A11EC" w:rsidRPr="00255572">
          <w:rPr>
            <w:rStyle w:val="Hyperlink"/>
            <w:lang w:val="en"/>
          </w:rPr>
          <w:t>https://msdn.microsoft.com/en-us/library/mt226249.aspx</w:t>
        </w:r>
      </w:hyperlink>
      <w:r w:rsidR="001A11EC">
        <w:rPr>
          <w:lang w:val="en"/>
        </w:rPr>
        <w:t xml:space="preserve"> </w:t>
      </w:r>
    </w:p>
    <w:p w14:paraId="410991FA" w14:textId="3A97980F" w:rsidR="00DB74E3" w:rsidRDefault="007935BB" w:rsidP="00B43C3C">
      <w:pPr>
        <w:pStyle w:val="Normal2"/>
        <w:numPr>
          <w:ilvl w:val="0"/>
          <w:numId w:val="11"/>
        </w:numPr>
        <w:rPr>
          <w:lang w:val="en"/>
        </w:rPr>
      </w:pPr>
      <w:hyperlink r:id="rId71" w:history="1">
        <w:r w:rsidR="00DB74E3" w:rsidRPr="00DB74E3">
          <w:rPr>
            <w:rStyle w:val="Hyperlink"/>
            <w:bCs/>
            <w:lang w:val="en"/>
          </w:rPr>
          <w:t>[MS-RSVD]</w:t>
        </w:r>
      </w:hyperlink>
      <w:r w:rsidR="005050C5" w:rsidRPr="006436EA">
        <w:rPr>
          <w:lang w:val="en"/>
        </w:rPr>
        <w:t xml:space="preserve"> </w:t>
      </w:r>
      <w:r w:rsidR="005050C5" w:rsidRPr="007E0AEC">
        <w:t>—</w:t>
      </w:r>
      <w:r w:rsidR="005050C5">
        <w:t xml:space="preserve"> </w:t>
      </w:r>
      <w:r w:rsidR="00DB74E3" w:rsidRPr="00DB74E3">
        <w:rPr>
          <w:lang w:val="en"/>
        </w:rPr>
        <w:t>Remote Shared Virtual Disk Protocol</w:t>
      </w:r>
    </w:p>
    <w:p w14:paraId="64B1435A" w14:textId="6DC10F2A" w:rsidR="00B42584" w:rsidRPr="00DB74E3" w:rsidRDefault="007935BB" w:rsidP="00B42584">
      <w:pPr>
        <w:pStyle w:val="Normal2"/>
        <w:ind w:left="1350"/>
        <w:rPr>
          <w:lang w:val="en"/>
        </w:rPr>
      </w:pPr>
      <w:hyperlink r:id="rId72" w:history="1">
        <w:r w:rsidR="001A11EC" w:rsidRPr="00255572">
          <w:rPr>
            <w:rStyle w:val="Hyperlink"/>
            <w:lang w:val="en"/>
          </w:rPr>
          <w:t>https://msdn.microsoft.com/en-us/library/dn393384.aspx</w:t>
        </w:r>
      </w:hyperlink>
      <w:r w:rsidR="001A11EC">
        <w:rPr>
          <w:lang w:val="en"/>
        </w:rPr>
        <w:t xml:space="preserve"> </w:t>
      </w:r>
    </w:p>
    <w:p w14:paraId="40A8B13C" w14:textId="3E784A06" w:rsidR="00DB74E3" w:rsidRDefault="007935BB" w:rsidP="00B43C3C">
      <w:pPr>
        <w:pStyle w:val="Normal2"/>
        <w:numPr>
          <w:ilvl w:val="0"/>
          <w:numId w:val="11"/>
        </w:numPr>
        <w:rPr>
          <w:lang w:val="en"/>
        </w:rPr>
      </w:pPr>
      <w:hyperlink r:id="rId73" w:history="1">
        <w:r w:rsidR="00DB74E3" w:rsidRPr="00DB74E3">
          <w:rPr>
            <w:rStyle w:val="Hyperlink"/>
            <w:bCs/>
            <w:lang w:val="en"/>
          </w:rPr>
          <w:t>[MS-FSA]</w:t>
        </w:r>
      </w:hyperlink>
      <w:r w:rsidR="005050C5" w:rsidRPr="006436EA">
        <w:rPr>
          <w:lang w:val="en"/>
        </w:rPr>
        <w:t xml:space="preserve"> </w:t>
      </w:r>
      <w:r w:rsidR="005050C5" w:rsidRPr="007E0AEC">
        <w:t>—</w:t>
      </w:r>
      <w:r w:rsidR="005050C5">
        <w:t xml:space="preserve"> </w:t>
      </w:r>
      <w:r w:rsidR="00DB74E3" w:rsidRPr="00DB74E3">
        <w:rPr>
          <w:lang w:val="en"/>
        </w:rPr>
        <w:t>File System Algorithms</w:t>
      </w:r>
    </w:p>
    <w:p w14:paraId="27BC8C5E" w14:textId="0D8F21A9" w:rsidR="00E3464A" w:rsidRPr="005050C5" w:rsidRDefault="007935BB" w:rsidP="00E3464A">
      <w:pPr>
        <w:pStyle w:val="Normal2"/>
        <w:ind w:left="1350"/>
        <w:rPr>
          <w:lang w:val="en"/>
        </w:rPr>
      </w:pPr>
      <w:hyperlink r:id="rId74" w:history="1">
        <w:r w:rsidR="001A11EC" w:rsidRPr="00255572">
          <w:rPr>
            <w:rStyle w:val="Hyperlink"/>
            <w:lang w:val="en"/>
          </w:rPr>
          <w:t>https://msdn.microsoft.com/en-us/library/ff469524.aspx</w:t>
        </w:r>
      </w:hyperlink>
      <w:r w:rsidR="001A11EC">
        <w:rPr>
          <w:lang w:val="en"/>
        </w:rPr>
        <w:t xml:space="preserve"> </w:t>
      </w:r>
    </w:p>
    <w:p w14:paraId="653B30BC" w14:textId="0A73405D" w:rsidR="00934177" w:rsidRPr="00934177" w:rsidRDefault="001E57D0" w:rsidP="00B43C3C">
      <w:pPr>
        <w:pStyle w:val="Normal2"/>
        <w:numPr>
          <w:ilvl w:val="0"/>
          <w:numId w:val="11"/>
        </w:numPr>
        <w:ind w:left="990"/>
        <w:rPr>
          <w:lang w:val="en"/>
        </w:rPr>
      </w:pPr>
      <w:r w:rsidRPr="005050C5">
        <w:rPr>
          <w:b/>
          <w:lang w:val="en"/>
        </w:rPr>
        <w:t>Test Suite design specifications</w:t>
      </w:r>
      <w:r w:rsidRPr="006436EA">
        <w:rPr>
          <w:lang w:val="en"/>
        </w:rPr>
        <w:t xml:space="preserve"> </w:t>
      </w:r>
      <w:r w:rsidRPr="007E0AEC">
        <w:t>—</w:t>
      </w:r>
      <w:r>
        <w:t xml:space="preserve"> </w:t>
      </w:r>
      <w:r>
        <w:rPr>
          <w:lang w:val="en"/>
        </w:rPr>
        <w:t>t</w:t>
      </w:r>
      <w:r w:rsidR="00934177" w:rsidRPr="00934177">
        <w:rPr>
          <w:lang w:val="en"/>
        </w:rPr>
        <w:t xml:space="preserve">o learn more about </w:t>
      </w:r>
      <w:r w:rsidR="00934177" w:rsidRPr="00934177">
        <w:rPr>
          <w:b/>
          <w:bCs/>
          <w:lang w:val="en"/>
        </w:rPr>
        <w:t>Test Suite</w:t>
      </w:r>
      <w:r w:rsidR="00934177" w:rsidRPr="00934177">
        <w:rPr>
          <w:bCs/>
          <w:lang w:val="en"/>
        </w:rPr>
        <w:t xml:space="preserve"> design</w:t>
      </w:r>
      <w:r w:rsidR="00934177" w:rsidRPr="00934177">
        <w:rPr>
          <w:lang w:val="en"/>
        </w:rPr>
        <w:t xml:space="preserve">, see the following documentation:  </w:t>
      </w:r>
    </w:p>
    <w:p w14:paraId="2AC986EC" w14:textId="0E029C0B" w:rsidR="00934177" w:rsidRDefault="007935BB" w:rsidP="00B43C3C">
      <w:pPr>
        <w:pStyle w:val="Normal2"/>
        <w:numPr>
          <w:ilvl w:val="0"/>
          <w:numId w:val="10"/>
        </w:numPr>
        <w:rPr>
          <w:lang w:val="en"/>
        </w:rPr>
      </w:pPr>
      <w:hyperlink r:id="rId75" w:history="1">
        <w:r w:rsidR="00934177" w:rsidRPr="00934177">
          <w:rPr>
            <w:rStyle w:val="Hyperlink"/>
            <w:lang w:val="en"/>
          </w:rPr>
          <w:t>MS-SMB_ServerTestDesignSpecification</w:t>
        </w:r>
      </w:hyperlink>
      <w:r w:rsidR="00934177" w:rsidRPr="00934177">
        <w:rPr>
          <w:lang w:val="en"/>
        </w:rPr>
        <w:t xml:space="preserve">  </w:t>
      </w:r>
    </w:p>
    <w:p w14:paraId="56EE17AC" w14:textId="109F09C8" w:rsidR="00E3464A" w:rsidRPr="00934177" w:rsidRDefault="007935BB" w:rsidP="00E3464A">
      <w:pPr>
        <w:pStyle w:val="Normal2"/>
        <w:ind w:left="1350"/>
        <w:rPr>
          <w:lang w:val="en"/>
        </w:rPr>
      </w:pPr>
      <w:hyperlink r:id="rId76" w:history="1">
        <w:r w:rsidR="00885113">
          <w:rPr>
            <w:rStyle w:val="Hyperlink"/>
            <w:lang w:val="en"/>
          </w:rPr>
          <w:t>https://github.com/Microsoft/WindowsProtocolTestSuites/tree/main/TestSuites/MS-SMB/docs/</w:t>
        </w:r>
      </w:hyperlink>
      <w:r w:rsidR="001A11EC">
        <w:rPr>
          <w:lang w:val="en"/>
        </w:rPr>
        <w:t xml:space="preserve"> </w:t>
      </w:r>
    </w:p>
    <w:p w14:paraId="1049D16C" w14:textId="417013AC" w:rsidR="00934177" w:rsidRPr="00E3464A" w:rsidRDefault="007935BB" w:rsidP="00B43C3C">
      <w:pPr>
        <w:pStyle w:val="Normal2"/>
        <w:numPr>
          <w:ilvl w:val="0"/>
          <w:numId w:val="10"/>
        </w:numPr>
        <w:rPr>
          <w:rStyle w:val="Hyperlink"/>
          <w:color w:val="auto"/>
          <w:u w:val="none"/>
          <w:lang w:val="en"/>
        </w:rPr>
      </w:pPr>
      <w:hyperlink r:id="rId77" w:history="1">
        <w:r w:rsidR="00934177" w:rsidRPr="00934177">
          <w:rPr>
            <w:rStyle w:val="Hyperlink"/>
            <w:lang w:val="en"/>
          </w:rPr>
          <w:t>File Server Protocol Family Test Design Specification</w:t>
        </w:r>
      </w:hyperlink>
    </w:p>
    <w:p w14:paraId="3BCD031E" w14:textId="20EA051E" w:rsidR="00E3464A" w:rsidRPr="00934177" w:rsidRDefault="007935BB" w:rsidP="00E3464A">
      <w:pPr>
        <w:pStyle w:val="Normal2"/>
        <w:ind w:left="1350"/>
        <w:rPr>
          <w:lang w:val="en"/>
        </w:rPr>
      </w:pPr>
      <w:hyperlink r:id="rId78" w:history="1">
        <w:r w:rsidR="00885113">
          <w:rPr>
            <w:rStyle w:val="Hyperlink"/>
            <w:lang w:val="en"/>
          </w:rPr>
          <w:t>https://github.com/Microsoft/WindowsProtocolTestSuites/blob/main/TestSuites/FileServer/docs/FileServerTestDesignSpecification.md</w:t>
        </w:r>
      </w:hyperlink>
      <w:r w:rsidR="001A11EC">
        <w:rPr>
          <w:lang w:val="en"/>
        </w:rPr>
        <w:t xml:space="preserve"> </w:t>
      </w:r>
    </w:p>
    <w:p w14:paraId="7AF3CCDC" w14:textId="50837F8C" w:rsidR="00934177" w:rsidRPr="00E3464A" w:rsidRDefault="007935BB" w:rsidP="00B43C3C">
      <w:pPr>
        <w:pStyle w:val="Normal2"/>
        <w:numPr>
          <w:ilvl w:val="0"/>
          <w:numId w:val="10"/>
        </w:numPr>
        <w:rPr>
          <w:rStyle w:val="Hyperlink"/>
          <w:color w:val="auto"/>
          <w:u w:val="none"/>
          <w:lang w:val="en"/>
        </w:rPr>
      </w:pPr>
      <w:hyperlink r:id="rId79" w:history="1">
        <w:r w:rsidR="00934177" w:rsidRPr="00934177">
          <w:rPr>
            <w:rStyle w:val="Hyperlink"/>
            <w:lang w:val="en"/>
          </w:rPr>
          <w:t>Authentication Protocol Server Test Design Specification</w:t>
        </w:r>
      </w:hyperlink>
    </w:p>
    <w:p w14:paraId="6D202813" w14:textId="548BC407" w:rsidR="00E3464A" w:rsidRPr="00934177" w:rsidRDefault="007935BB" w:rsidP="00E3464A">
      <w:pPr>
        <w:pStyle w:val="Normal2"/>
        <w:ind w:left="1350"/>
        <w:rPr>
          <w:lang w:val="en"/>
        </w:rPr>
      </w:pPr>
      <w:hyperlink r:id="rId80" w:history="1">
        <w:r w:rsidR="00885113">
          <w:rPr>
            <w:rStyle w:val="Hyperlink"/>
            <w:lang w:val="en"/>
          </w:rPr>
          <w:t>https://github.com/Microsoft/WindowsProtocolTestSuites/blob/main/TestSuites/FileServer/docs/Auth_ServerTestDesignSpecification.md</w:t>
        </w:r>
      </w:hyperlink>
      <w:r w:rsidR="001A11EC">
        <w:rPr>
          <w:lang w:val="en"/>
        </w:rPr>
        <w:t xml:space="preserve"> </w:t>
      </w:r>
    </w:p>
    <w:p w14:paraId="76070FB3" w14:textId="24EF4110" w:rsidR="00934177" w:rsidRPr="00E3464A" w:rsidRDefault="007935BB" w:rsidP="00B43C3C">
      <w:pPr>
        <w:pStyle w:val="Normal2"/>
        <w:numPr>
          <w:ilvl w:val="0"/>
          <w:numId w:val="10"/>
        </w:numPr>
        <w:rPr>
          <w:rStyle w:val="Hyperlink"/>
          <w:color w:val="auto"/>
          <w:u w:val="none"/>
          <w:lang w:val="en"/>
        </w:rPr>
      </w:pPr>
      <w:hyperlink r:id="rId81" w:history="1">
        <w:r w:rsidR="00934177" w:rsidRPr="00934177">
          <w:rPr>
            <w:rStyle w:val="Hyperlink"/>
            <w:lang w:val="en"/>
          </w:rPr>
          <w:t>MS-FSA Protocol Server Test Design Specification</w:t>
        </w:r>
      </w:hyperlink>
    </w:p>
    <w:p w14:paraId="0B56D5A9" w14:textId="07C0B938" w:rsidR="00E3464A" w:rsidRPr="00934177" w:rsidRDefault="007935BB" w:rsidP="00E3464A">
      <w:pPr>
        <w:pStyle w:val="Normal2"/>
        <w:ind w:left="1350"/>
        <w:rPr>
          <w:lang w:val="en"/>
        </w:rPr>
      </w:pPr>
      <w:hyperlink r:id="rId82" w:history="1">
        <w:r w:rsidR="00885113">
          <w:rPr>
            <w:rStyle w:val="Hyperlink"/>
            <w:lang w:val="en"/>
          </w:rPr>
          <w:t>https://github.com/Microsoft/WindowsProtocolTestSuites/blob/main/TestSuites/FileServer/docs/MS-FSA_ServerTestDesignSpecification.md</w:t>
        </w:r>
      </w:hyperlink>
      <w:r w:rsidR="001A11EC">
        <w:rPr>
          <w:lang w:val="en"/>
        </w:rPr>
        <w:t xml:space="preserve"> </w:t>
      </w:r>
    </w:p>
    <w:p w14:paraId="7741E932" w14:textId="07380CD2" w:rsidR="00737719" w:rsidRPr="00E3464A" w:rsidRDefault="007935BB" w:rsidP="00B43C3C">
      <w:pPr>
        <w:pStyle w:val="Normal2"/>
        <w:numPr>
          <w:ilvl w:val="0"/>
          <w:numId w:val="10"/>
        </w:numPr>
        <w:rPr>
          <w:rStyle w:val="Hyperlink"/>
          <w:color w:val="auto"/>
          <w:u w:val="none"/>
          <w:lang w:val="en"/>
        </w:rPr>
      </w:pPr>
      <w:hyperlink r:id="rId83" w:history="1">
        <w:r w:rsidR="00934177" w:rsidRPr="00934177">
          <w:rPr>
            <w:rStyle w:val="Hyperlink"/>
            <w:lang w:val="en"/>
          </w:rPr>
          <w:t>MS-SQOS Protocol Server Test Design Specification</w:t>
        </w:r>
      </w:hyperlink>
    </w:p>
    <w:p w14:paraId="0FF3AA0E" w14:textId="74F4BF66" w:rsidR="00E3464A" w:rsidRPr="00C63D40" w:rsidRDefault="007935BB" w:rsidP="00E3464A">
      <w:pPr>
        <w:pStyle w:val="Normal2"/>
        <w:ind w:left="1350"/>
        <w:rPr>
          <w:lang w:val="en"/>
        </w:rPr>
      </w:pPr>
      <w:hyperlink r:id="rId84" w:history="1">
        <w:r w:rsidR="00885113">
          <w:rPr>
            <w:rStyle w:val="Hyperlink"/>
            <w:lang w:val="en"/>
          </w:rPr>
          <w:t>https://github.com/Microsoft/WindowsProtocolTestSuites/blob/main/TestSuites/FileServer/docs/MS-SQOS_ServerTestDesignSpecification.md</w:t>
        </w:r>
      </w:hyperlink>
      <w:r w:rsidR="001A11EC">
        <w:rPr>
          <w:lang w:val="en"/>
        </w:rPr>
        <w:t xml:space="preserve"> </w:t>
      </w:r>
    </w:p>
    <w:sectPr w:rsidR="00E3464A" w:rsidRPr="00C63D40" w:rsidSect="00C94F1A">
      <w:footerReference w:type="default" r:id="rId85"/>
      <w:pgSz w:w="12240" w:h="15840"/>
      <w:pgMar w:top="864" w:right="864" w:bottom="864" w:left="864"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FF5F0E8" w14:textId="77777777" w:rsidR="007935BB" w:rsidRDefault="007935BB" w:rsidP="00AD6215">
      <w:pPr>
        <w:spacing w:before="0" w:after="0" w:line="240" w:lineRule="auto"/>
      </w:pPr>
      <w:r>
        <w:separator/>
      </w:r>
    </w:p>
  </w:endnote>
  <w:endnote w:type="continuationSeparator" w:id="0">
    <w:p w14:paraId="18F8778B" w14:textId="77777777" w:rsidR="007935BB" w:rsidRDefault="007935BB" w:rsidP="00AD6215">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ndara">
    <w:panose1 w:val="020E0502030303020204"/>
    <w:charset w:val="00"/>
    <w:family w:val="swiss"/>
    <w:pitch w:val="variable"/>
    <w:sig w:usb0="A00002EF" w:usb1="4000A44B" w:usb2="00000000" w:usb3="00000000" w:csb0="000001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877996689"/>
      <w:docPartObj>
        <w:docPartGallery w:val="Page Numbers (Bottom of Page)"/>
        <w:docPartUnique/>
      </w:docPartObj>
    </w:sdtPr>
    <w:sdtEndPr>
      <w:rPr>
        <w:noProof/>
      </w:rPr>
    </w:sdtEndPr>
    <w:sdtContent>
      <w:p w14:paraId="4E516760" w14:textId="6EA4EC41" w:rsidR="00F24723" w:rsidRDefault="00F24723">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5003482B" w14:textId="77777777" w:rsidR="00F24723" w:rsidRDefault="00F2472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2B0F284" w14:textId="77777777" w:rsidR="007935BB" w:rsidRDefault="007935BB" w:rsidP="00AD6215">
      <w:pPr>
        <w:spacing w:before="0" w:after="0" w:line="240" w:lineRule="auto"/>
      </w:pPr>
      <w:r>
        <w:separator/>
      </w:r>
    </w:p>
  </w:footnote>
  <w:footnote w:type="continuationSeparator" w:id="0">
    <w:p w14:paraId="17A4090A" w14:textId="77777777" w:rsidR="007935BB" w:rsidRDefault="007935BB" w:rsidP="00AD6215">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numPicBullet w:numPicBulletId="0">
    <w:pict>
      <v:shapetype w14:anchorId="4B178525"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alt="https://github.com/Microsoft/WindowsProtocolTestSuites/raw/staging/TestSuites/FileServer/docs/image/FileServerUserGuide/image1.png" style="width:18pt;height:12pt;visibility:visible;mso-wrap-style:square" o:bullet="t">
        <v:imagedata r:id="rId1" o:title="image1"/>
      </v:shape>
    </w:pict>
  </w:numPicBullet>
  <w:numPicBullet w:numPicBulletId="1">
    <w:pict>
      <v:shape w14:anchorId="372DD3B2" id="_x0000_i1031" type="#_x0000_t75" alt="https://github.com/Microsoft/WindowsProtocolTestSuites/raw/staging/TestSuites/FileServer/docs/image/FileServerUserGuide/image2.png" style="width:18pt;height:12pt;visibility:visible;mso-wrap-style:square" o:bullet="t">
        <v:imagedata r:id="rId2" o:title="image2"/>
      </v:shape>
    </w:pict>
  </w:numPicBullet>
  <w:abstractNum w:abstractNumId="0" w15:restartNumberingAfterBreak="0">
    <w:nsid w:val="02C57CCE"/>
    <w:multiLevelType w:val="hybridMultilevel"/>
    <w:tmpl w:val="6BA03914"/>
    <w:lvl w:ilvl="0" w:tplc="0409000F">
      <w:start w:val="1"/>
      <w:numFmt w:val="decimal"/>
      <w:lvlText w:val="%1."/>
      <w:lvlJc w:val="left"/>
      <w:pPr>
        <w:ind w:left="1800" w:hanging="360"/>
      </w:pPr>
      <w:rPr>
        <w:rFont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 w15:restartNumberingAfterBreak="0">
    <w:nsid w:val="0B1143D2"/>
    <w:multiLevelType w:val="hybridMultilevel"/>
    <w:tmpl w:val="0D248A0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0ECA0029"/>
    <w:multiLevelType w:val="hybridMultilevel"/>
    <w:tmpl w:val="0CD840CA"/>
    <w:lvl w:ilvl="0" w:tplc="9D96EEA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15:restartNumberingAfterBreak="0">
    <w:nsid w:val="0ED40404"/>
    <w:multiLevelType w:val="hybridMultilevel"/>
    <w:tmpl w:val="8C38E94E"/>
    <w:lvl w:ilvl="0" w:tplc="0409000F">
      <w:start w:val="1"/>
      <w:numFmt w:val="decimal"/>
      <w:lvlText w:val="%1."/>
      <w:lvlJc w:val="left"/>
      <w:pPr>
        <w:ind w:left="1800" w:hanging="360"/>
      </w:pPr>
      <w:rPr>
        <w:rFont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15:restartNumberingAfterBreak="0">
    <w:nsid w:val="10AF3C1C"/>
    <w:multiLevelType w:val="hybridMultilevel"/>
    <w:tmpl w:val="7E146320"/>
    <w:lvl w:ilvl="0" w:tplc="24507300">
      <w:start w:val="8"/>
      <w:numFmt w:val="decimal"/>
      <w:lvlText w:val="%1."/>
      <w:lvlJc w:val="left"/>
      <w:pPr>
        <w:ind w:left="-21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720" w:hanging="180"/>
      </w:pPr>
    </w:lvl>
    <w:lvl w:ilvl="3" w:tplc="0409000F" w:tentative="1">
      <w:start w:val="1"/>
      <w:numFmt w:val="decimal"/>
      <w:lvlText w:val="%4."/>
      <w:lvlJc w:val="left"/>
      <w:pPr>
        <w:ind w:left="0" w:hanging="360"/>
      </w:pPr>
    </w:lvl>
    <w:lvl w:ilvl="4" w:tplc="04090019" w:tentative="1">
      <w:start w:val="1"/>
      <w:numFmt w:val="lowerLetter"/>
      <w:lvlText w:val="%5."/>
      <w:lvlJc w:val="left"/>
      <w:pPr>
        <w:ind w:left="720" w:hanging="360"/>
      </w:pPr>
    </w:lvl>
    <w:lvl w:ilvl="5" w:tplc="0409001B" w:tentative="1">
      <w:start w:val="1"/>
      <w:numFmt w:val="lowerRoman"/>
      <w:lvlText w:val="%6."/>
      <w:lvlJc w:val="right"/>
      <w:pPr>
        <w:ind w:left="1440" w:hanging="180"/>
      </w:pPr>
    </w:lvl>
    <w:lvl w:ilvl="6" w:tplc="0409000F" w:tentative="1">
      <w:start w:val="1"/>
      <w:numFmt w:val="decimal"/>
      <w:lvlText w:val="%7."/>
      <w:lvlJc w:val="left"/>
      <w:pPr>
        <w:ind w:left="2160" w:hanging="360"/>
      </w:pPr>
    </w:lvl>
    <w:lvl w:ilvl="7" w:tplc="04090019" w:tentative="1">
      <w:start w:val="1"/>
      <w:numFmt w:val="lowerLetter"/>
      <w:lvlText w:val="%8."/>
      <w:lvlJc w:val="left"/>
      <w:pPr>
        <w:ind w:left="2880" w:hanging="360"/>
      </w:pPr>
    </w:lvl>
    <w:lvl w:ilvl="8" w:tplc="0409001B" w:tentative="1">
      <w:start w:val="1"/>
      <w:numFmt w:val="lowerRoman"/>
      <w:lvlText w:val="%9."/>
      <w:lvlJc w:val="right"/>
      <w:pPr>
        <w:ind w:left="3600" w:hanging="180"/>
      </w:pPr>
    </w:lvl>
  </w:abstractNum>
  <w:abstractNum w:abstractNumId="5" w15:restartNumberingAfterBreak="0">
    <w:nsid w:val="10B47019"/>
    <w:multiLevelType w:val="hybridMultilevel"/>
    <w:tmpl w:val="AC943E9C"/>
    <w:lvl w:ilvl="0" w:tplc="04090001">
      <w:start w:val="1"/>
      <w:numFmt w:val="bullet"/>
      <w:lvlText w:val=""/>
      <w:lvlJc w:val="left"/>
      <w:pPr>
        <w:ind w:left="1350" w:hanging="360"/>
      </w:pPr>
      <w:rPr>
        <w:rFonts w:ascii="Symbol" w:hAnsi="Symbol" w:hint="default"/>
      </w:rPr>
    </w:lvl>
    <w:lvl w:ilvl="1" w:tplc="04090003">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6" w15:restartNumberingAfterBreak="0">
    <w:nsid w:val="17815462"/>
    <w:multiLevelType w:val="hybridMultilevel"/>
    <w:tmpl w:val="584EFCB4"/>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8216FFB"/>
    <w:multiLevelType w:val="multilevel"/>
    <w:tmpl w:val="AC28F21A"/>
    <w:lvl w:ilvl="0">
      <w:start w:val="9"/>
      <w:numFmt w:val="decimal"/>
      <w:lvlText w:val="%1."/>
      <w:lvlJc w:val="left"/>
      <w:pPr>
        <w:ind w:left="1080" w:hanging="360"/>
      </w:pPr>
      <w:rPr>
        <w:rFonts w:hint="default"/>
      </w:rPr>
    </w:lvl>
    <w:lvl w:ilvl="1">
      <w:start w:val="1"/>
      <w:numFmt w:val="lowerLetter"/>
      <w:lvlText w:val="%2."/>
      <w:lvlJc w:val="left"/>
      <w:pPr>
        <w:ind w:left="1800" w:hanging="360"/>
      </w:pPr>
      <w:rPr>
        <w:rFonts w:hint="default"/>
      </w:rPr>
    </w:lvl>
    <w:lvl w:ilvl="2">
      <w:start w:val="7"/>
      <w:numFmt w:val="decimal"/>
      <w:lvlText w:val="%3."/>
      <w:lvlJc w:val="lef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8" w15:restartNumberingAfterBreak="0">
    <w:nsid w:val="1B123F59"/>
    <w:multiLevelType w:val="hybridMultilevel"/>
    <w:tmpl w:val="E40EB2DA"/>
    <w:lvl w:ilvl="0" w:tplc="D27429F0">
      <w:start w:val="1"/>
      <w:numFmt w:val="bullet"/>
      <w:lvlText w:val=""/>
      <w:lvlPicBulletId w:val="0"/>
      <w:lvlJc w:val="left"/>
      <w:pPr>
        <w:tabs>
          <w:tab w:val="num" w:pos="1440"/>
        </w:tabs>
        <w:ind w:left="1440" w:hanging="360"/>
      </w:pPr>
      <w:rPr>
        <w:rFonts w:ascii="Symbol" w:hAnsi="Symbol" w:hint="default"/>
      </w:rPr>
    </w:lvl>
    <w:lvl w:ilvl="1" w:tplc="2FCC1D92" w:tentative="1">
      <w:start w:val="1"/>
      <w:numFmt w:val="bullet"/>
      <w:lvlText w:val=""/>
      <w:lvlJc w:val="left"/>
      <w:pPr>
        <w:tabs>
          <w:tab w:val="num" w:pos="2160"/>
        </w:tabs>
        <w:ind w:left="2160" w:hanging="360"/>
      </w:pPr>
      <w:rPr>
        <w:rFonts w:ascii="Symbol" w:hAnsi="Symbol" w:hint="default"/>
      </w:rPr>
    </w:lvl>
    <w:lvl w:ilvl="2" w:tplc="C93C95A8" w:tentative="1">
      <w:start w:val="1"/>
      <w:numFmt w:val="bullet"/>
      <w:lvlText w:val=""/>
      <w:lvlJc w:val="left"/>
      <w:pPr>
        <w:tabs>
          <w:tab w:val="num" w:pos="2880"/>
        </w:tabs>
        <w:ind w:left="2880" w:hanging="360"/>
      </w:pPr>
      <w:rPr>
        <w:rFonts w:ascii="Symbol" w:hAnsi="Symbol" w:hint="default"/>
      </w:rPr>
    </w:lvl>
    <w:lvl w:ilvl="3" w:tplc="D3FA9CBE" w:tentative="1">
      <w:start w:val="1"/>
      <w:numFmt w:val="bullet"/>
      <w:lvlText w:val=""/>
      <w:lvlJc w:val="left"/>
      <w:pPr>
        <w:tabs>
          <w:tab w:val="num" w:pos="3600"/>
        </w:tabs>
        <w:ind w:left="3600" w:hanging="360"/>
      </w:pPr>
      <w:rPr>
        <w:rFonts w:ascii="Symbol" w:hAnsi="Symbol" w:hint="default"/>
      </w:rPr>
    </w:lvl>
    <w:lvl w:ilvl="4" w:tplc="BF0CB13A" w:tentative="1">
      <w:start w:val="1"/>
      <w:numFmt w:val="bullet"/>
      <w:lvlText w:val=""/>
      <w:lvlJc w:val="left"/>
      <w:pPr>
        <w:tabs>
          <w:tab w:val="num" w:pos="4320"/>
        </w:tabs>
        <w:ind w:left="4320" w:hanging="360"/>
      </w:pPr>
      <w:rPr>
        <w:rFonts w:ascii="Symbol" w:hAnsi="Symbol" w:hint="default"/>
      </w:rPr>
    </w:lvl>
    <w:lvl w:ilvl="5" w:tplc="8E90C072" w:tentative="1">
      <w:start w:val="1"/>
      <w:numFmt w:val="bullet"/>
      <w:lvlText w:val=""/>
      <w:lvlJc w:val="left"/>
      <w:pPr>
        <w:tabs>
          <w:tab w:val="num" w:pos="5040"/>
        </w:tabs>
        <w:ind w:left="5040" w:hanging="360"/>
      </w:pPr>
      <w:rPr>
        <w:rFonts w:ascii="Symbol" w:hAnsi="Symbol" w:hint="default"/>
      </w:rPr>
    </w:lvl>
    <w:lvl w:ilvl="6" w:tplc="668EC5A2" w:tentative="1">
      <w:start w:val="1"/>
      <w:numFmt w:val="bullet"/>
      <w:lvlText w:val=""/>
      <w:lvlJc w:val="left"/>
      <w:pPr>
        <w:tabs>
          <w:tab w:val="num" w:pos="5760"/>
        </w:tabs>
        <w:ind w:left="5760" w:hanging="360"/>
      </w:pPr>
      <w:rPr>
        <w:rFonts w:ascii="Symbol" w:hAnsi="Symbol" w:hint="default"/>
      </w:rPr>
    </w:lvl>
    <w:lvl w:ilvl="7" w:tplc="83C6CFBA" w:tentative="1">
      <w:start w:val="1"/>
      <w:numFmt w:val="bullet"/>
      <w:lvlText w:val=""/>
      <w:lvlJc w:val="left"/>
      <w:pPr>
        <w:tabs>
          <w:tab w:val="num" w:pos="6480"/>
        </w:tabs>
        <w:ind w:left="6480" w:hanging="360"/>
      </w:pPr>
      <w:rPr>
        <w:rFonts w:ascii="Symbol" w:hAnsi="Symbol" w:hint="default"/>
      </w:rPr>
    </w:lvl>
    <w:lvl w:ilvl="8" w:tplc="8FCC1C78" w:tentative="1">
      <w:start w:val="1"/>
      <w:numFmt w:val="bullet"/>
      <w:lvlText w:val=""/>
      <w:lvlJc w:val="left"/>
      <w:pPr>
        <w:tabs>
          <w:tab w:val="num" w:pos="7200"/>
        </w:tabs>
        <w:ind w:left="7200" w:hanging="360"/>
      </w:pPr>
      <w:rPr>
        <w:rFonts w:ascii="Symbol" w:hAnsi="Symbol" w:hint="default"/>
      </w:rPr>
    </w:lvl>
  </w:abstractNum>
  <w:abstractNum w:abstractNumId="9" w15:restartNumberingAfterBreak="0">
    <w:nsid w:val="1C2E3AEA"/>
    <w:multiLevelType w:val="hybridMultilevel"/>
    <w:tmpl w:val="D35AB13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0" w15:restartNumberingAfterBreak="0">
    <w:nsid w:val="212F491F"/>
    <w:multiLevelType w:val="hybridMultilevel"/>
    <w:tmpl w:val="AE406BB2"/>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15:restartNumberingAfterBreak="0">
    <w:nsid w:val="225601A4"/>
    <w:multiLevelType w:val="multilevel"/>
    <w:tmpl w:val="5406C020"/>
    <w:styleLink w:val="NumList1"/>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2" w15:restartNumberingAfterBreak="0">
    <w:nsid w:val="22ED116C"/>
    <w:multiLevelType w:val="hybridMultilevel"/>
    <w:tmpl w:val="3A0688EA"/>
    <w:lvl w:ilvl="0" w:tplc="AB0C8EB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7CC7A9C"/>
    <w:multiLevelType w:val="multilevel"/>
    <w:tmpl w:val="13E6D1E4"/>
    <w:lvl w:ilvl="0">
      <w:start w:val="1"/>
      <w:numFmt w:val="decimal"/>
      <w:lvlText w:val="%1."/>
      <w:lvlJc w:val="left"/>
      <w:pPr>
        <w:ind w:left="-360" w:hanging="360"/>
      </w:pPr>
    </w:lvl>
    <w:lvl w:ilvl="1">
      <w:start w:val="1"/>
      <w:numFmt w:val="lowerLetter"/>
      <w:lvlText w:val="%2."/>
      <w:lvlJc w:val="left"/>
      <w:pPr>
        <w:ind w:left="360" w:hanging="360"/>
      </w:pPr>
    </w:lvl>
    <w:lvl w:ilvl="2">
      <w:start w:val="1"/>
      <w:numFmt w:val="decimal"/>
      <w:lvlText w:val="%3."/>
      <w:lvlJc w:val="left"/>
      <w:pPr>
        <w:ind w:left="1080" w:hanging="180"/>
      </w:pPr>
    </w:lvl>
    <w:lvl w:ilvl="3">
      <w:start w:val="1"/>
      <w:numFmt w:val="decimal"/>
      <w:lvlText w:val="%4."/>
      <w:lvlJc w:val="left"/>
      <w:pPr>
        <w:ind w:left="1800" w:hanging="360"/>
      </w:pPr>
    </w:lvl>
    <w:lvl w:ilvl="4">
      <w:start w:val="1"/>
      <w:numFmt w:val="lowerLetter"/>
      <w:lvlText w:val="%5."/>
      <w:lvlJc w:val="left"/>
      <w:pPr>
        <w:ind w:left="2520" w:hanging="360"/>
      </w:pPr>
    </w:lvl>
    <w:lvl w:ilvl="5">
      <w:start w:val="1"/>
      <w:numFmt w:val="lowerRoman"/>
      <w:lvlText w:val="%6."/>
      <w:lvlJc w:val="right"/>
      <w:pPr>
        <w:ind w:left="3240" w:hanging="180"/>
      </w:pPr>
    </w:lvl>
    <w:lvl w:ilvl="6">
      <w:start w:val="1"/>
      <w:numFmt w:val="decimal"/>
      <w:lvlText w:val="%7."/>
      <w:lvlJc w:val="left"/>
      <w:pPr>
        <w:ind w:left="3960" w:hanging="360"/>
      </w:pPr>
    </w:lvl>
    <w:lvl w:ilvl="7">
      <w:start w:val="1"/>
      <w:numFmt w:val="lowerLetter"/>
      <w:lvlText w:val="%8."/>
      <w:lvlJc w:val="left"/>
      <w:pPr>
        <w:ind w:left="4680" w:hanging="360"/>
      </w:pPr>
    </w:lvl>
    <w:lvl w:ilvl="8">
      <w:start w:val="1"/>
      <w:numFmt w:val="lowerRoman"/>
      <w:lvlText w:val="%9."/>
      <w:lvlJc w:val="right"/>
      <w:pPr>
        <w:ind w:left="5400" w:hanging="180"/>
      </w:pPr>
    </w:lvl>
  </w:abstractNum>
  <w:abstractNum w:abstractNumId="14" w15:restartNumberingAfterBreak="0">
    <w:nsid w:val="33D36F3C"/>
    <w:multiLevelType w:val="hybridMultilevel"/>
    <w:tmpl w:val="586C867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5" w15:restartNumberingAfterBreak="0">
    <w:nsid w:val="3B9D3DB4"/>
    <w:multiLevelType w:val="hybridMultilevel"/>
    <w:tmpl w:val="E40C573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3DB519D8"/>
    <w:multiLevelType w:val="multilevel"/>
    <w:tmpl w:val="75022F4A"/>
    <w:lvl w:ilvl="0">
      <w:start w:val="6"/>
      <w:numFmt w:val="decimal"/>
      <w:lvlText w:val="%1."/>
      <w:lvlJc w:val="left"/>
      <w:pPr>
        <w:ind w:left="-360" w:hanging="360"/>
      </w:pPr>
      <w:rPr>
        <w:rFonts w:hint="default"/>
      </w:rPr>
    </w:lvl>
    <w:lvl w:ilvl="1">
      <w:start w:val="1"/>
      <w:numFmt w:val="lowerLetter"/>
      <w:lvlText w:val="%2."/>
      <w:lvlJc w:val="left"/>
      <w:pPr>
        <w:ind w:left="360" w:hanging="360"/>
      </w:pPr>
      <w:rPr>
        <w:rFonts w:hint="default"/>
      </w:rPr>
    </w:lvl>
    <w:lvl w:ilvl="2">
      <w:start w:val="7"/>
      <w:numFmt w:val="decimal"/>
      <w:lvlText w:val="%3."/>
      <w:lvlJc w:val="left"/>
      <w:pPr>
        <w:ind w:left="1080" w:hanging="180"/>
      </w:pPr>
      <w:rPr>
        <w:rFonts w:hint="default"/>
      </w:rPr>
    </w:lvl>
    <w:lvl w:ilvl="3">
      <w:start w:val="1"/>
      <w:numFmt w:val="decimal"/>
      <w:lvlText w:val="%4."/>
      <w:lvlJc w:val="left"/>
      <w:pPr>
        <w:ind w:left="1800" w:hanging="360"/>
      </w:pPr>
      <w:rPr>
        <w:rFonts w:hint="default"/>
      </w:rPr>
    </w:lvl>
    <w:lvl w:ilvl="4">
      <w:start w:val="1"/>
      <w:numFmt w:val="lowerLetter"/>
      <w:lvlText w:val="%5."/>
      <w:lvlJc w:val="left"/>
      <w:pPr>
        <w:ind w:left="2520" w:hanging="360"/>
      </w:pPr>
      <w:rPr>
        <w:rFonts w:hint="default"/>
      </w:rPr>
    </w:lvl>
    <w:lvl w:ilvl="5">
      <w:start w:val="1"/>
      <w:numFmt w:val="lowerRoman"/>
      <w:lvlText w:val="%6."/>
      <w:lvlJc w:val="right"/>
      <w:pPr>
        <w:ind w:left="3240" w:hanging="180"/>
      </w:pPr>
      <w:rPr>
        <w:rFonts w:hint="default"/>
      </w:rPr>
    </w:lvl>
    <w:lvl w:ilvl="6">
      <w:start w:val="1"/>
      <w:numFmt w:val="decimal"/>
      <w:lvlText w:val="%7."/>
      <w:lvlJc w:val="left"/>
      <w:pPr>
        <w:ind w:left="3960" w:hanging="360"/>
      </w:pPr>
      <w:rPr>
        <w:rFonts w:hint="default"/>
      </w:rPr>
    </w:lvl>
    <w:lvl w:ilvl="7">
      <w:start w:val="1"/>
      <w:numFmt w:val="lowerLetter"/>
      <w:lvlText w:val="%8."/>
      <w:lvlJc w:val="left"/>
      <w:pPr>
        <w:ind w:left="4680" w:hanging="360"/>
      </w:pPr>
      <w:rPr>
        <w:rFonts w:hint="default"/>
      </w:rPr>
    </w:lvl>
    <w:lvl w:ilvl="8">
      <w:start w:val="1"/>
      <w:numFmt w:val="lowerRoman"/>
      <w:lvlText w:val="%9."/>
      <w:lvlJc w:val="right"/>
      <w:pPr>
        <w:ind w:left="5400" w:hanging="180"/>
      </w:pPr>
      <w:rPr>
        <w:rFonts w:hint="default"/>
      </w:rPr>
    </w:lvl>
  </w:abstractNum>
  <w:abstractNum w:abstractNumId="17" w15:restartNumberingAfterBreak="0">
    <w:nsid w:val="3DE83C7C"/>
    <w:multiLevelType w:val="hybridMultilevel"/>
    <w:tmpl w:val="2E8630E6"/>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720" w:hanging="360"/>
      </w:pPr>
      <w:rPr>
        <w:rFonts w:ascii="Wingdings" w:hAnsi="Wingdings" w:hint="default"/>
      </w:rPr>
    </w:lvl>
    <w:lvl w:ilvl="3" w:tplc="04090001" w:tentative="1">
      <w:start w:val="1"/>
      <w:numFmt w:val="bullet"/>
      <w:lvlText w:val=""/>
      <w:lvlJc w:val="left"/>
      <w:pPr>
        <w:ind w:left="0" w:hanging="360"/>
      </w:pPr>
      <w:rPr>
        <w:rFonts w:ascii="Symbol" w:hAnsi="Symbol" w:hint="default"/>
      </w:rPr>
    </w:lvl>
    <w:lvl w:ilvl="4" w:tplc="04090003" w:tentative="1">
      <w:start w:val="1"/>
      <w:numFmt w:val="bullet"/>
      <w:lvlText w:val="o"/>
      <w:lvlJc w:val="left"/>
      <w:pPr>
        <w:ind w:left="720" w:hanging="360"/>
      </w:pPr>
      <w:rPr>
        <w:rFonts w:ascii="Courier New" w:hAnsi="Courier New" w:cs="Courier New" w:hint="default"/>
      </w:rPr>
    </w:lvl>
    <w:lvl w:ilvl="5" w:tplc="04090005" w:tentative="1">
      <w:start w:val="1"/>
      <w:numFmt w:val="bullet"/>
      <w:lvlText w:val=""/>
      <w:lvlJc w:val="left"/>
      <w:pPr>
        <w:ind w:left="1440" w:hanging="360"/>
      </w:pPr>
      <w:rPr>
        <w:rFonts w:ascii="Wingdings" w:hAnsi="Wingdings" w:hint="default"/>
      </w:rPr>
    </w:lvl>
    <w:lvl w:ilvl="6" w:tplc="04090001" w:tentative="1">
      <w:start w:val="1"/>
      <w:numFmt w:val="bullet"/>
      <w:lvlText w:val=""/>
      <w:lvlJc w:val="left"/>
      <w:pPr>
        <w:ind w:left="2160" w:hanging="360"/>
      </w:pPr>
      <w:rPr>
        <w:rFonts w:ascii="Symbol" w:hAnsi="Symbol" w:hint="default"/>
      </w:rPr>
    </w:lvl>
    <w:lvl w:ilvl="7" w:tplc="04090003" w:tentative="1">
      <w:start w:val="1"/>
      <w:numFmt w:val="bullet"/>
      <w:lvlText w:val="o"/>
      <w:lvlJc w:val="left"/>
      <w:pPr>
        <w:ind w:left="2880" w:hanging="360"/>
      </w:pPr>
      <w:rPr>
        <w:rFonts w:ascii="Courier New" w:hAnsi="Courier New" w:cs="Courier New" w:hint="default"/>
      </w:rPr>
    </w:lvl>
    <w:lvl w:ilvl="8" w:tplc="04090005" w:tentative="1">
      <w:start w:val="1"/>
      <w:numFmt w:val="bullet"/>
      <w:lvlText w:val=""/>
      <w:lvlJc w:val="left"/>
      <w:pPr>
        <w:ind w:left="3600" w:hanging="360"/>
      </w:pPr>
      <w:rPr>
        <w:rFonts w:ascii="Wingdings" w:hAnsi="Wingdings" w:hint="default"/>
      </w:rPr>
    </w:lvl>
  </w:abstractNum>
  <w:abstractNum w:abstractNumId="18" w15:restartNumberingAfterBreak="0">
    <w:nsid w:val="42B716A4"/>
    <w:multiLevelType w:val="hybridMultilevel"/>
    <w:tmpl w:val="9AD08C00"/>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15:restartNumberingAfterBreak="0">
    <w:nsid w:val="44D02A69"/>
    <w:multiLevelType w:val="hybridMultilevel"/>
    <w:tmpl w:val="578628D0"/>
    <w:lvl w:ilvl="0" w:tplc="04090001">
      <w:start w:val="1"/>
      <w:numFmt w:val="bullet"/>
      <w:lvlText w:val=""/>
      <w:lvlJc w:val="left"/>
      <w:pPr>
        <w:ind w:left="1350" w:hanging="360"/>
      </w:pPr>
      <w:rPr>
        <w:rFonts w:ascii="Symbol" w:hAnsi="Symbo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20" w15:restartNumberingAfterBreak="0">
    <w:nsid w:val="4A404DED"/>
    <w:multiLevelType w:val="hybridMultilevel"/>
    <w:tmpl w:val="85C44A96"/>
    <w:lvl w:ilvl="0" w:tplc="E6747AAA">
      <w:start w:val="1"/>
      <w:numFmt w:val="bullet"/>
      <w:lvlText w:val=""/>
      <w:lvlPicBulletId w:val="1"/>
      <w:lvlJc w:val="left"/>
      <w:pPr>
        <w:tabs>
          <w:tab w:val="num" w:pos="936"/>
        </w:tabs>
        <w:ind w:left="936" w:hanging="360"/>
      </w:pPr>
      <w:rPr>
        <w:rFonts w:ascii="Symbol" w:hAnsi="Symbol" w:hint="default"/>
      </w:rPr>
    </w:lvl>
    <w:lvl w:ilvl="1" w:tplc="3BC6AD76" w:tentative="1">
      <w:start w:val="1"/>
      <w:numFmt w:val="bullet"/>
      <w:lvlText w:val=""/>
      <w:lvlJc w:val="left"/>
      <w:pPr>
        <w:tabs>
          <w:tab w:val="num" w:pos="1656"/>
        </w:tabs>
        <w:ind w:left="1656" w:hanging="360"/>
      </w:pPr>
      <w:rPr>
        <w:rFonts w:ascii="Symbol" w:hAnsi="Symbol" w:hint="default"/>
      </w:rPr>
    </w:lvl>
    <w:lvl w:ilvl="2" w:tplc="1C5AFAB8" w:tentative="1">
      <w:start w:val="1"/>
      <w:numFmt w:val="bullet"/>
      <w:lvlText w:val=""/>
      <w:lvlJc w:val="left"/>
      <w:pPr>
        <w:tabs>
          <w:tab w:val="num" w:pos="2376"/>
        </w:tabs>
        <w:ind w:left="2376" w:hanging="360"/>
      </w:pPr>
      <w:rPr>
        <w:rFonts w:ascii="Symbol" w:hAnsi="Symbol" w:hint="default"/>
      </w:rPr>
    </w:lvl>
    <w:lvl w:ilvl="3" w:tplc="0CE4CD98" w:tentative="1">
      <w:start w:val="1"/>
      <w:numFmt w:val="bullet"/>
      <w:lvlText w:val=""/>
      <w:lvlJc w:val="left"/>
      <w:pPr>
        <w:tabs>
          <w:tab w:val="num" w:pos="3096"/>
        </w:tabs>
        <w:ind w:left="3096" w:hanging="360"/>
      </w:pPr>
      <w:rPr>
        <w:rFonts w:ascii="Symbol" w:hAnsi="Symbol" w:hint="default"/>
      </w:rPr>
    </w:lvl>
    <w:lvl w:ilvl="4" w:tplc="F0CA3652" w:tentative="1">
      <w:start w:val="1"/>
      <w:numFmt w:val="bullet"/>
      <w:lvlText w:val=""/>
      <w:lvlJc w:val="left"/>
      <w:pPr>
        <w:tabs>
          <w:tab w:val="num" w:pos="3816"/>
        </w:tabs>
        <w:ind w:left="3816" w:hanging="360"/>
      </w:pPr>
      <w:rPr>
        <w:rFonts w:ascii="Symbol" w:hAnsi="Symbol" w:hint="default"/>
      </w:rPr>
    </w:lvl>
    <w:lvl w:ilvl="5" w:tplc="63DC5512" w:tentative="1">
      <w:start w:val="1"/>
      <w:numFmt w:val="bullet"/>
      <w:lvlText w:val=""/>
      <w:lvlJc w:val="left"/>
      <w:pPr>
        <w:tabs>
          <w:tab w:val="num" w:pos="4536"/>
        </w:tabs>
        <w:ind w:left="4536" w:hanging="360"/>
      </w:pPr>
      <w:rPr>
        <w:rFonts w:ascii="Symbol" w:hAnsi="Symbol" w:hint="default"/>
      </w:rPr>
    </w:lvl>
    <w:lvl w:ilvl="6" w:tplc="2AE8839E" w:tentative="1">
      <w:start w:val="1"/>
      <w:numFmt w:val="bullet"/>
      <w:lvlText w:val=""/>
      <w:lvlJc w:val="left"/>
      <w:pPr>
        <w:tabs>
          <w:tab w:val="num" w:pos="5256"/>
        </w:tabs>
        <w:ind w:left="5256" w:hanging="360"/>
      </w:pPr>
      <w:rPr>
        <w:rFonts w:ascii="Symbol" w:hAnsi="Symbol" w:hint="default"/>
      </w:rPr>
    </w:lvl>
    <w:lvl w:ilvl="7" w:tplc="BD22733C" w:tentative="1">
      <w:start w:val="1"/>
      <w:numFmt w:val="bullet"/>
      <w:lvlText w:val=""/>
      <w:lvlJc w:val="left"/>
      <w:pPr>
        <w:tabs>
          <w:tab w:val="num" w:pos="5976"/>
        </w:tabs>
        <w:ind w:left="5976" w:hanging="360"/>
      </w:pPr>
      <w:rPr>
        <w:rFonts w:ascii="Symbol" w:hAnsi="Symbol" w:hint="default"/>
      </w:rPr>
    </w:lvl>
    <w:lvl w:ilvl="8" w:tplc="4C8ACB86" w:tentative="1">
      <w:start w:val="1"/>
      <w:numFmt w:val="bullet"/>
      <w:lvlText w:val=""/>
      <w:lvlJc w:val="left"/>
      <w:pPr>
        <w:tabs>
          <w:tab w:val="num" w:pos="6696"/>
        </w:tabs>
        <w:ind w:left="6696" w:hanging="360"/>
      </w:pPr>
      <w:rPr>
        <w:rFonts w:ascii="Symbol" w:hAnsi="Symbol" w:hint="default"/>
      </w:rPr>
    </w:lvl>
  </w:abstractNum>
  <w:abstractNum w:abstractNumId="21" w15:restartNumberingAfterBreak="0">
    <w:nsid w:val="4D697922"/>
    <w:multiLevelType w:val="hybridMultilevel"/>
    <w:tmpl w:val="C41C161A"/>
    <w:lvl w:ilvl="0" w:tplc="D1C2A69E">
      <w:start w:val="8"/>
      <w:numFmt w:val="decimal"/>
      <w:lvlText w:val="%1."/>
      <w:lvlJc w:val="left"/>
      <w:pPr>
        <w:ind w:left="108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4DD07BA2"/>
    <w:multiLevelType w:val="multilevel"/>
    <w:tmpl w:val="4FF4C20E"/>
    <w:lvl w:ilvl="0">
      <w:start w:val="3"/>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3" w15:restartNumberingAfterBreak="0">
    <w:nsid w:val="52FE0E63"/>
    <w:multiLevelType w:val="hybridMultilevel"/>
    <w:tmpl w:val="98FA2BA6"/>
    <w:lvl w:ilvl="0" w:tplc="E7867ED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4297CC2"/>
    <w:multiLevelType w:val="multilevel"/>
    <w:tmpl w:val="0409001D"/>
    <w:styleLink w:val="List1"/>
    <w:lvl w:ilvl="0">
      <w:start w:val="1"/>
      <w:numFmt w:val="decimal"/>
      <w:lvlText w:val="%1)"/>
      <w:lvlJc w:val="left"/>
      <w:pPr>
        <w:ind w:left="360" w:hanging="360"/>
      </w:pPr>
      <w:rPr>
        <w:rFonts w:ascii="Candara" w:hAnsi="Candara"/>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15:restartNumberingAfterBreak="0">
    <w:nsid w:val="553D5E46"/>
    <w:multiLevelType w:val="hybridMultilevel"/>
    <w:tmpl w:val="FB92B19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581B3B52"/>
    <w:multiLevelType w:val="multilevel"/>
    <w:tmpl w:val="62C0F898"/>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27" w15:restartNumberingAfterBreak="0">
    <w:nsid w:val="5F2855BC"/>
    <w:multiLevelType w:val="multilevel"/>
    <w:tmpl w:val="3C90F2A8"/>
    <w:lvl w:ilvl="0">
      <w:start w:val="1"/>
      <w:numFmt w:val="decimal"/>
      <w:lvlText w:val="%1."/>
      <w:lvlJc w:val="left"/>
      <w:pPr>
        <w:tabs>
          <w:tab w:val="num" w:pos="720"/>
        </w:tabs>
        <w:ind w:left="720" w:hanging="360"/>
      </w:pPr>
      <w:rPr>
        <w:rFonts w:hint="default"/>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28" w15:restartNumberingAfterBreak="0">
    <w:nsid w:val="5F965ABE"/>
    <w:multiLevelType w:val="multilevel"/>
    <w:tmpl w:val="B2864364"/>
    <w:lvl w:ilvl="0">
      <w:start w:val="12"/>
      <w:numFmt w:val="decimal"/>
      <w:lvlText w:val="%1."/>
      <w:lvlJc w:val="left"/>
      <w:pPr>
        <w:tabs>
          <w:tab w:val="num" w:pos="1080"/>
        </w:tabs>
        <w:ind w:left="1080" w:hanging="360"/>
      </w:pPr>
      <w:rPr>
        <w:rFonts w:hint="default"/>
      </w:rPr>
    </w:lvl>
    <w:lvl w:ilvl="1">
      <w:start w:val="1"/>
      <w:numFmt w:val="decimal"/>
      <w:lvlText w:val="%2."/>
      <w:lvlJc w:val="left"/>
      <w:pPr>
        <w:tabs>
          <w:tab w:val="num" w:pos="1800"/>
        </w:tabs>
        <w:ind w:left="1800" w:hanging="360"/>
      </w:pPr>
      <w:rPr>
        <w:rFonts w:hint="default"/>
        <w:sz w:val="20"/>
      </w:rPr>
    </w:lvl>
    <w:lvl w:ilvl="2">
      <w:start w:val="1"/>
      <w:numFmt w:val="bullet"/>
      <w:lvlText w:val=""/>
      <w:lvlJc w:val="left"/>
      <w:pPr>
        <w:tabs>
          <w:tab w:val="num" w:pos="2520"/>
        </w:tabs>
        <w:ind w:left="2520" w:hanging="360"/>
      </w:pPr>
      <w:rPr>
        <w:rFonts w:ascii="Wingdings" w:hAnsi="Wingdings" w:hint="default"/>
        <w:sz w:val="20"/>
      </w:rPr>
    </w:lvl>
    <w:lvl w:ilvl="3">
      <w:start w:val="1"/>
      <w:numFmt w:val="decimal"/>
      <w:lvlText w:val="%4."/>
      <w:lvlJc w:val="left"/>
      <w:pPr>
        <w:tabs>
          <w:tab w:val="num" w:pos="3240"/>
        </w:tabs>
        <w:ind w:left="3240" w:hanging="360"/>
      </w:pPr>
      <w:rPr>
        <w:rFonts w:hint="default"/>
      </w:rPr>
    </w:lvl>
    <w:lvl w:ilvl="4">
      <w:start w:val="1"/>
      <w:numFmt w:val="decimal"/>
      <w:lvlText w:val="%5."/>
      <w:lvlJc w:val="left"/>
      <w:pPr>
        <w:tabs>
          <w:tab w:val="num" w:pos="3960"/>
        </w:tabs>
        <w:ind w:left="3960" w:hanging="360"/>
      </w:pPr>
      <w:rPr>
        <w:rFonts w:hint="default"/>
      </w:rPr>
    </w:lvl>
    <w:lvl w:ilvl="5">
      <w:start w:val="1"/>
      <w:numFmt w:val="decimal"/>
      <w:lvlText w:val="%6."/>
      <w:lvlJc w:val="left"/>
      <w:pPr>
        <w:tabs>
          <w:tab w:val="num" w:pos="4680"/>
        </w:tabs>
        <w:ind w:left="4680" w:hanging="360"/>
      </w:pPr>
      <w:rPr>
        <w:rFonts w:hint="default"/>
      </w:rPr>
    </w:lvl>
    <w:lvl w:ilvl="6">
      <w:start w:val="1"/>
      <w:numFmt w:val="decimal"/>
      <w:lvlText w:val="%7."/>
      <w:lvlJc w:val="left"/>
      <w:pPr>
        <w:tabs>
          <w:tab w:val="num" w:pos="5400"/>
        </w:tabs>
        <w:ind w:left="5400" w:hanging="360"/>
      </w:pPr>
      <w:rPr>
        <w:rFonts w:hint="default"/>
      </w:rPr>
    </w:lvl>
    <w:lvl w:ilvl="7">
      <w:start w:val="1"/>
      <w:numFmt w:val="decimal"/>
      <w:lvlText w:val="%8."/>
      <w:lvlJc w:val="left"/>
      <w:pPr>
        <w:tabs>
          <w:tab w:val="num" w:pos="6120"/>
        </w:tabs>
        <w:ind w:left="6120" w:hanging="360"/>
      </w:pPr>
      <w:rPr>
        <w:rFonts w:hint="default"/>
      </w:rPr>
    </w:lvl>
    <w:lvl w:ilvl="8">
      <w:start w:val="1"/>
      <w:numFmt w:val="decimal"/>
      <w:lvlText w:val="%9."/>
      <w:lvlJc w:val="left"/>
      <w:pPr>
        <w:tabs>
          <w:tab w:val="num" w:pos="6840"/>
        </w:tabs>
        <w:ind w:left="6840" w:hanging="360"/>
      </w:pPr>
      <w:rPr>
        <w:rFonts w:hint="default"/>
      </w:rPr>
    </w:lvl>
  </w:abstractNum>
  <w:abstractNum w:abstractNumId="29" w15:restartNumberingAfterBreak="0">
    <w:nsid w:val="62314305"/>
    <w:multiLevelType w:val="hybridMultilevel"/>
    <w:tmpl w:val="A522AA0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35329A5"/>
    <w:multiLevelType w:val="multilevel"/>
    <w:tmpl w:val="BA7EE564"/>
    <w:lvl w:ilvl="0">
      <w:start w:val="7"/>
      <w:numFmt w:val="decimal"/>
      <w:lvlText w:val="%1."/>
      <w:lvlJc w:val="left"/>
      <w:pPr>
        <w:ind w:left="-360" w:hanging="360"/>
      </w:pPr>
      <w:rPr>
        <w:rFonts w:hint="default"/>
      </w:rPr>
    </w:lvl>
    <w:lvl w:ilvl="1">
      <w:start w:val="1"/>
      <w:numFmt w:val="lowerLetter"/>
      <w:lvlText w:val="%2."/>
      <w:lvlJc w:val="left"/>
      <w:pPr>
        <w:ind w:left="360" w:hanging="360"/>
      </w:pPr>
      <w:rPr>
        <w:rFonts w:hint="default"/>
      </w:rPr>
    </w:lvl>
    <w:lvl w:ilvl="2">
      <w:start w:val="10"/>
      <w:numFmt w:val="decimal"/>
      <w:lvlText w:val="%3."/>
      <w:lvlJc w:val="left"/>
      <w:pPr>
        <w:ind w:left="1080" w:hanging="180"/>
      </w:pPr>
      <w:rPr>
        <w:rFonts w:hint="default"/>
      </w:rPr>
    </w:lvl>
    <w:lvl w:ilvl="3">
      <w:start w:val="1"/>
      <w:numFmt w:val="decimal"/>
      <w:lvlText w:val="%4."/>
      <w:lvlJc w:val="left"/>
      <w:pPr>
        <w:ind w:left="1800" w:hanging="360"/>
      </w:pPr>
      <w:rPr>
        <w:rFonts w:hint="default"/>
      </w:rPr>
    </w:lvl>
    <w:lvl w:ilvl="4">
      <w:start w:val="1"/>
      <w:numFmt w:val="lowerLetter"/>
      <w:lvlText w:val="%5."/>
      <w:lvlJc w:val="left"/>
      <w:pPr>
        <w:ind w:left="2520" w:hanging="360"/>
      </w:pPr>
      <w:rPr>
        <w:rFonts w:hint="default"/>
      </w:rPr>
    </w:lvl>
    <w:lvl w:ilvl="5">
      <w:start w:val="1"/>
      <w:numFmt w:val="lowerRoman"/>
      <w:lvlText w:val="%6."/>
      <w:lvlJc w:val="right"/>
      <w:pPr>
        <w:ind w:left="3240" w:hanging="180"/>
      </w:pPr>
      <w:rPr>
        <w:rFonts w:hint="default"/>
      </w:rPr>
    </w:lvl>
    <w:lvl w:ilvl="6">
      <w:start w:val="1"/>
      <w:numFmt w:val="decimal"/>
      <w:lvlText w:val="%7."/>
      <w:lvlJc w:val="left"/>
      <w:pPr>
        <w:ind w:left="3960" w:hanging="360"/>
      </w:pPr>
      <w:rPr>
        <w:rFonts w:hint="default"/>
      </w:rPr>
    </w:lvl>
    <w:lvl w:ilvl="7">
      <w:start w:val="1"/>
      <w:numFmt w:val="lowerLetter"/>
      <w:lvlText w:val="%8."/>
      <w:lvlJc w:val="left"/>
      <w:pPr>
        <w:ind w:left="4680" w:hanging="360"/>
      </w:pPr>
      <w:rPr>
        <w:rFonts w:hint="default"/>
      </w:rPr>
    </w:lvl>
    <w:lvl w:ilvl="8">
      <w:start w:val="1"/>
      <w:numFmt w:val="lowerRoman"/>
      <w:lvlText w:val="%9."/>
      <w:lvlJc w:val="right"/>
      <w:pPr>
        <w:ind w:left="5400" w:hanging="180"/>
      </w:pPr>
      <w:rPr>
        <w:rFonts w:hint="default"/>
      </w:rPr>
    </w:lvl>
  </w:abstractNum>
  <w:abstractNum w:abstractNumId="31" w15:restartNumberingAfterBreak="0">
    <w:nsid w:val="648E6066"/>
    <w:multiLevelType w:val="multilevel"/>
    <w:tmpl w:val="DA9413FC"/>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32" w15:restartNumberingAfterBreak="0">
    <w:nsid w:val="69BA4A92"/>
    <w:multiLevelType w:val="hybridMultilevel"/>
    <w:tmpl w:val="FBA6CB0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6BD643FF"/>
    <w:multiLevelType w:val="hybridMultilevel"/>
    <w:tmpl w:val="7EC00C66"/>
    <w:lvl w:ilvl="0" w:tplc="1CC0665E">
      <w:start w:val="1"/>
      <w:numFmt w:val="bullet"/>
      <w:lvlText w:val=""/>
      <w:lvlPicBulletId w:val="1"/>
      <w:lvlJc w:val="left"/>
      <w:pPr>
        <w:tabs>
          <w:tab w:val="num" w:pos="720"/>
        </w:tabs>
        <w:ind w:left="720" w:hanging="360"/>
      </w:pPr>
      <w:rPr>
        <w:rFonts w:ascii="Symbol" w:hAnsi="Symbol" w:hint="default"/>
      </w:rPr>
    </w:lvl>
    <w:lvl w:ilvl="1" w:tplc="A6F22F6E" w:tentative="1">
      <w:start w:val="1"/>
      <w:numFmt w:val="bullet"/>
      <w:lvlText w:val=""/>
      <w:lvlJc w:val="left"/>
      <w:pPr>
        <w:tabs>
          <w:tab w:val="num" w:pos="1440"/>
        </w:tabs>
        <w:ind w:left="1440" w:hanging="360"/>
      </w:pPr>
      <w:rPr>
        <w:rFonts w:ascii="Symbol" w:hAnsi="Symbol" w:hint="default"/>
      </w:rPr>
    </w:lvl>
    <w:lvl w:ilvl="2" w:tplc="D3ACE954" w:tentative="1">
      <w:start w:val="1"/>
      <w:numFmt w:val="bullet"/>
      <w:lvlText w:val=""/>
      <w:lvlJc w:val="left"/>
      <w:pPr>
        <w:tabs>
          <w:tab w:val="num" w:pos="2160"/>
        </w:tabs>
        <w:ind w:left="2160" w:hanging="360"/>
      </w:pPr>
      <w:rPr>
        <w:rFonts w:ascii="Symbol" w:hAnsi="Symbol" w:hint="default"/>
      </w:rPr>
    </w:lvl>
    <w:lvl w:ilvl="3" w:tplc="CC58CDC2" w:tentative="1">
      <w:start w:val="1"/>
      <w:numFmt w:val="bullet"/>
      <w:lvlText w:val=""/>
      <w:lvlJc w:val="left"/>
      <w:pPr>
        <w:tabs>
          <w:tab w:val="num" w:pos="2880"/>
        </w:tabs>
        <w:ind w:left="2880" w:hanging="360"/>
      </w:pPr>
      <w:rPr>
        <w:rFonts w:ascii="Symbol" w:hAnsi="Symbol" w:hint="default"/>
      </w:rPr>
    </w:lvl>
    <w:lvl w:ilvl="4" w:tplc="2F0AFF08" w:tentative="1">
      <w:start w:val="1"/>
      <w:numFmt w:val="bullet"/>
      <w:lvlText w:val=""/>
      <w:lvlJc w:val="left"/>
      <w:pPr>
        <w:tabs>
          <w:tab w:val="num" w:pos="3600"/>
        </w:tabs>
        <w:ind w:left="3600" w:hanging="360"/>
      </w:pPr>
      <w:rPr>
        <w:rFonts w:ascii="Symbol" w:hAnsi="Symbol" w:hint="default"/>
      </w:rPr>
    </w:lvl>
    <w:lvl w:ilvl="5" w:tplc="60169FC4" w:tentative="1">
      <w:start w:val="1"/>
      <w:numFmt w:val="bullet"/>
      <w:lvlText w:val=""/>
      <w:lvlJc w:val="left"/>
      <w:pPr>
        <w:tabs>
          <w:tab w:val="num" w:pos="4320"/>
        </w:tabs>
        <w:ind w:left="4320" w:hanging="360"/>
      </w:pPr>
      <w:rPr>
        <w:rFonts w:ascii="Symbol" w:hAnsi="Symbol" w:hint="default"/>
      </w:rPr>
    </w:lvl>
    <w:lvl w:ilvl="6" w:tplc="C6AEB3CE" w:tentative="1">
      <w:start w:val="1"/>
      <w:numFmt w:val="bullet"/>
      <w:lvlText w:val=""/>
      <w:lvlJc w:val="left"/>
      <w:pPr>
        <w:tabs>
          <w:tab w:val="num" w:pos="5040"/>
        </w:tabs>
        <w:ind w:left="5040" w:hanging="360"/>
      </w:pPr>
      <w:rPr>
        <w:rFonts w:ascii="Symbol" w:hAnsi="Symbol" w:hint="default"/>
      </w:rPr>
    </w:lvl>
    <w:lvl w:ilvl="7" w:tplc="6E705656" w:tentative="1">
      <w:start w:val="1"/>
      <w:numFmt w:val="bullet"/>
      <w:lvlText w:val=""/>
      <w:lvlJc w:val="left"/>
      <w:pPr>
        <w:tabs>
          <w:tab w:val="num" w:pos="5760"/>
        </w:tabs>
        <w:ind w:left="5760" w:hanging="360"/>
      </w:pPr>
      <w:rPr>
        <w:rFonts w:ascii="Symbol" w:hAnsi="Symbol" w:hint="default"/>
      </w:rPr>
    </w:lvl>
    <w:lvl w:ilvl="8" w:tplc="93665806" w:tentative="1">
      <w:start w:val="1"/>
      <w:numFmt w:val="bullet"/>
      <w:lvlText w:val=""/>
      <w:lvlJc w:val="left"/>
      <w:pPr>
        <w:tabs>
          <w:tab w:val="num" w:pos="6480"/>
        </w:tabs>
        <w:ind w:left="6480" w:hanging="360"/>
      </w:pPr>
      <w:rPr>
        <w:rFonts w:ascii="Symbol" w:hAnsi="Symbol" w:hint="default"/>
      </w:rPr>
    </w:lvl>
  </w:abstractNum>
  <w:abstractNum w:abstractNumId="34" w15:restartNumberingAfterBreak="0">
    <w:nsid w:val="713716B9"/>
    <w:multiLevelType w:val="hybridMultilevel"/>
    <w:tmpl w:val="7FE4C15E"/>
    <w:lvl w:ilvl="0" w:tplc="0D40C5D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2B43241"/>
    <w:multiLevelType w:val="multilevel"/>
    <w:tmpl w:val="0409001D"/>
    <w:styleLink w:val="NumList"/>
    <w:lvl w:ilvl="0">
      <w:start w:val="1"/>
      <w:numFmt w:val="decimal"/>
      <w:lvlText w:val="%1)"/>
      <w:lvlJc w:val="left"/>
      <w:pPr>
        <w:ind w:left="360" w:hanging="360"/>
      </w:pPr>
      <w:rPr>
        <w:rFonts w:ascii="Candara" w:hAnsi="Candara"/>
        <w:b w:val="0"/>
        <w:i w:val="0"/>
        <w:color w:val="auto"/>
        <w:sz w:val="24"/>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6" w15:restartNumberingAfterBreak="0">
    <w:nsid w:val="736E00B7"/>
    <w:multiLevelType w:val="hybridMultilevel"/>
    <w:tmpl w:val="50B470E6"/>
    <w:lvl w:ilvl="0" w:tplc="CC06A046">
      <w:start w:val="1"/>
      <w:numFmt w:val="bullet"/>
      <w:lvlText w:val=""/>
      <w:lvlPicBulletId w:val="0"/>
      <w:lvlJc w:val="left"/>
      <w:pPr>
        <w:tabs>
          <w:tab w:val="num" w:pos="1800"/>
        </w:tabs>
        <w:ind w:left="1800" w:hanging="360"/>
      </w:pPr>
      <w:rPr>
        <w:rFonts w:ascii="Symbol" w:hAnsi="Symbol" w:hint="default"/>
      </w:rPr>
    </w:lvl>
    <w:lvl w:ilvl="1" w:tplc="1C6E2122" w:tentative="1">
      <w:start w:val="1"/>
      <w:numFmt w:val="bullet"/>
      <w:lvlText w:val=""/>
      <w:lvlJc w:val="left"/>
      <w:pPr>
        <w:tabs>
          <w:tab w:val="num" w:pos="2520"/>
        </w:tabs>
        <w:ind w:left="2520" w:hanging="360"/>
      </w:pPr>
      <w:rPr>
        <w:rFonts w:ascii="Symbol" w:hAnsi="Symbol" w:hint="default"/>
      </w:rPr>
    </w:lvl>
    <w:lvl w:ilvl="2" w:tplc="78D89010" w:tentative="1">
      <w:start w:val="1"/>
      <w:numFmt w:val="bullet"/>
      <w:lvlText w:val=""/>
      <w:lvlJc w:val="left"/>
      <w:pPr>
        <w:tabs>
          <w:tab w:val="num" w:pos="3240"/>
        </w:tabs>
        <w:ind w:left="3240" w:hanging="360"/>
      </w:pPr>
      <w:rPr>
        <w:rFonts w:ascii="Symbol" w:hAnsi="Symbol" w:hint="default"/>
      </w:rPr>
    </w:lvl>
    <w:lvl w:ilvl="3" w:tplc="2C8098F4" w:tentative="1">
      <w:start w:val="1"/>
      <w:numFmt w:val="bullet"/>
      <w:lvlText w:val=""/>
      <w:lvlJc w:val="left"/>
      <w:pPr>
        <w:tabs>
          <w:tab w:val="num" w:pos="3960"/>
        </w:tabs>
        <w:ind w:left="3960" w:hanging="360"/>
      </w:pPr>
      <w:rPr>
        <w:rFonts w:ascii="Symbol" w:hAnsi="Symbol" w:hint="default"/>
      </w:rPr>
    </w:lvl>
    <w:lvl w:ilvl="4" w:tplc="3B7EAE88" w:tentative="1">
      <w:start w:val="1"/>
      <w:numFmt w:val="bullet"/>
      <w:lvlText w:val=""/>
      <w:lvlJc w:val="left"/>
      <w:pPr>
        <w:tabs>
          <w:tab w:val="num" w:pos="4680"/>
        </w:tabs>
        <w:ind w:left="4680" w:hanging="360"/>
      </w:pPr>
      <w:rPr>
        <w:rFonts w:ascii="Symbol" w:hAnsi="Symbol" w:hint="default"/>
      </w:rPr>
    </w:lvl>
    <w:lvl w:ilvl="5" w:tplc="377615D6" w:tentative="1">
      <w:start w:val="1"/>
      <w:numFmt w:val="bullet"/>
      <w:lvlText w:val=""/>
      <w:lvlJc w:val="left"/>
      <w:pPr>
        <w:tabs>
          <w:tab w:val="num" w:pos="5400"/>
        </w:tabs>
        <w:ind w:left="5400" w:hanging="360"/>
      </w:pPr>
      <w:rPr>
        <w:rFonts w:ascii="Symbol" w:hAnsi="Symbol" w:hint="default"/>
      </w:rPr>
    </w:lvl>
    <w:lvl w:ilvl="6" w:tplc="F86042CA" w:tentative="1">
      <w:start w:val="1"/>
      <w:numFmt w:val="bullet"/>
      <w:lvlText w:val=""/>
      <w:lvlJc w:val="left"/>
      <w:pPr>
        <w:tabs>
          <w:tab w:val="num" w:pos="6120"/>
        </w:tabs>
        <w:ind w:left="6120" w:hanging="360"/>
      </w:pPr>
      <w:rPr>
        <w:rFonts w:ascii="Symbol" w:hAnsi="Symbol" w:hint="default"/>
      </w:rPr>
    </w:lvl>
    <w:lvl w:ilvl="7" w:tplc="9FFCFA74" w:tentative="1">
      <w:start w:val="1"/>
      <w:numFmt w:val="bullet"/>
      <w:lvlText w:val=""/>
      <w:lvlJc w:val="left"/>
      <w:pPr>
        <w:tabs>
          <w:tab w:val="num" w:pos="6840"/>
        </w:tabs>
        <w:ind w:left="6840" w:hanging="360"/>
      </w:pPr>
      <w:rPr>
        <w:rFonts w:ascii="Symbol" w:hAnsi="Symbol" w:hint="default"/>
      </w:rPr>
    </w:lvl>
    <w:lvl w:ilvl="8" w:tplc="F4EE0C46" w:tentative="1">
      <w:start w:val="1"/>
      <w:numFmt w:val="bullet"/>
      <w:lvlText w:val=""/>
      <w:lvlJc w:val="left"/>
      <w:pPr>
        <w:tabs>
          <w:tab w:val="num" w:pos="7560"/>
        </w:tabs>
        <w:ind w:left="7560" w:hanging="360"/>
      </w:pPr>
      <w:rPr>
        <w:rFonts w:ascii="Symbol" w:hAnsi="Symbol" w:hint="default"/>
      </w:rPr>
    </w:lvl>
  </w:abstractNum>
  <w:abstractNum w:abstractNumId="37" w15:restartNumberingAfterBreak="0">
    <w:nsid w:val="73A125D0"/>
    <w:multiLevelType w:val="hybridMultilevel"/>
    <w:tmpl w:val="59B017B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8" w15:restartNumberingAfterBreak="0">
    <w:nsid w:val="74F81A37"/>
    <w:multiLevelType w:val="hybridMultilevel"/>
    <w:tmpl w:val="C428E524"/>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72" w:hanging="360"/>
      </w:pPr>
      <w:rPr>
        <w:rFonts w:ascii="Courier New" w:hAnsi="Courier New" w:cs="Courier New" w:hint="default"/>
      </w:rPr>
    </w:lvl>
    <w:lvl w:ilvl="2" w:tplc="04090005" w:tentative="1">
      <w:start w:val="1"/>
      <w:numFmt w:val="bullet"/>
      <w:lvlText w:val=""/>
      <w:lvlJc w:val="left"/>
      <w:pPr>
        <w:ind w:left="648" w:hanging="360"/>
      </w:pPr>
      <w:rPr>
        <w:rFonts w:ascii="Wingdings" w:hAnsi="Wingdings" w:hint="default"/>
      </w:rPr>
    </w:lvl>
    <w:lvl w:ilvl="3" w:tplc="04090001" w:tentative="1">
      <w:start w:val="1"/>
      <w:numFmt w:val="bullet"/>
      <w:lvlText w:val=""/>
      <w:lvlJc w:val="left"/>
      <w:pPr>
        <w:ind w:left="1368" w:hanging="360"/>
      </w:pPr>
      <w:rPr>
        <w:rFonts w:ascii="Symbol" w:hAnsi="Symbol" w:hint="default"/>
      </w:rPr>
    </w:lvl>
    <w:lvl w:ilvl="4" w:tplc="04090003" w:tentative="1">
      <w:start w:val="1"/>
      <w:numFmt w:val="bullet"/>
      <w:lvlText w:val="o"/>
      <w:lvlJc w:val="left"/>
      <w:pPr>
        <w:ind w:left="2088" w:hanging="360"/>
      </w:pPr>
      <w:rPr>
        <w:rFonts w:ascii="Courier New" w:hAnsi="Courier New" w:cs="Courier New" w:hint="default"/>
      </w:rPr>
    </w:lvl>
    <w:lvl w:ilvl="5" w:tplc="04090005" w:tentative="1">
      <w:start w:val="1"/>
      <w:numFmt w:val="bullet"/>
      <w:lvlText w:val=""/>
      <w:lvlJc w:val="left"/>
      <w:pPr>
        <w:ind w:left="2808" w:hanging="360"/>
      </w:pPr>
      <w:rPr>
        <w:rFonts w:ascii="Wingdings" w:hAnsi="Wingdings" w:hint="default"/>
      </w:rPr>
    </w:lvl>
    <w:lvl w:ilvl="6" w:tplc="04090001" w:tentative="1">
      <w:start w:val="1"/>
      <w:numFmt w:val="bullet"/>
      <w:lvlText w:val=""/>
      <w:lvlJc w:val="left"/>
      <w:pPr>
        <w:ind w:left="3528" w:hanging="360"/>
      </w:pPr>
      <w:rPr>
        <w:rFonts w:ascii="Symbol" w:hAnsi="Symbol" w:hint="default"/>
      </w:rPr>
    </w:lvl>
    <w:lvl w:ilvl="7" w:tplc="04090003" w:tentative="1">
      <w:start w:val="1"/>
      <w:numFmt w:val="bullet"/>
      <w:lvlText w:val="o"/>
      <w:lvlJc w:val="left"/>
      <w:pPr>
        <w:ind w:left="4248" w:hanging="360"/>
      </w:pPr>
      <w:rPr>
        <w:rFonts w:ascii="Courier New" w:hAnsi="Courier New" w:cs="Courier New" w:hint="default"/>
      </w:rPr>
    </w:lvl>
    <w:lvl w:ilvl="8" w:tplc="04090005" w:tentative="1">
      <w:start w:val="1"/>
      <w:numFmt w:val="bullet"/>
      <w:lvlText w:val=""/>
      <w:lvlJc w:val="left"/>
      <w:pPr>
        <w:ind w:left="4968" w:hanging="360"/>
      </w:pPr>
      <w:rPr>
        <w:rFonts w:ascii="Wingdings" w:hAnsi="Wingdings" w:hint="default"/>
      </w:rPr>
    </w:lvl>
  </w:abstractNum>
  <w:abstractNum w:abstractNumId="39" w15:restartNumberingAfterBreak="0">
    <w:nsid w:val="788005F2"/>
    <w:multiLevelType w:val="hybridMultilevel"/>
    <w:tmpl w:val="7A9059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8B34348"/>
    <w:multiLevelType w:val="hybridMultilevel"/>
    <w:tmpl w:val="AFD64F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9342140"/>
    <w:multiLevelType w:val="hybridMultilevel"/>
    <w:tmpl w:val="7B7A5F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E804FC9"/>
    <w:multiLevelType w:val="hybridMultilevel"/>
    <w:tmpl w:val="42BA2798"/>
    <w:lvl w:ilvl="0" w:tplc="347E34A0">
      <w:start w:val="1"/>
      <w:numFmt w:val="decimal"/>
      <w:lvlText w:val="%1."/>
      <w:lvlJc w:val="left"/>
      <w:pPr>
        <w:ind w:left="-720" w:hanging="360"/>
      </w:pPr>
      <w:rPr>
        <w:rFonts w:hint="default"/>
      </w:rPr>
    </w:lvl>
    <w:lvl w:ilvl="1" w:tplc="04090019" w:tentative="1">
      <w:start w:val="1"/>
      <w:numFmt w:val="lowerLetter"/>
      <w:lvlText w:val="%2."/>
      <w:lvlJc w:val="left"/>
      <w:pPr>
        <w:ind w:left="0" w:hanging="360"/>
      </w:pPr>
    </w:lvl>
    <w:lvl w:ilvl="2" w:tplc="0409001B" w:tentative="1">
      <w:start w:val="1"/>
      <w:numFmt w:val="lowerRoman"/>
      <w:lvlText w:val="%3."/>
      <w:lvlJc w:val="right"/>
      <w:pPr>
        <w:ind w:left="720" w:hanging="180"/>
      </w:pPr>
    </w:lvl>
    <w:lvl w:ilvl="3" w:tplc="0409000F" w:tentative="1">
      <w:start w:val="1"/>
      <w:numFmt w:val="decimal"/>
      <w:lvlText w:val="%4."/>
      <w:lvlJc w:val="left"/>
      <w:pPr>
        <w:ind w:left="1440" w:hanging="360"/>
      </w:pPr>
    </w:lvl>
    <w:lvl w:ilvl="4" w:tplc="04090019" w:tentative="1">
      <w:start w:val="1"/>
      <w:numFmt w:val="lowerLetter"/>
      <w:lvlText w:val="%5."/>
      <w:lvlJc w:val="left"/>
      <w:pPr>
        <w:ind w:left="2160" w:hanging="360"/>
      </w:pPr>
    </w:lvl>
    <w:lvl w:ilvl="5" w:tplc="0409001B" w:tentative="1">
      <w:start w:val="1"/>
      <w:numFmt w:val="lowerRoman"/>
      <w:lvlText w:val="%6."/>
      <w:lvlJc w:val="right"/>
      <w:pPr>
        <w:ind w:left="2880" w:hanging="180"/>
      </w:pPr>
    </w:lvl>
    <w:lvl w:ilvl="6" w:tplc="0409000F" w:tentative="1">
      <w:start w:val="1"/>
      <w:numFmt w:val="decimal"/>
      <w:lvlText w:val="%7."/>
      <w:lvlJc w:val="left"/>
      <w:pPr>
        <w:ind w:left="3600" w:hanging="360"/>
      </w:pPr>
    </w:lvl>
    <w:lvl w:ilvl="7" w:tplc="04090019" w:tentative="1">
      <w:start w:val="1"/>
      <w:numFmt w:val="lowerLetter"/>
      <w:lvlText w:val="%8."/>
      <w:lvlJc w:val="left"/>
      <w:pPr>
        <w:ind w:left="4320" w:hanging="360"/>
      </w:pPr>
    </w:lvl>
    <w:lvl w:ilvl="8" w:tplc="0409001B" w:tentative="1">
      <w:start w:val="1"/>
      <w:numFmt w:val="lowerRoman"/>
      <w:lvlText w:val="%9."/>
      <w:lvlJc w:val="right"/>
      <w:pPr>
        <w:ind w:left="5040" w:hanging="180"/>
      </w:pPr>
    </w:lvl>
  </w:abstractNum>
  <w:num w:numId="1">
    <w:abstractNumId w:val="17"/>
  </w:num>
  <w:num w:numId="2">
    <w:abstractNumId w:val="22"/>
  </w:num>
  <w:num w:numId="3">
    <w:abstractNumId w:val="38"/>
  </w:num>
  <w:num w:numId="4">
    <w:abstractNumId w:val="11"/>
  </w:num>
  <w:num w:numId="5">
    <w:abstractNumId w:val="13"/>
  </w:num>
  <w:num w:numId="6">
    <w:abstractNumId w:val="24"/>
  </w:num>
  <w:num w:numId="7">
    <w:abstractNumId w:val="35"/>
  </w:num>
  <w:num w:numId="8">
    <w:abstractNumId w:val="42"/>
  </w:num>
  <w:num w:numId="9">
    <w:abstractNumId w:val="14"/>
  </w:num>
  <w:num w:numId="10">
    <w:abstractNumId w:val="19"/>
  </w:num>
  <w:num w:numId="11">
    <w:abstractNumId w:val="5"/>
  </w:num>
  <w:num w:numId="12">
    <w:abstractNumId w:val="37"/>
  </w:num>
  <w:num w:numId="13">
    <w:abstractNumId w:val="28"/>
  </w:num>
  <w:num w:numId="14">
    <w:abstractNumId w:val="6"/>
  </w:num>
  <w:num w:numId="15">
    <w:abstractNumId w:val="10"/>
  </w:num>
  <w:num w:numId="16">
    <w:abstractNumId w:val="34"/>
  </w:num>
  <w:num w:numId="17">
    <w:abstractNumId w:val="23"/>
  </w:num>
  <w:num w:numId="18">
    <w:abstractNumId w:val="0"/>
  </w:num>
  <w:num w:numId="19">
    <w:abstractNumId w:val="3"/>
  </w:num>
  <w:num w:numId="20">
    <w:abstractNumId w:val="29"/>
  </w:num>
  <w:num w:numId="21">
    <w:abstractNumId w:val="18"/>
  </w:num>
  <w:num w:numId="22">
    <w:abstractNumId w:val="15"/>
  </w:num>
  <w:num w:numId="23">
    <w:abstractNumId w:val="12"/>
  </w:num>
  <w:num w:numId="24">
    <w:abstractNumId w:val="30"/>
  </w:num>
  <w:num w:numId="25">
    <w:abstractNumId w:val="27"/>
  </w:num>
  <w:num w:numId="26">
    <w:abstractNumId w:val="26"/>
  </w:num>
  <w:num w:numId="27">
    <w:abstractNumId w:val="33"/>
  </w:num>
  <w:num w:numId="28">
    <w:abstractNumId w:val="9"/>
  </w:num>
  <w:num w:numId="29">
    <w:abstractNumId w:val="2"/>
  </w:num>
  <w:num w:numId="30">
    <w:abstractNumId w:val="20"/>
  </w:num>
  <w:num w:numId="31">
    <w:abstractNumId w:val="25"/>
  </w:num>
  <w:num w:numId="32">
    <w:abstractNumId w:val="36"/>
  </w:num>
  <w:num w:numId="33">
    <w:abstractNumId w:val="8"/>
  </w:num>
  <w:num w:numId="34">
    <w:abstractNumId w:val="40"/>
  </w:num>
  <w:num w:numId="35">
    <w:abstractNumId w:val="31"/>
  </w:num>
  <w:num w:numId="36">
    <w:abstractNumId w:val="7"/>
  </w:num>
  <w:num w:numId="37">
    <w:abstractNumId w:val="16"/>
  </w:num>
  <w:num w:numId="38">
    <w:abstractNumId w:val="39"/>
  </w:num>
  <w:num w:numId="39">
    <w:abstractNumId w:val="4"/>
  </w:num>
  <w:num w:numId="40">
    <w:abstractNumId w:val="41"/>
  </w:num>
  <w:num w:numId="41">
    <w:abstractNumId w:val="1"/>
  </w:num>
  <w:num w:numId="42">
    <w:abstractNumId w:val="21"/>
  </w:num>
  <w:num w:numId="43">
    <w:abstractNumId w:val="32"/>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90"/>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444E1"/>
    <w:rsid w:val="000010E9"/>
    <w:rsid w:val="00004CD6"/>
    <w:rsid w:val="00006C93"/>
    <w:rsid w:val="000071B7"/>
    <w:rsid w:val="00007620"/>
    <w:rsid w:val="00007E51"/>
    <w:rsid w:val="00011CAF"/>
    <w:rsid w:val="00011CB4"/>
    <w:rsid w:val="00012087"/>
    <w:rsid w:val="000128E4"/>
    <w:rsid w:val="00012ACB"/>
    <w:rsid w:val="00013F3F"/>
    <w:rsid w:val="00014AD2"/>
    <w:rsid w:val="00014FE0"/>
    <w:rsid w:val="000151C4"/>
    <w:rsid w:val="0001524C"/>
    <w:rsid w:val="00015341"/>
    <w:rsid w:val="00016B5C"/>
    <w:rsid w:val="00017DA5"/>
    <w:rsid w:val="000215A9"/>
    <w:rsid w:val="00021E29"/>
    <w:rsid w:val="000220A6"/>
    <w:rsid w:val="000223A3"/>
    <w:rsid w:val="00022832"/>
    <w:rsid w:val="0002337C"/>
    <w:rsid w:val="00023638"/>
    <w:rsid w:val="000247D4"/>
    <w:rsid w:val="0002615D"/>
    <w:rsid w:val="000273B7"/>
    <w:rsid w:val="00027913"/>
    <w:rsid w:val="00030933"/>
    <w:rsid w:val="0003273A"/>
    <w:rsid w:val="00032C7B"/>
    <w:rsid w:val="0003343D"/>
    <w:rsid w:val="00034578"/>
    <w:rsid w:val="00034943"/>
    <w:rsid w:val="00035250"/>
    <w:rsid w:val="00035EDF"/>
    <w:rsid w:val="00037186"/>
    <w:rsid w:val="0003794B"/>
    <w:rsid w:val="00041E3A"/>
    <w:rsid w:val="00042CEB"/>
    <w:rsid w:val="00044EB0"/>
    <w:rsid w:val="00051B1E"/>
    <w:rsid w:val="00052129"/>
    <w:rsid w:val="00052879"/>
    <w:rsid w:val="00056670"/>
    <w:rsid w:val="0005730C"/>
    <w:rsid w:val="00057748"/>
    <w:rsid w:val="000605D2"/>
    <w:rsid w:val="000622CE"/>
    <w:rsid w:val="000628EB"/>
    <w:rsid w:val="00062F52"/>
    <w:rsid w:val="00063385"/>
    <w:rsid w:val="00063AD6"/>
    <w:rsid w:val="00064B78"/>
    <w:rsid w:val="0006617B"/>
    <w:rsid w:val="0006642E"/>
    <w:rsid w:val="000664C5"/>
    <w:rsid w:val="00067013"/>
    <w:rsid w:val="00067573"/>
    <w:rsid w:val="000677BC"/>
    <w:rsid w:val="00070E21"/>
    <w:rsid w:val="000711C4"/>
    <w:rsid w:val="00072230"/>
    <w:rsid w:val="00072284"/>
    <w:rsid w:val="00074FA1"/>
    <w:rsid w:val="000753AB"/>
    <w:rsid w:val="000767F7"/>
    <w:rsid w:val="00077A57"/>
    <w:rsid w:val="00077C9A"/>
    <w:rsid w:val="00081F1E"/>
    <w:rsid w:val="0008201B"/>
    <w:rsid w:val="00082109"/>
    <w:rsid w:val="000845B7"/>
    <w:rsid w:val="00085401"/>
    <w:rsid w:val="00086BDA"/>
    <w:rsid w:val="000923D5"/>
    <w:rsid w:val="000929DA"/>
    <w:rsid w:val="000938AD"/>
    <w:rsid w:val="00093B89"/>
    <w:rsid w:val="00094B41"/>
    <w:rsid w:val="00094D7D"/>
    <w:rsid w:val="00094F53"/>
    <w:rsid w:val="000950FF"/>
    <w:rsid w:val="000968A5"/>
    <w:rsid w:val="000A197B"/>
    <w:rsid w:val="000A4D1D"/>
    <w:rsid w:val="000A51B4"/>
    <w:rsid w:val="000A60BA"/>
    <w:rsid w:val="000B0BFA"/>
    <w:rsid w:val="000B0F68"/>
    <w:rsid w:val="000B1DD0"/>
    <w:rsid w:val="000B2164"/>
    <w:rsid w:val="000B30E3"/>
    <w:rsid w:val="000B41C0"/>
    <w:rsid w:val="000B4B34"/>
    <w:rsid w:val="000B5176"/>
    <w:rsid w:val="000B54CE"/>
    <w:rsid w:val="000B63B3"/>
    <w:rsid w:val="000B69DE"/>
    <w:rsid w:val="000B6EED"/>
    <w:rsid w:val="000C2893"/>
    <w:rsid w:val="000C39A2"/>
    <w:rsid w:val="000C4738"/>
    <w:rsid w:val="000C5BD7"/>
    <w:rsid w:val="000C5F32"/>
    <w:rsid w:val="000C6156"/>
    <w:rsid w:val="000C733C"/>
    <w:rsid w:val="000C7487"/>
    <w:rsid w:val="000D01EC"/>
    <w:rsid w:val="000D2619"/>
    <w:rsid w:val="000D3429"/>
    <w:rsid w:val="000D346C"/>
    <w:rsid w:val="000D35FB"/>
    <w:rsid w:val="000E00BB"/>
    <w:rsid w:val="000E1FBD"/>
    <w:rsid w:val="000E2C9D"/>
    <w:rsid w:val="000E399F"/>
    <w:rsid w:val="000E3E8A"/>
    <w:rsid w:val="000E5019"/>
    <w:rsid w:val="000E5A4E"/>
    <w:rsid w:val="000E5AA4"/>
    <w:rsid w:val="000E5C4B"/>
    <w:rsid w:val="000E6C90"/>
    <w:rsid w:val="000E6CC4"/>
    <w:rsid w:val="000E7347"/>
    <w:rsid w:val="000E78B1"/>
    <w:rsid w:val="000F007C"/>
    <w:rsid w:val="000F3B39"/>
    <w:rsid w:val="000F4164"/>
    <w:rsid w:val="000F528E"/>
    <w:rsid w:val="000F538F"/>
    <w:rsid w:val="000F5F0F"/>
    <w:rsid w:val="000F6312"/>
    <w:rsid w:val="000F6FAD"/>
    <w:rsid w:val="000F7959"/>
    <w:rsid w:val="00101B9B"/>
    <w:rsid w:val="00102B37"/>
    <w:rsid w:val="00105256"/>
    <w:rsid w:val="001060BC"/>
    <w:rsid w:val="00106786"/>
    <w:rsid w:val="00110CE1"/>
    <w:rsid w:val="00114471"/>
    <w:rsid w:val="00114C9D"/>
    <w:rsid w:val="00114FEF"/>
    <w:rsid w:val="0011541B"/>
    <w:rsid w:val="00117171"/>
    <w:rsid w:val="0012001B"/>
    <w:rsid w:val="001213A2"/>
    <w:rsid w:val="001238E0"/>
    <w:rsid w:val="00123D72"/>
    <w:rsid w:val="001240EE"/>
    <w:rsid w:val="0012489E"/>
    <w:rsid w:val="00126439"/>
    <w:rsid w:val="00126647"/>
    <w:rsid w:val="00127322"/>
    <w:rsid w:val="00127594"/>
    <w:rsid w:val="00127AAC"/>
    <w:rsid w:val="0013102A"/>
    <w:rsid w:val="001314D7"/>
    <w:rsid w:val="001320FB"/>
    <w:rsid w:val="00133BAE"/>
    <w:rsid w:val="00133ED9"/>
    <w:rsid w:val="0013507F"/>
    <w:rsid w:val="00135182"/>
    <w:rsid w:val="001369F6"/>
    <w:rsid w:val="00137816"/>
    <w:rsid w:val="001379F8"/>
    <w:rsid w:val="00137EA0"/>
    <w:rsid w:val="00140DF1"/>
    <w:rsid w:val="00142703"/>
    <w:rsid w:val="0014280C"/>
    <w:rsid w:val="001437C3"/>
    <w:rsid w:val="00144736"/>
    <w:rsid w:val="001505AD"/>
    <w:rsid w:val="00150D12"/>
    <w:rsid w:val="0015105E"/>
    <w:rsid w:val="001517DA"/>
    <w:rsid w:val="001521E0"/>
    <w:rsid w:val="00152EE8"/>
    <w:rsid w:val="00154ABD"/>
    <w:rsid w:val="00155212"/>
    <w:rsid w:val="0015526A"/>
    <w:rsid w:val="0015564E"/>
    <w:rsid w:val="00155915"/>
    <w:rsid w:val="001564A8"/>
    <w:rsid w:val="00156E19"/>
    <w:rsid w:val="00160937"/>
    <w:rsid w:val="00161A7F"/>
    <w:rsid w:val="001622F4"/>
    <w:rsid w:val="0016317C"/>
    <w:rsid w:val="0016433B"/>
    <w:rsid w:val="001665D5"/>
    <w:rsid w:val="001701EA"/>
    <w:rsid w:val="00170CBE"/>
    <w:rsid w:val="0017106A"/>
    <w:rsid w:val="00172BD6"/>
    <w:rsid w:val="0017364A"/>
    <w:rsid w:val="00175611"/>
    <w:rsid w:val="00176A53"/>
    <w:rsid w:val="00177DAA"/>
    <w:rsid w:val="0018290D"/>
    <w:rsid w:val="00182B84"/>
    <w:rsid w:val="00182C00"/>
    <w:rsid w:val="0018372A"/>
    <w:rsid w:val="001837DA"/>
    <w:rsid w:val="00184515"/>
    <w:rsid w:val="00185A55"/>
    <w:rsid w:val="00186476"/>
    <w:rsid w:val="001868D8"/>
    <w:rsid w:val="00191533"/>
    <w:rsid w:val="00191BD6"/>
    <w:rsid w:val="00192EAB"/>
    <w:rsid w:val="00193D6C"/>
    <w:rsid w:val="00193EAE"/>
    <w:rsid w:val="0019416D"/>
    <w:rsid w:val="001947CA"/>
    <w:rsid w:val="00194914"/>
    <w:rsid w:val="0019518E"/>
    <w:rsid w:val="001A11EC"/>
    <w:rsid w:val="001A1D5A"/>
    <w:rsid w:val="001A36CF"/>
    <w:rsid w:val="001A4E81"/>
    <w:rsid w:val="001A52CD"/>
    <w:rsid w:val="001A64BF"/>
    <w:rsid w:val="001A64C3"/>
    <w:rsid w:val="001A71B9"/>
    <w:rsid w:val="001A7F7B"/>
    <w:rsid w:val="001B0818"/>
    <w:rsid w:val="001B1CE2"/>
    <w:rsid w:val="001B3E5E"/>
    <w:rsid w:val="001B49DB"/>
    <w:rsid w:val="001B533A"/>
    <w:rsid w:val="001B5F68"/>
    <w:rsid w:val="001C229C"/>
    <w:rsid w:val="001C3521"/>
    <w:rsid w:val="001C572C"/>
    <w:rsid w:val="001C5AB7"/>
    <w:rsid w:val="001C6197"/>
    <w:rsid w:val="001C6568"/>
    <w:rsid w:val="001C6AF6"/>
    <w:rsid w:val="001C6D39"/>
    <w:rsid w:val="001C74C0"/>
    <w:rsid w:val="001C7B05"/>
    <w:rsid w:val="001D0734"/>
    <w:rsid w:val="001D3A6A"/>
    <w:rsid w:val="001D4C4C"/>
    <w:rsid w:val="001D570C"/>
    <w:rsid w:val="001D5CCC"/>
    <w:rsid w:val="001D6217"/>
    <w:rsid w:val="001D6839"/>
    <w:rsid w:val="001E2382"/>
    <w:rsid w:val="001E378C"/>
    <w:rsid w:val="001E57D0"/>
    <w:rsid w:val="001E5A12"/>
    <w:rsid w:val="001E5F84"/>
    <w:rsid w:val="001E6358"/>
    <w:rsid w:val="001E7597"/>
    <w:rsid w:val="001F26CC"/>
    <w:rsid w:val="001F6832"/>
    <w:rsid w:val="001F77A5"/>
    <w:rsid w:val="00203AFA"/>
    <w:rsid w:val="00204DDF"/>
    <w:rsid w:val="00205B28"/>
    <w:rsid w:val="002074B8"/>
    <w:rsid w:val="00210E3B"/>
    <w:rsid w:val="00211310"/>
    <w:rsid w:val="002123BC"/>
    <w:rsid w:val="00216B47"/>
    <w:rsid w:val="00217A2B"/>
    <w:rsid w:val="00220CD5"/>
    <w:rsid w:val="00222AC9"/>
    <w:rsid w:val="00222C68"/>
    <w:rsid w:val="00223B32"/>
    <w:rsid w:val="00223F48"/>
    <w:rsid w:val="00225963"/>
    <w:rsid w:val="0022693E"/>
    <w:rsid w:val="002273AB"/>
    <w:rsid w:val="002277B9"/>
    <w:rsid w:val="00227D72"/>
    <w:rsid w:val="002312F6"/>
    <w:rsid w:val="002337B2"/>
    <w:rsid w:val="0023480E"/>
    <w:rsid w:val="00235575"/>
    <w:rsid w:val="00236449"/>
    <w:rsid w:val="00236EDA"/>
    <w:rsid w:val="002419D1"/>
    <w:rsid w:val="0024361C"/>
    <w:rsid w:val="002443A3"/>
    <w:rsid w:val="0024443C"/>
    <w:rsid w:val="00244F92"/>
    <w:rsid w:val="00245477"/>
    <w:rsid w:val="0024622E"/>
    <w:rsid w:val="00247636"/>
    <w:rsid w:val="00250184"/>
    <w:rsid w:val="00250535"/>
    <w:rsid w:val="0025479A"/>
    <w:rsid w:val="002569BE"/>
    <w:rsid w:val="00261EAA"/>
    <w:rsid w:val="00262A8A"/>
    <w:rsid w:val="0026348C"/>
    <w:rsid w:val="00263492"/>
    <w:rsid w:val="00265C76"/>
    <w:rsid w:val="00266461"/>
    <w:rsid w:val="00266559"/>
    <w:rsid w:val="0026696A"/>
    <w:rsid w:val="00267C3A"/>
    <w:rsid w:val="002720BD"/>
    <w:rsid w:val="002726FB"/>
    <w:rsid w:val="002733C6"/>
    <w:rsid w:val="0027616F"/>
    <w:rsid w:val="00277048"/>
    <w:rsid w:val="00277A8C"/>
    <w:rsid w:val="00282B54"/>
    <w:rsid w:val="00283011"/>
    <w:rsid w:val="00283623"/>
    <w:rsid w:val="002846DA"/>
    <w:rsid w:val="00284ABF"/>
    <w:rsid w:val="002913BE"/>
    <w:rsid w:val="00293809"/>
    <w:rsid w:val="00294086"/>
    <w:rsid w:val="00294D5A"/>
    <w:rsid w:val="002954F6"/>
    <w:rsid w:val="002964A7"/>
    <w:rsid w:val="0029661B"/>
    <w:rsid w:val="002969C2"/>
    <w:rsid w:val="002A02BC"/>
    <w:rsid w:val="002A0917"/>
    <w:rsid w:val="002A4536"/>
    <w:rsid w:val="002A5326"/>
    <w:rsid w:val="002A551D"/>
    <w:rsid w:val="002A5614"/>
    <w:rsid w:val="002A7C16"/>
    <w:rsid w:val="002B01D2"/>
    <w:rsid w:val="002B5124"/>
    <w:rsid w:val="002B77DD"/>
    <w:rsid w:val="002B7967"/>
    <w:rsid w:val="002C15DB"/>
    <w:rsid w:val="002C2126"/>
    <w:rsid w:val="002C3334"/>
    <w:rsid w:val="002C3B16"/>
    <w:rsid w:val="002C4A3D"/>
    <w:rsid w:val="002C5A3A"/>
    <w:rsid w:val="002D056E"/>
    <w:rsid w:val="002D0B13"/>
    <w:rsid w:val="002D213E"/>
    <w:rsid w:val="002D23FD"/>
    <w:rsid w:val="002D3155"/>
    <w:rsid w:val="002D3E34"/>
    <w:rsid w:val="002D475C"/>
    <w:rsid w:val="002D4ADD"/>
    <w:rsid w:val="002D4BA7"/>
    <w:rsid w:val="002D61AA"/>
    <w:rsid w:val="002D61B5"/>
    <w:rsid w:val="002D767A"/>
    <w:rsid w:val="002D771D"/>
    <w:rsid w:val="002E00D1"/>
    <w:rsid w:val="002E0A81"/>
    <w:rsid w:val="002E2120"/>
    <w:rsid w:val="002E389D"/>
    <w:rsid w:val="002E43A6"/>
    <w:rsid w:val="002E6721"/>
    <w:rsid w:val="002E7768"/>
    <w:rsid w:val="002F0C88"/>
    <w:rsid w:val="002F0CF9"/>
    <w:rsid w:val="002F38D7"/>
    <w:rsid w:val="002F3F65"/>
    <w:rsid w:val="002F516E"/>
    <w:rsid w:val="002F536D"/>
    <w:rsid w:val="002F562D"/>
    <w:rsid w:val="00301475"/>
    <w:rsid w:val="00301C7D"/>
    <w:rsid w:val="003028AC"/>
    <w:rsid w:val="003044E0"/>
    <w:rsid w:val="00304C9B"/>
    <w:rsid w:val="00304F31"/>
    <w:rsid w:val="0030505B"/>
    <w:rsid w:val="00310C9B"/>
    <w:rsid w:val="00312113"/>
    <w:rsid w:val="00312572"/>
    <w:rsid w:val="003127D7"/>
    <w:rsid w:val="0031315A"/>
    <w:rsid w:val="003141D9"/>
    <w:rsid w:val="00316062"/>
    <w:rsid w:val="00316AA2"/>
    <w:rsid w:val="00320C3D"/>
    <w:rsid w:val="00321E32"/>
    <w:rsid w:val="003223EC"/>
    <w:rsid w:val="00323435"/>
    <w:rsid w:val="00323704"/>
    <w:rsid w:val="00323ABB"/>
    <w:rsid w:val="003245E8"/>
    <w:rsid w:val="00324BE3"/>
    <w:rsid w:val="00324CCB"/>
    <w:rsid w:val="00325529"/>
    <w:rsid w:val="00327773"/>
    <w:rsid w:val="00327B2E"/>
    <w:rsid w:val="003300A6"/>
    <w:rsid w:val="00330EBC"/>
    <w:rsid w:val="00333DFC"/>
    <w:rsid w:val="00337135"/>
    <w:rsid w:val="003405C2"/>
    <w:rsid w:val="00340942"/>
    <w:rsid w:val="00342F5F"/>
    <w:rsid w:val="003433AB"/>
    <w:rsid w:val="00343EFD"/>
    <w:rsid w:val="003444E1"/>
    <w:rsid w:val="00344ABA"/>
    <w:rsid w:val="003457D3"/>
    <w:rsid w:val="003458D3"/>
    <w:rsid w:val="00346441"/>
    <w:rsid w:val="003466C8"/>
    <w:rsid w:val="0034716D"/>
    <w:rsid w:val="00347E35"/>
    <w:rsid w:val="00352443"/>
    <w:rsid w:val="00353610"/>
    <w:rsid w:val="003539D2"/>
    <w:rsid w:val="003540DB"/>
    <w:rsid w:val="003562CF"/>
    <w:rsid w:val="003569B8"/>
    <w:rsid w:val="0035711A"/>
    <w:rsid w:val="0036048B"/>
    <w:rsid w:val="00360AB0"/>
    <w:rsid w:val="00360C55"/>
    <w:rsid w:val="00362FF2"/>
    <w:rsid w:val="003639DD"/>
    <w:rsid w:val="003673E1"/>
    <w:rsid w:val="00370C6A"/>
    <w:rsid w:val="00371EA5"/>
    <w:rsid w:val="0037263B"/>
    <w:rsid w:val="00372E02"/>
    <w:rsid w:val="00375BC0"/>
    <w:rsid w:val="00380851"/>
    <w:rsid w:val="00380FFB"/>
    <w:rsid w:val="0038297B"/>
    <w:rsid w:val="00382E40"/>
    <w:rsid w:val="00383D97"/>
    <w:rsid w:val="00386A14"/>
    <w:rsid w:val="0039088B"/>
    <w:rsid w:val="00391CBF"/>
    <w:rsid w:val="003928DC"/>
    <w:rsid w:val="003933B5"/>
    <w:rsid w:val="00393514"/>
    <w:rsid w:val="0039422D"/>
    <w:rsid w:val="00394D54"/>
    <w:rsid w:val="0039502F"/>
    <w:rsid w:val="00395EB7"/>
    <w:rsid w:val="00396AE7"/>
    <w:rsid w:val="00396DE8"/>
    <w:rsid w:val="003A0367"/>
    <w:rsid w:val="003A117F"/>
    <w:rsid w:val="003A300C"/>
    <w:rsid w:val="003A73C8"/>
    <w:rsid w:val="003B2A65"/>
    <w:rsid w:val="003B316F"/>
    <w:rsid w:val="003B3815"/>
    <w:rsid w:val="003B38CD"/>
    <w:rsid w:val="003B3DDC"/>
    <w:rsid w:val="003B4559"/>
    <w:rsid w:val="003B4E13"/>
    <w:rsid w:val="003B6212"/>
    <w:rsid w:val="003B6611"/>
    <w:rsid w:val="003B784C"/>
    <w:rsid w:val="003B7B66"/>
    <w:rsid w:val="003C197D"/>
    <w:rsid w:val="003C1B2C"/>
    <w:rsid w:val="003C1F02"/>
    <w:rsid w:val="003C202E"/>
    <w:rsid w:val="003C276F"/>
    <w:rsid w:val="003C3A38"/>
    <w:rsid w:val="003C6C94"/>
    <w:rsid w:val="003C6E81"/>
    <w:rsid w:val="003C7231"/>
    <w:rsid w:val="003D057F"/>
    <w:rsid w:val="003D2D17"/>
    <w:rsid w:val="003D351C"/>
    <w:rsid w:val="003D3864"/>
    <w:rsid w:val="003D3C1A"/>
    <w:rsid w:val="003D3DC8"/>
    <w:rsid w:val="003D502D"/>
    <w:rsid w:val="003D5D84"/>
    <w:rsid w:val="003D6238"/>
    <w:rsid w:val="003D66AA"/>
    <w:rsid w:val="003E4337"/>
    <w:rsid w:val="003E76FD"/>
    <w:rsid w:val="003F028D"/>
    <w:rsid w:val="003F049E"/>
    <w:rsid w:val="003F15AD"/>
    <w:rsid w:val="003F2733"/>
    <w:rsid w:val="003F3E50"/>
    <w:rsid w:val="003F4CCE"/>
    <w:rsid w:val="003F4DC3"/>
    <w:rsid w:val="004005A2"/>
    <w:rsid w:val="00400795"/>
    <w:rsid w:val="00401A4E"/>
    <w:rsid w:val="00401B1F"/>
    <w:rsid w:val="00402447"/>
    <w:rsid w:val="004026D8"/>
    <w:rsid w:val="00402E88"/>
    <w:rsid w:val="00403113"/>
    <w:rsid w:val="004032AE"/>
    <w:rsid w:val="00403583"/>
    <w:rsid w:val="00405880"/>
    <w:rsid w:val="004061D9"/>
    <w:rsid w:val="00406309"/>
    <w:rsid w:val="00406628"/>
    <w:rsid w:val="0040683D"/>
    <w:rsid w:val="00406AFC"/>
    <w:rsid w:val="00411DF7"/>
    <w:rsid w:val="0041228B"/>
    <w:rsid w:val="00412312"/>
    <w:rsid w:val="0041329C"/>
    <w:rsid w:val="004148CC"/>
    <w:rsid w:val="00415991"/>
    <w:rsid w:val="004201B1"/>
    <w:rsid w:val="004222C9"/>
    <w:rsid w:val="00422590"/>
    <w:rsid w:val="00422D77"/>
    <w:rsid w:val="00423BB1"/>
    <w:rsid w:val="004258D1"/>
    <w:rsid w:val="00427799"/>
    <w:rsid w:val="0042784E"/>
    <w:rsid w:val="00427BFD"/>
    <w:rsid w:val="00431E65"/>
    <w:rsid w:val="0043475A"/>
    <w:rsid w:val="00436095"/>
    <w:rsid w:val="004368BC"/>
    <w:rsid w:val="00436D73"/>
    <w:rsid w:val="00436E51"/>
    <w:rsid w:val="00437740"/>
    <w:rsid w:val="00437C87"/>
    <w:rsid w:val="004418B5"/>
    <w:rsid w:val="00442AEB"/>
    <w:rsid w:val="004431FF"/>
    <w:rsid w:val="0044369E"/>
    <w:rsid w:val="0044450B"/>
    <w:rsid w:val="0044485F"/>
    <w:rsid w:val="00444AEA"/>
    <w:rsid w:val="00446ACF"/>
    <w:rsid w:val="00447042"/>
    <w:rsid w:val="004470FB"/>
    <w:rsid w:val="00450B63"/>
    <w:rsid w:val="00451BDD"/>
    <w:rsid w:val="00452899"/>
    <w:rsid w:val="00453117"/>
    <w:rsid w:val="004534FB"/>
    <w:rsid w:val="004536DD"/>
    <w:rsid w:val="004536FC"/>
    <w:rsid w:val="00453722"/>
    <w:rsid w:val="004538E0"/>
    <w:rsid w:val="004559D8"/>
    <w:rsid w:val="00455A0D"/>
    <w:rsid w:val="00455B64"/>
    <w:rsid w:val="004574C6"/>
    <w:rsid w:val="0046062F"/>
    <w:rsid w:val="00460BE8"/>
    <w:rsid w:val="00461D08"/>
    <w:rsid w:val="0046265D"/>
    <w:rsid w:val="00462CF3"/>
    <w:rsid w:val="00464EE7"/>
    <w:rsid w:val="00465A99"/>
    <w:rsid w:val="00465B60"/>
    <w:rsid w:val="00466366"/>
    <w:rsid w:val="004668F9"/>
    <w:rsid w:val="0046714F"/>
    <w:rsid w:val="004671D5"/>
    <w:rsid w:val="0047006C"/>
    <w:rsid w:val="004718C5"/>
    <w:rsid w:val="00471E09"/>
    <w:rsid w:val="00472052"/>
    <w:rsid w:val="00473D53"/>
    <w:rsid w:val="00474179"/>
    <w:rsid w:val="004746EC"/>
    <w:rsid w:val="00475F98"/>
    <w:rsid w:val="00476561"/>
    <w:rsid w:val="004766E6"/>
    <w:rsid w:val="00480DE2"/>
    <w:rsid w:val="00481B1F"/>
    <w:rsid w:val="00481F0F"/>
    <w:rsid w:val="004835C5"/>
    <w:rsid w:val="004842D8"/>
    <w:rsid w:val="00485C64"/>
    <w:rsid w:val="00487423"/>
    <w:rsid w:val="00490AAB"/>
    <w:rsid w:val="00490C40"/>
    <w:rsid w:val="0049115C"/>
    <w:rsid w:val="0049190F"/>
    <w:rsid w:val="00492B9E"/>
    <w:rsid w:val="004931FA"/>
    <w:rsid w:val="00493B7E"/>
    <w:rsid w:val="00494786"/>
    <w:rsid w:val="00495A11"/>
    <w:rsid w:val="00496ADF"/>
    <w:rsid w:val="004A1219"/>
    <w:rsid w:val="004A121F"/>
    <w:rsid w:val="004A18B3"/>
    <w:rsid w:val="004A2723"/>
    <w:rsid w:val="004A7344"/>
    <w:rsid w:val="004B07B0"/>
    <w:rsid w:val="004B1303"/>
    <w:rsid w:val="004B212D"/>
    <w:rsid w:val="004B24F7"/>
    <w:rsid w:val="004B311A"/>
    <w:rsid w:val="004B36C7"/>
    <w:rsid w:val="004B45CE"/>
    <w:rsid w:val="004B4F68"/>
    <w:rsid w:val="004B5F56"/>
    <w:rsid w:val="004B6010"/>
    <w:rsid w:val="004B6FDA"/>
    <w:rsid w:val="004B7404"/>
    <w:rsid w:val="004C2271"/>
    <w:rsid w:val="004C2D01"/>
    <w:rsid w:val="004C3A55"/>
    <w:rsid w:val="004C60C7"/>
    <w:rsid w:val="004C768B"/>
    <w:rsid w:val="004D0A6E"/>
    <w:rsid w:val="004D0BDF"/>
    <w:rsid w:val="004D0EBD"/>
    <w:rsid w:val="004D118B"/>
    <w:rsid w:val="004D1963"/>
    <w:rsid w:val="004D1CFA"/>
    <w:rsid w:val="004D350D"/>
    <w:rsid w:val="004D375F"/>
    <w:rsid w:val="004D4012"/>
    <w:rsid w:val="004D7928"/>
    <w:rsid w:val="004E17C6"/>
    <w:rsid w:val="004E2362"/>
    <w:rsid w:val="004E31FC"/>
    <w:rsid w:val="004E3E63"/>
    <w:rsid w:val="004E4369"/>
    <w:rsid w:val="004E566D"/>
    <w:rsid w:val="004E6560"/>
    <w:rsid w:val="004E71A3"/>
    <w:rsid w:val="004E7919"/>
    <w:rsid w:val="004F0DBF"/>
    <w:rsid w:val="004F2570"/>
    <w:rsid w:val="004F3FBD"/>
    <w:rsid w:val="004F414D"/>
    <w:rsid w:val="004F5B86"/>
    <w:rsid w:val="004F5C15"/>
    <w:rsid w:val="004F5F24"/>
    <w:rsid w:val="004F6438"/>
    <w:rsid w:val="004F6966"/>
    <w:rsid w:val="004F6BDE"/>
    <w:rsid w:val="004F739D"/>
    <w:rsid w:val="004F7F25"/>
    <w:rsid w:val="005002AC"/>
    <w:rsid w:val="00500932"/>
    <w:rsid w:val="0050095C"/>
    <w:rsid w:val="00500D0F"/>
    <w:rsid w:val="005014DE"/>
    <w:rsid w:val="00501E54"/>
    <w:rsid w:val="005048BA"/>
    <w:rsid w:val="005050C5"/>
    <w:rsid w:val="00505E50"/>
    <w:rsid w:val="00506637"/>
    <w:rsid w:val="00510024"/>
    <w:rsid w:val="0051072D"/>
    <w:rsid w:val="00510EE3"/>
    <w:rsid w:val="00511A6E"/>
    <w:rsid w:val="00511F33"/>
    <w:rsid w:val="00515A0D"/>
    <w:rsid w:val="005169FF"/>
    <w:rsid w:val="00517960"/>
    <w:rsid w:val="005213F8"/>
    <w:rsid w:val="005229B0"/>
    <w:rsid w:val="00523C61"/>
    <w:rsid w:val="00523E57"/>
    <w:rsid w:val="0052413B"/>
    <w:rsid w:val="005243CB"/>
    <w:rsid w:val="00525359"/>
    <w:rsid w:val="00526149"/>
    <w:rsid w:val="005273C5"/>
    <w:rsid w:val="00530885"/>
    <w:rsid w:val="00530EA3"/>
    <w:rsid w:val="00533B42"/>
    <w:rsid w:val="00535E2F"/>
    <w:rsid w:val="00540028"/>
    <w:rsid w:val="00540396"/>
    <w:rsid w:val="005419E4"/>
    <w:rsid w:val="00542542"/>
    <w:rsid w:val="00542AC1"/>
    <w:rsid w:val="00543258"/>
    <w:rsid w:val="0054350D"/>
    <w:rsid w:val="00543DB1"/>
    <w:rsid w:val="00544D5E"/>
    <w:rsid w:val="005450AE"/>
    <w:rsid w:val="00545699"/>
    <w:rsid w:val="0054655C"/>
    <w:rsid w:val="00546D7F"/>
    <w:rsid w:val="005472C3"/>
    <w:rsid w:val="00547EAC"/>
    <w:rsid w:val="00552422"/>
    <w:rsid w:val="005528C9"/>
    <w:rsid w:val="00552D01"/>
    <w:rsid w:val="00555E2B"/>
    <w:rsid w:val="00556650"/>
    <w:rsid w:val="005573AE"/>
    <w:rsid w:val="00562C78"/>
    <w:rsid w:val="00563B7C"/>
    <w:rsid w:val="00563CEC"/>
    <w:rsid w:val="00565D38"/>
    <w:rsid w:val="00566B85"/>
    <w:rsid w:val="00572053"/>
    <w:rsid w:val="005723FB"/>
    <w:rsid w:val="0057247C"/>
    <w:rsid w:val="005729E3"/>
    <w:rsid w:val="005768F7"/>
    <w:rsid w:val="00576DC1"/>
    <w:rsid w:val="00580A02"/>
    <w:rsid w:val="00580A70"/>
    <w:rsid w:val="00580BCD"/>
    <w:rsid w:val="00581057"/>
    <w:rsid w:val="00582A06"/>
    <w:rsid w:val="005832FE"/>
    <w:rsid w:val="005855BC"/>
    <w:rsid w:val="00585681"/>
    <w:rsid w:val="00585E87"/>
    <w:rsid w:val="00585F7A"/>
    <w:rsid w:val="0058661D"/>
    <w:rsid w:val="00586BE9"/>
    <w:rsid w:val="00587391"/>
    <w:rsid w:val="00591B93"/>
    <w:rsid w:val="00592C21"/>
    <w:rsid w:val="0059412A"/>
    <w:rsid w:val="005977FF"/>
    <w:rsid w:val="00597BCB"/>
    <w:rsid w:val="00597C70"/>
    <w:rsid w:val="005A0F3F"/>
    <w:rsid w:val="005A1694"/>
    <w:rsid w:val="005A1FDE"/>
    <w:rsid w:val="005A2572"/>
    <w:rsid w:val="005A2FB9"/>
    <w:rsid w:val="005A3588"/>
    <w:rsid w:val="005A4F4B"/>
    <w:rsid w:val="005B0117"/>
    <w:rsid w:val="005B0B56"/>
    <w:rsid w:val="005B19C9"/>
    <w:rsid w:val="005B29C4"/>
    <w:rsid w:val="005B2FD8"/>
    <w:rsid w:val="005B3E05"/>
    <w:rsid w:val="005B4B4E"/>
    <w:rsid w:val="005B657F"/>
    <w:rsid w:val="005B7EB8"/>
    <w:rsid w:val="005C0CE0"/>
    <w:rsid w:val="005C2B03"/>
    <w:rsid w:val="005C384E"/>
    <w:rsid w:val="005C6447"/>
    <w:rsid w:val="005D0270"/>
    <w:rsid w:val="005D0499"/>
    <w:rsid w:val="005D069A"/>
    <w:rsid w:val="005D06A2"/>
    <w:rsid w:val="005D1F02"/>
    <w:rsid w:val="005D1F65"/>
    <w:rsid w:val="005D3137"/>
    <w:rsid w:val="005D63FB"/>
    <w:rsid w:val="005D7ECF"/>
    <w:rsid w:val="005E0094"/>
    <w:rsid w:val="005E44DA"/>
    <w:rsid w:val="005E5200"/>
    <w:rsid w:val="005E6F66"/>
    <w:rsid w:val="005E7124"/>
    <w:rsid w:val="005F36C3"/>
    <w:rsid w:val="005F5D68"/>
    <w:rsid w:val="006030FF"/>
    <w:rsid w:val="006040FB"/>
    <w:rsid w:val="00604260"/>
    <w:rsid w:val="00604C4D"/>
    <w:rsid w:val="0060524A"/>
    <w:rsid w:val="0060567E"/>
    <w:rsid w:val="0061059D"/>
    <w:rsid w:val="0061182E"/>
    <w:rsid w:val="00613618"/>
    <w:rsid w:val="00614216"/>
    <w:rsid w:val="0061496B"/>
    <w:rsid w:val="00614F55"/>
    <w:rsid w:val="0062012C"/>
    <w:rsid w:val="00621067"/>
    <w:rsid w:val="0062181D"/>
    <w:rsid w:val="006219BA"/>
    <w:rsid w:val="0062244C"/>
    <w:rsid w:val="00622E91"/>
    <w:rsid w:val="00624103"/>
    <w:rsid w:val="00626601"/>
    <w:rsid w:val="00626E5C"/>
    <w:rsid w:val="006312D5"/>
    <w:rsid w:val="00631D9A"/>
    <w:rsid w:val="0063393C"/>
    <w:rsid w:val="0063642B"/>
    <w:rsid w:val="00636A4D"/>
    <w:rsid w:val="00637E7E"/>
    <w:rsid w:val="00637EF6"/>
    <w:rsid w:val="00637F01"/>
    <w:rsid w:val="00640326"/>
    <w:rsid w:val="0064220C"/>
    <w:rsid w:val="0064285F"/>
    <w:rsid w:val="006429F2"/>
    <w:rsid w:val="006436EA"/>
    <w:rsid w:val="00643F34"/>
    <w:rsid w:val="00646D05"/>
    <w:rsid w:val="0065117B"/>
    <w:rsid w:val="006527B7"/>
    <w:rsid w:val="00652EA3"/>
    <w:rsid w:val="00653225"/>
    <w:rsid w:val="006538EB"/>
    <w:rsid w:val="0065449E"/>
    <w:rsid w:val="00654E20"/>
    <w:rsid w:val="00655C88"/>
    <w:rsid w:val="00656F45"/>
    <w:rsid w:val="006573B1"/>
    <w:rsid w:val="006573E9"/>
    <w:rsid w:val="006578D4"/>
    <w:rsid w:val="0066060B"/>
    <w:rsid w:val="0066066B"/>
    <w:rsid w:val="00660AF3"/>
    <w:rsid w:val="006624E8"/>
    <w:rsid w:val="00663441"/>
    <w:rsid w:val="0066393B"/>
    <w:rsid w:val="0066395F"/>
    <w:rsid w:val="00663D82"/>
    <w:rsid w:val="00664CA2"/>
    <w:rsid w:val="00665567"/>
    <w:rsid w:val="00667545"/>
    <w:rsid w:val="00667730"/>
    <w:rsid w:val="00670C6B"/>
    <w:rsid w:val="0067118E"/>
    <w:rsid w:val="0067157B"/>
    <w:rsid w:val="00672627"/>
    <w:rsid w:val="006752B5"/>
    <w:rsid w:val="00675623"/>
    <w:rsid w:val="00677046"/>
    <w:rsid w:val="0068049A"/>
    <w:rsid w:val="00684F71"/>
    <w:rsid w:val="006852E5"/>
    <w:rsid w:val="00686476"/>
    <w:rsid w:val="00686D04"/>
    <w:rsid w:val="00686F3B"/>
    <w:rsid w:val="00687AC4"/>
    <w:rsid w:val="00690AD7"/>
    <w:rsid w:val="00690E34"/>
    <w:rsid w:val="006913E6"/>
    <w:rsid w:val="006929E6"/>
    <w:rsid w:val="00694056"/>
    <w:rsid w:val="00697C33"/>
    <w:rsid w:val="006A0106"/>
    <w:rsid w:val="006A137E"/>
    <w:rsid w:val="006A33C4"/>
    <w:rsid w:val="006A34EE"/>
    <w:rsid w:val="006A38EA"/>
    <w:rsid w:val="006A3DEE"/>
    <w:rsid w:val="006A4956"/>
    <w:rsid w:val="006A5939"/>
    <w:rsid w:val="006A6901"/>
    <w:rsid w:val="006A6EB6"/>
    <w:rsid w:val="006A71A1"/>
    <w:rsid w:val="006B0967"/>
    <w:rsid w:val="006B15C3"/>
    <w:rsid w:val="006B31F4"/>
    <w:rsid w:val="006B4660"/>
    <w:rsid w:val="006B4797"/>
    <w:rsid w:val="006B4CD5"/>
    <w:rsid w:val="006B5B16"/>
    <w:rsid w:val="006B6775"/>
    <w:rsid w:val="006C1061"/>
    <w:rsid w:val="006C128B"/>
    <w:rsid w:val="006C1C08"/>
    <w:rsid w:val="006C1E62"/>
    <w:rsid w:val="006C2311"/>
    <w:rsid w:val="006C3409"/>
    <w:rsid w:val="006C3D54"/>
    <w:rsid w:val="006C426A"/>
    <w:rsid w:val="006C5910"/>
    <w:rsid w:val="006C5E20"/>
    <w:rsid w:val="006C6BAD"/>
    <w:rsid w:val="006C6C1D"/>
    <w:rsid w:val="006C79C7"/>
    <w:rsid w:val="006C7B15"/>
    <w:rsid w:val="006D2758"/>
    <w:rsid w:val="006D29CF"/>
    <w:rsid w:val="006D2D04"/>
    <w:rsid w:val="006D3AA5"/>
    <w:rsid w:val="006D5F35"/>
    <w:rsid w:val="006D6080"/>
    <w:rsid w:val="006D729A"/>
    <w:rsid w:val="006E1FFE"/>
    <w:rsid w:val="006E2145"/>
    <w:rsid w:val="006E2171"/>
    <w:rsid w:val="006E2C4D"/>
    <w:rsid w:val="006E5E04"/>
    <w:rsid w:val="006E67B3"/>
    <w:rsid w:val="006E77B9"/>
    <w:rsid w:val="006E7C68"/>
    <w:rsid w:val="006F1B9E"/>
    <w:rsid w:val="006F1E96"/>
    <w:rsid w:val="006F2360"/>
    <w:rsid w:val="006F23C3"/>
    <w:rsid w:val="006F2672"/>
    <w:rsid w:val="006F2E9C"/>
    <w:rsid w:val="006F3246"/>
    <w:rsid w:val="006F4983"/>
    <w:rsid w:val="006F545E"/>
    <w:rsid w:val="006F7B29"/>
    <w:rsid w:val="0070042D"/>
    <w:rsid w:val="0070490F"/>
    <w:rsid w:val="00704C6B"/>
    <w:rsid w:val="0070540D"/>
    <w:rsid w:val="007055FC"/>
    <w:rsid w:val="0070651F"/>
    <w:rsid w:val="00710379"/>
    <w:rsid w:val="007119A7"/>
    <w:rsid w:val="00712343"/>
    <w:rsid w:val="007135DB"/>
    <w:rsid w:val="007141BD"/>
    <w:rsid w:val="00715668"/>
    <w:rsid w:val="00715A4D"/>
    <w:rsid w:val="00720508"/>
    <w:rsid w:val="007217EE"/>
    <w:rsid w:val="007225B3"/>
    <w:rsid w:val="007253C0"/>
    <w:rsid w:val="007257BC"/>
    <w:rsid w:val="00730F0E"/>
    <w:rsid w:val="00731637"/>
    <w:rsid w:val="00734CDE"/>
    <w:rsid w:val="00735E2C"/>
    <w:rsid w:val="00735EA6"/>
    <w:rsid w:val="00736D77"/>
    <w:rsid w:val="00737333"/>
    <w:rsid w:val="00737719"/>
    <w:rsid w:val="007408E8"/>
    <w:rsid w:val="00741BD1"/>
    <w:rsid w:val="00742529"/>
    <w:rsid w:val="00742BD0"/>
    <w:rsid w:val="00742C60"/>
    <w:rsid w:val="0074453C"/>
    <w:rsid w:val="00747089"/>
    <w:rsid w:val="007474BD"/>
    <w:rsid w:val="007503EF"/>
    <w:rsid w:val="00750C9E"/>
    <w:rsid w:val="00754821"/>
    <w:rsid w:val="007562EC"/>
    <w:rsid w:val="00756B5B"/>
    <w:rsid w:val="007578B7"/>
    <w:rsid w:val="00760369"/>
    <w:rsid w:val="00761479"/>
    <w:rsid w:val="00761C69"/>
    <w:rsid w:val="00762F05"/>
    <w:rsid w:val="0076337F"/>
    <w:rsid w:val="007643BC"/>
    <w:rsid w:val="00764C21"/>
    <w:rsid w:val="00765601"/>
    <w:rsid w:val="00766A19"/>
    <w:rsid w:val="007702A1"/>
    <w:rsid w:val="00773255"/>
    <w:rsid w:val="00777E9A"/>
    <w:rsid w:val="00781858"/>
    <w:rsid w:val="00781909"/>
    <w:rsid w:val="007834F1"/>
    <w:rsid w:val="00783BD1"/>
    <w:rsid w:val="00784D08"/>
    <w:rsid w:val="0078786B"/>
    <w:rsid w:val="00791BA2"/>
    <w:rsid w:val="00793505"/>
    <w:rsid w:val="007935BB"/>
    <w:rsid w:val="00793C39"/>
    <w:rsid w:val="00793E23"/>
    <w:rsid w:val="00794197"/>
    <w:rsid w:val="00794A43"/>
    <w:rsid w:val="00795613"/>
    <w:rsid w:val="007960DA"/>
    <w:rsid w:val="00797A74"/>
    <w:rsid w:val="007A0F99"/>
    <w:rsid w:val="007A12BE"/>
    <w:rsid w:val="007A3CD4"/>
    <w:rsid w:val="007A7B69"/>
    <w:rsid w:val="007A7FED"/>
    <w:rsid w:val="007B0BD0"/>
    <w:rsid w:val="007B1EC2"/>
    <w:rsid w:val="007B28F8"/>
    <w:rsid w:val="007B2DD7"/>
    <w:rsid w:val="007B4DF6"/>
    <w:rsid w:val="007B537D"/>
    <w:rsid w:val="007B5893"/>
    <w:rsid w:val="007B5F19"/>
    <w:rsid w:val="007B7AD2"/>
    <w:rsid w:val="007C1270"/>
    <w:rsid w:val="007C276D"/>
    <w:rsid w:val="007C3076"/>
    <w:rsid w:val="007C52FC"/>
    <w:rsid w:val="007D05A0"/>
    <w:rsid w:val="007D08D7"/>
    <w:rsid w:val="007D4D22"/>
    <w:rsid w:val="007D5ADA"/>
    <w:rsid w:val="007D654B"/>
    <w:rsid w:val="007D751E"/>
    <w:rsid w:val="007D7C9F"/>
    <w:rsid w:val="007E0961"/>
    <w:rsid w:val="007E0AEC"/>
    <w:rsid w:val="007E1426"/>
    <w:rsid w:val="007E170F"/>
    <w:rsid w:val="007E3BA3"/>
    <w:rsid w:val="007E3E8C"/>
    <w:rsid w:val="007E440B"/>
    <w:rsid w:val="007E4AC6"/>
    <w:rsid w:val="007E4F6B"/>
    <w:rsid w:val="007E775A"/>
    <w:rsid w:val="007F1C4F"/>
    <w:rsid w:val="007F1E29"/>
    <w:rsid w:val="007F21CD"/>
    <w:rsid w:val="007F3F2D"/>
    <w:rsid w:val="007F6ECD"/>
    <w:rsid w:val="007F7807"/>
    <w:rsid w:val="00800EB2"/>
    <w:rsid w:val="00801029"/>
    <w:rsid w:val="008016E7"/>
    <w:rsid w:val="00802548"/>
    <w:rsid w:val="00802EE4"/>
    <w:rsid w:val="0080436B"/>
    <w:rsid w:val="00804B6F"/>
    <w:rsid w:val="00805755"/>
    <w:rsid w:val="008079C5"/>
    <w:rsid w:val="00810EB3"/>
    <w:rsid w:val="008112E2"/>
    <w:rsid w:val="00812456"/>
    <w:rsid w:val="008144A0"/>
    <w:rsid w:val="00815700"/>
    <w:rsid w:val="00815905"/>
    <w:rsid w:val="00816FCF"/>
    <w:rsid w:val="00817645"/>
    <w:rsid w:val="00820CCB"/>
    <w:rsid w:val="00820E26"/>
    <w:rsid w:val="0082374F"/>
    <w:rsid w:val="00823D6D"/>
    <w:rsid w:val="008253EA"/>
    <w:rsid w:val="008259AE"/>
    <w:rsid w:val="0083037C"/>
    <w:rsid w:val="008323CD"/>
    <w:rsid w:val="00832EC3"/>
    <w:rsid w:val="008333C7"/>
    <w:rsid w:val="00833521"/>
    <w:rsid w:val="00833962"/>
    <w:rsid w:val="00834B7D"/>
    <w:rsid w:val="00835931"/>
    <w:rsid w:val="00835DB4"/>
    <w:rsid w:val="00836301"/>
    <w:rsid w:val="00837EC6"/>
    <w:rsid w:val="008417E0"/>
    <w:rsid w:val="00841DB3"/>
    <w:rsid w:val="0084428F"/>
    <w:rsid w:val="00844B12"/>
    <w:rsid w:val="0084734F"/>
    <w:rsid w:val="00852957"/>
    <w:rsid w:val="008536F4"/>
    <w:rsid w:val="00853FE8"/>
    <w:rsid w:val="00854343"/>
    <w:rsid w:val="00857140"/>
    <w:rsid w:val="008574C3"/>
    <w:rsid w:val="008577C2"/>
    <w:rsid w:val="008579F5"/>
    <w:rsid w:val="008600C6"/>
    <w:rsid w:val="00860BAC"/>
    <w:rsid w:val="00861CA2"/>
    <w:rsid w:val="00861D15"/>
    <w:rsid w:val="008624E7"/>
    <w:rsid w:val="00862587"/>
    <w:rsid w:val="008628A5"/>
    <w:rsid w:val="0086362C"/>
    <w:rsid w:val="008645E4"/>
    <w:rsid w:val="0086565E"/>
    <w:rsid w:val="008670A5"/>
    <w:rsid w:val="0087062A"/>
    <w:rsid w:val="00870F7C"/>
    <w:rsid w:val="0087139D"/>
    <w:rsid w:val="00871873"/>
    <w:rsid w:val="00871B63"/>
    <w:rsid w:val="00871DE6"/>
    <w:rsid w:val="00873604"/>
    <w:rsid w:val="008739B1"/>
    <w:rsid w:val="00874410"/>
    <w:rsid w:val="008747A8"/>
    <w:rsid w:val="00874A50"/>
    <w:rsid w:val="0087549C"/>
    <w:rsid w:val="00875E79"/>
    <w:rsid w:val="00875F24"/>
    <w:rsid w:val="0087656C"/>
    <w:rsid w:val="00876A0D"/>
    <w:rsid w:val="00880859"/>
    <w:rsid w:val="008830DB"/>
    <w:rsid w:val="00883370"/>
    <w:rsid w:val="00883482"/>
    <w:rsid w:val="00883B34"/>
    <w:rsid w:val="0088487D"/>
    <w:rsid w:val="00884DC9"/>
    <w:rsid w:val="00884EE6"/>
    <w:rsid w:val="00885113"/>
    <w:rsid w:val="008853A4"/>
    <w:rsid w:val="008858E2"/>
    <w:rsid w:val="00891583"/>
    <w:rsid w:val="008915F7"/>
    <w:rsid w:val="008941A6"/>
    <w:rsid w:val="00894A9D"/>
    <w:rsid w:val="00894D9A"/>
    <w:rsid w:val="008968F6"/>
    <w:rsid w:val="008A0EB7"/>
    <w:rsid w:val="008A1D8F"/>
    <w:rsid w:val="008A20E6"/>
    <w:rsid w:val="008A20FC"/>
    <w:rsid w:val="008A2E67"/>
    <w:rsid w:val="008A3705"/>
    <w:rsid w:val="008A4801"/>
    <w:rsid w:val="008A4E97"/>
    <w:rsid w:val="008A5ABA"/>
    <w:rsid w:val="008A5EF1"/>
    <w:rsid w:val="008A6247"/>
    <w:rsid w:val="008A626A"/>
    <w:rsid w:val="008A77B2"/>
    <w:rsid w:val="008B1C08"/>
    <w:rsid w:val="008B1FCA"/>
    <w:rsid w:val="008B249E"/>
    <w:rsid w:val="008B5A24"/>
    <w:rsid w:val="008C133C"/>
    <w:rsid w:val="008C1D80"/>
    <w:rsid w:val="008C32E6"/>
    <w:rsid w:val="008C53F3"/>
    <w:rsid w:val="008C5D58"/>
    <w:rsid w:val="008C65E5"/>
    <w:rsid w:val="008D1431"/>
    <w:rsid w:val="008D1A0A"/>
    <w:rsid w:val="008D1D78"/>
    <w:rsid w:val="008D1F24"/>
    <w:rsid w:val="008D3C70"/>
    <w:rsid w:val="008D5734"/>
    <w:rsid w:val="008D5EBF"/>
    <w:rsid w:val="008D6A44"/>
    <w:rsid w:val="008D730E"/>
    <w:rsid w:val="008E1937"/>
    <w:rsid w:val="008E1FBC"/>
    <w:rsid w:val="008E388E"/>
    <w:rsid w:val="008E49AD"/>
    <w:rsid w:val="008E5A5A"/>
    <w:rsid w:val="008E6B20"/>
    <w:rsid w:val="008F35F8"/>
    <w:rsid w:val="008F39D1"/>
    <w:rsid w:val="008F485E"/>
    <w:rsid w:val="008F5160"/>
    <w:rsid w:val="008F575A"/>
    <w:rsid w:val="008F66F8"/>
    <w:rsid w:val="0090004D"/>
    <w:rsid w:val="00900654"/>
    <w:rsid w:val="00901355"/>
    <w:rsid w:val="00902506"/>
    <w:rsid w:val="009025C9"/>
    <w:rsid w:val="009028F1"/>
    <w:rsid w:val="0090300B"/>
    <w:rsid w:val="0090376E"/>
    <w:rsid w:val="00903F9C"/>
    <w:rsid w:val="00904C6D"/>
    <w:rsid w:val="00905A79"/>
    <w:rsid w:val="009067DC"/>
    <w:rsid w:val="00910B1D"/>
    <w:rsid w:val="009123A8"/>
    <w:rsid w:val="00912CE7"/>
    <w:rsid w:val="00913F9C"/>
    <w:rsid w:val="00917346"/>
    <w:rsid w:val="00917BCC"/>
    <w:rsid w:val="00917FBF"/>
    <w:rsid w:val="00921063"/>
    <w:rsid w:val="009220CE"/>
    <w:rsid w:val="009222C5"/>
    <w:rsid w:val="009227A2"/>
    <w:rsid w:val="009229C2"/>
    <w:rsid w:val="00923081"/>
    <w:rsid w:val="00924862"/>
    <w:rsid w:val="00924AF2"/>
    <w:rsid w:val="00924D4B"/>
    <w:rsid w:val="0092535B"/>
    <w:rsid w:val="009334A1"/>
    <w:rsid w:val="009339C7"/>
    <w:rsid w:val="00934177"/>
    <w:rsid w:val="00935A67"/>
    <w:rsid w:val="009368EC"/>
    <w:rsid w:val="00936C71"/>
    <w:rsid w:val="00940358"/>
    <w:rsid w:val="00940661"/>
    <w:rsid w:val="0094108B"/>
    <w:rsid w:val="0094197F"/>
    <w:rsid w:val="00942051"/>
    <w:rsid w:val="00942576"/>
    <w:rsid w:val="00942B78"/>
    <w:rsid w:val="00942DD3"/>
    <w:rsid w:val="009438A4"/>
    <w:rsid w:val="00943A3C"/>
    <w:rsid w:val="00943ED3"/>
    <w:rsid w:val="00944412"/>
    <w:rsid w:val="00945648"/>
    <w:rsid w:val="00945A05"/>
    <w:rsid w:val="00946D7B"/>
    <w:rsid w:val="00950ED3"/>
    <w:rsid w:val="009510B8"/>
    <w:rsid w:val="00952943"/>
    <w:rsid w:val="00953755"/>
    <w:rsid w:val="00954C0F"/>
    <w:rsid w:val="00955C2E"/>
    <w:rsid w:val="00957E8E"/>
    <w:rsid w:val="00960BE0"/>
    <w:rsid w:val="00961320"/>
    <w:rsid w:val="00962F7A"/>
    <w:rsid w:val="00966194"/>
    <w:rsid w:val="00966F89"/>
    <w:rsid w:val="00967328"/>
    <w:rsid w:val="00970126"/>
    <w:rsid w:val="009710AF"/>
    <w:rsid w:val="009710E8"/>
    <w:rsid w:val="00976B86"/>
    <w:rsid w:val="009775C7"/>
    <w:rsid w:val="00977BCB"/>
    <w:rsid w:val="00980B7D"/>
    <w:rsid w:val="009828D9"/>
    <w:rsid w:val="00982DD0"/>
    <w:rsid w:val="0098417A"/>
    <w:rsid w:val="009859EB"/>
    <w:rsid w:val="00985B46"/>
    <w:rsid w:val="00987DD2"/>
    <w:rsid w:val="009910E4"/>
    <w:rsid w:val="00992DA5"/>
    <w:rsid w:val="009932B2"/>
    <w:rsid w:val="00994424"/>
    <w:rsid w:val="00996E33"/>
    <w:rsid w:val="009A1334"/>
    <w:rsid w:val="009A1BB6"/>
    <w:rsid w:val="009A2B38"/>
    <w:rsid w:val="009A391E"/>
    <w:rsid w:val="009A48A4"/>
    <w:rsid w:val="009A5B04"/>
    <w:rsid w:val="009A647B"/>
    <w:rsid w:val="009A7D04"/>
    <w:rsid w:val="009B11A8"/>
    <w:rsid w:val="009B1AE2"/>
    <w:rsid w:val="009B26DB"/>
    <w:rsid w:val="009B5274"/>
    <w:rsid w:val="009B766B"/>
    <w:rsid w:val="009B7823"/>
    <w:rsid w:val="009C392C"/>
    <w:rsid w:val="009C4640"/>
    <w:rsid w:val="009C5A87"/>
    <w:rsid w:val="009D0A6E"/>
    <w:rsid w:val="009D0AB9"/>
    <w:rsid w:val="009D0B40"/>
    <w:rsid w:val="009D1894"/>
    <w:rsid w:val="009D2D7A"/>
    <w:rsid w:val="009D31BA"/>
    <w:rsid w:val="009D33C8"/>
    <w:rsid w:val="009D4D98"/>
    <w:rsid w:val="009D66C4"/>
    <w:rsid w:val="009D6735"/>
    <w:rsid w:val="009D6DFF"/>
    <w:rsid w:val="009D75F0"/>
    <w:rsid w:val="009E0023"/>
    <w:rsid w:val="009E01DF"/>
    <w:rsid w:val="009E199B"/>
    <w:rsid w:val="009E24E9"/>
    <w:rsid w:val="009E2560"/>
    <w:rsid w:val="009E43F3"/>
    <w:rsid w:val="009E5F04"/>
    <w:rsid w:val="009E7118"/>
    <w:rsid w:val="009E75F7"/>
    <w:rsid w:val="009F4771"/>
    <w:rsid w:val="009F4D55"/>
    <w:rsid w:val="009F54BB"/>
    <w:rsid w:val="009F5B3B"/>
    <w:rsid w:val="009F66D6"/>
    <w:rsid w:val="009F7E81"/>
    <w:rsid w:val="00A00409"/>
    <w:rsid w:val="00A0206F"/>
    <w:rsid w:val="00A0261D"/>
    <w:rsid w:val="00A02810"/>
    <w:rsid w:val="00A02AD1"/>
    <w:rsid w:val="00A04C64"/>
    <w:rsid w:val="00A04FD8"/>
    <w:rsid w:val="00A061D2"/>
    <w:rsid w:val="00A06B1C"/>
    <w:rsid w:val="00A105C9"/>
    <w:rsid w:val="00A107D8"/>
    <w:rsid w:val="00A10F35"/>
    <w:rsid w:val="00A137FA"/>
    <w:rsid w:val="00A15976"/>
    <w:rsid w:val="00A15C06"/>
    <w:rsid w:val="00A16FDD"/>
    <w:rsid w:val="00A20B66"/>
    <w:rsid w:val="00A22BE7"/>
    <w:rsid w:val="00A22C36"/>
    <w:rsid w:val="00A22C59"/>
    <w:rsid w:val="00A24473"/>
    <w:rsid w:val="00A248DB"/>
    <w:rsid w:val="00A257F0"/>
    <w:rsid w:val="00A306B6"/>
    <w:rsid w:val="00A30BB4"/>
    <w:rsid w:val="00A31FFD"/>
    <w:rsid w:val="00A324E1"/>
    <w:rsid w:val="00A32766"/>
    <w:rsid w:val="00A3350E"/>
    <w:rsid w:val="00A33C46"/>
    <w:rsid w:val="00A34EAE"/>
    <w:rsid w:val="00A34F9D"/>
    <w:rsid w:val="00A35759"/>
    <w:rsid w:val="00A36127"/>
    <w:rsid w:val="00A40AC8"/>
    <w:rsid w:val="00A41F99"/>
    <w:rsid w:val="00A42BF6"/>
    <w:rsid w:val="00A42FE8"/>
    <w:rsid w:val="00A431C7"/>
    <w:rsid w:val="00A43FB5"/>
    <w:rsid w:val="00A44EC8"/>
    <w:rsid w:val="00A5448E"/>
    <w:rsid w:val="00A54687"/>
    <w:rsid w:val="00A55730"/>
    <w:rsid w:val="00A55817"/>
    <w:rsid w:val="00A55A78"/>
    <w:rsid w:val="00A56544"/>
    <w:rsid w:val="00A60476"/>
    <w:rsid w:val="00A60FAD"/>
    <w:rsid w:val="00A61145"/>
    <w:rsid w:val="00A632CD"/>
    <w:rsid w:val="00A64014"/>
    <w:rsid w:val="00A64FC4"/>
    <w:rsid w:val="00A669D7"/>
    <w:rsid w:val="00A70464"/>
    <w:rsid w:val="00A721AC"/>
    <w:rsid w:val="00A733F3"/>
    <w:rsid w:val="00A737AE"/>
    <w:rsid w:val="00A738CE"/>
    <w:rsid w:val="00A74D0D"/>
    <w:rsid w:val="00A7584B"/>
    <w:rsid w:val="00A76068"/>
    <w:rsid w:val="00A768F2"/>
    <w:rsid w:val="00A776F7"/>
    <w:rsid w:val="00A80BE6"/>
    <w:rsid w:val="00A80E2C"/>
    <w:rsid w:val="00A83AE4"/>
    <w:rsid w:val="00A83D65"/>
    <w:rsid w:val="00A85751"/>
    <w:rsid w:val="00A86971"/>
    <w:rsid w:val="00A870CA"/>
    <w:rsid w:val="00A911D6"/>
    <w:rsid w:val="00A9211C"/>
    <w:rsid w:val="00A921E2"/>
    <w:rsid w:val="00A93B99"/>
    <w:rsid w:val="00A95283"/>
    <w:rsid w:val="00A97F37"/>
    <w:rsid w:val="00AA18C8"/>
    <w:rsid w:val="00AA2E93"/>
    <w:rsid w:val="00AA2EC2"/>
    <w:rsid w:val="00AA387A"/>
    <w:rsid w:val="00AA440C"/>
    <w:rsid w:val="00AA49E2"/>
    <w:rsid w:val="00AB0F4D"/>
    <w:rsid w:val="00AB1556"/>
    <w:rsid w:val="00AB191A"/>
    <w:rsid w:val="00AB25C5"/>
    <w:rsid w:val="00AB2600"/>
    <w:rsid w:val="00AB3433"/>
    <w:rsid w:val="00AB354B"/>
    <w:rsid w:val="00AB382C"/>
    <w:rsid w:val="00AB495F"/>
    <w:rsid w:val="00AB5060"/>
    <w:rsid w:val="00AB5126"/>
    <w:rsid w:val="00AC155D"/>
    <w:rsid w:val="00AC1A1E"/>
    <w:rsid w:val="00AC1EDE"/>
    <w:rsid w:val="00AC288B"/>
    <w:rsid w:val="00AC2D39"/>
    <w:rsid w:val="00AC33FE"/>
    <w:rsid w:val="00AC340F"/>
    <w:rsid w:val="00AC4E11"/>
    <w:rsid w:val="00AC71EF"/>
    <w:rsid w:val="00AD0371"/>
    <w:rsid w:val="00AD15ED"/>
    <w:rsid w:val="00AD345E"/>
    <w:rsid w:val="00AD4DB8"/>
    <w:rsid w:val="00AD4FEA"/>
    <w:rsid w:val="00AD57EC"/>
    <w:rsid w:val="00AD5E85"/>
    <w:rsid w:val="00AD6215"/>
    <w:rsid w:val="00AD67F0"/>
    <w:rsid w:val="00AD71B3"/>
    <w:rsid w:val="00AD76A5"/>
    <w:rsid w:val="00AD7D2E"/>
    <w:rsid w:val="00AD7DAB"/>
    <w:rsid w:val="00AE086D"/>
    <w:rsid w:val="00AE11FC"/>
    <w:rsid w:val="00AE3CAD"/>
    <w:rsid w:val="00AE7DC6"/>
    <w:rsid w:val="00AF0571"/>
    <w:rsid w:val="00AF07D7"/>
    <w:rsid w:val="00AF0FAF"/>
    <w:rsid w:val="00AF1908"/>
    <w:rsid w:val="00AF51F9"/>
    <w:rsid w:val="00AF54CC"/>
    <w:rsid w:val="00AF7412"/>
    <w:rsid w:val="00B0067B"/>
    <w:rsid w:val="00B0082C"/>
    <w:rsid w:val="00B020C1"/>
    <w:rsid w:val="00B02498"/>
    <w:rsid w:val="00B02D08"/>
    <w:rsid w:val="00B039AE"/>
    <w:rsid w:val="00B05C5C"/>
    <w:rsid w:val="00B078F8"/>
    <w:rsid w:val="00B07DCC"/>
    <w:rsid w:val="00B11D0C"/>
    <w:rsid w:val="00B1223E"/>
    <w:rsid w:val="00B136EF"/>
    <w:rsid w:val="00B13DEB"/>
    <w:rsid w:val="00B146F3"/>
    <w:rsid w:val="00B14C43"/>
    <w:rsid w:val="00B14DC2"/>
    <w:rsid w:val="00B20ABF"/>
    <w:rsid w:val="00B20CC1"/>
    <w:rsid w:val="00B22279"/>
    <w:rsid w:val="00B22503"/>
    <w:rsid w:val="00B23BA9"/>
    <w:rsid w:val="00B25DE5"/>
    <w:rsid w:val="00B25EED"/>
    <w:rsid w:val="00B306B5"/>
    <w:rsid w:val="00B30A13"/>
    <w:rsid w:val="00B31560"/>
    <w:rsid w:val="00B33B1E"/>
    <w:rsid w:val="00B3453A"/>
    <w:rsid w:val="00B365F2"/>
    <w:rsid w:val="00B3742F"/>
    <w:rsid w:val="00B401D9"/>
    <w:rsid w:val="00B404A3"/>
    <w:rsid w:val="00B419E1"/>
    <w:rsid w:val="00B4232A"/>
    <w:rsid w:val="00B42584"/>
    <w:rsid w:val="00B43258"/>
    <w:rsid w:val="00B43C3C"/>
    <w:rsid w:val="00B44D2F"/>
    <w:rsid w:val="00B4601A"/>
    <w:rsid w:val="00B47DE6"/>
    <w:rsid w:val="00B527AE"/>
    <w:rsid w:val="00B52894"/>
    <w:rsid w:val="00B536EE"/>
    <w:rsid w:val="00B550A8"/>
    <w:rsid w:val="00B60709"/>
    <w:rsid w:val="00B60B95"/>
    <w:rsid w:val="00B62C2A"/>
    <w:rsid w:val="00B64EDB"/>
    <w:rsid w:val="00B6632D"/>
    <w:rsid w:val="00B706B9"/>
    <w:rsid w:val="00B70E2F"/>
    <w:rsid w:val="00B71983"/>
    <w:rsid w:val="00B76218"/>
    <w:rsid w:val="00B76344"/>
    <w:rsid w:val="00B82799"/>
    <w:rsid w:val="00B86A4F"/>
    <w:rsid w:val="00B87513"/>
    <w:rsid w:val="00B87B52"/>
    <w:rsid w:val="00B90960"/>
    <w:rsid w:val="00B910DA"/>
    <w:rsid w:val="00B935C6"/>
    <w:rsid w:val="00B94186"/>
    <w:rsid w:val="00B943BA"/>
    <w:rsid w:val="00B94836"/>
    <w:rsid w:val="00B956A0"/>
    <w:rsid w:val="00B97823"/>
    <w:rsid w:val="00B97ABD"/>
    <w:rsid w:val="00BA0BF4"/>
    <w:rsid w:val="00BA10F1"/>
    <w:rsid w:val="00BA2131"/>
    <w:rsid w:val="00BA3956"/>
    <w:rsid w:val="00BA3F87"/>
    <w:rsid w:val="00BA52C1"/>
    <w:rsid w:val="00BA59FD"/>
    <w:rsid w:val="00BA6AE3"/>
    <w:rsid w:val="00BA7624"/>
    <w:rsid w:val="00BB05D8"/>
    <w:rsid w:val="00BB287E"/>
    <w:rsid w:val="00BB340B"/>
    <w:rsid w:val="00BB42A6"/>
    <w:rsid w:val="00BB5BDE"/>
    <w:rsid w:val="00BB77B3"/>
    <w:rsid w:val="00BC082D"/>
    <w:rsid w:val="00BC08F4"/>
    <w:rsid w:val="00BC0A45"/>
    <w:rsid w:val="00BC0FFE"/>
    <w:rsid w:val="00BC18B0"/>
    <w:rsid w:val="00BC1D9C"/>
    <w:rsid w:val="00BC3A1E"/>
    <w:rsid w:val="00BC5876"/>
    <w:rsid w:val="00BC6840"/>
    <w:rsid w:val="00BC793E"/>
    <w:rsid w:val="00BD192E"/>
    <w:rsid w:val="00BD1980"/>
    <w:rsid w:val="00BD1D8C"/>
    <w:rsid w:val="00BD1F3C"/>
    <w:rsid w:val="00BD29C8"/>
    <w:rsid w:val="00BD2BAC"/>
    <w:rsid w:val="00BD4F5E"/>
    <w:rsid w:val="00BD5F29"/>
    <w:rsid w:val="00BD5F9B"/>
    <w:rsid w:val="00BD5FAE"/>
    <w:rsid w:val="00BD68A2"/>
    <w:rsid w:val="00BD6F9A"/>
    <w:rsid w:val="00BD70BD"/>
    <w:rsid w:val="00BD7140"/>
    <w:rsid w:val="00BE0110"/>
    <w:rsid w:val="00BE0714"/>
    <w:rsid w:val="00BE12C7"/>
    <w:rsid w:val="00BE3D1D"/>
    <w:rsid w:val="00BE4EA6"/>
    <w:rsid w:val="00BE63F8"/>
    <w:rsid w:val="00BE775D"/>
    <w:rsid w:val="00BF0C43"/>
    <w:rsid w:val="00BF0EB9"/>
    <w:rsid w:val="00BF2150"/>
    <w:rsid w:val="00BF4460"/>
    <w:rsid w:val="00BF50B2"/>
    <w:rsid w:val="00BF7FD6"/>
    <w:rsid w:val="00C027F1"/>
    <w:rsid w:val="00C02DA1"/>
    <w:rsid w:val="00C0358E"/>
    <w:rsid w:val="00C03F1C"/>
    <w:rsid w:val="00C03FCE"/>
    <w:rsid w:val="00C04CD6"/>
    <w:rsid w:val="00C04EAB"/>
    <w:rsid w:val="00C06872"/>
    <w:rsid w:val="00C06B5C"/>
    <w:rsid w:val="00C073AD"/>
    <w:rsid w:val="00C10F44"/>
    <w:rsid w:val="00C113E2"/>
    <w:rsid w:val="00C14081"/>
    <w:rsid w:val="00C14835"/>
    <w:rsid w:val="00C15DC0"/>
    <w:rsid w:val="00C15FCC"/>
    <w:rsid w:val="00C2066C"/>
    <w:rsid w:val="00C214E1"/>
    <w:rsid w:val="00C22AEF"/>
    <w:rsid w:val="00C23410"/>
    <w:rsid w:val="00C24454"/>
    <w:rsid w:val="00C24F0B"/>
    <w:rsid w:val="00C260AE"/>
    <w:rsid w:val="00C30496"/>
    <w:rsid w:val="00C30D56"/>
    <w:rsid w:val="00C314E4"/>
    <w:rsid w:val="00C31EFD"/>
    <w:rsid w:val="00C320AE"/>
    <w:rsid w:val="00C34D16"/>
    <w:rsid w:val="00C370FE"/>
    <w:rsid w:val="00C37EA7"/>
    <w:rsid w:val="00C37FBC"/>
    <w:rsid w:val="00C4471F"/>
    <w:rsid w:val="00C45FAA"/>
    <w:rsid w:val="00C4608A"/>
    <w:rsid w:val="00C46133"/>
    <w:rsid w:val="00C474DA"/>
    <w:rsid w:val="00C5036C"/>
    <w:rsid w:val="00C51262"/>
    <w:rsid w:val="00C5264C"/>
    <w:rsid w:val="00C54A20"/>
    <w:rsid w:val="00C54CC0"/>
    <w:rsid w:val="00C5524E"/>
    <w:rsid w:val="00C55501"/>
    <w:rsid w:val="00C5624B"/>
    <w:rsid w:val="00C56614"/>
    <w:rsid w:val="00C57F6C"/>
    <w:rsid w:val="00C60E1A"/>
    <w:rsid w:val="00C6112A"/>
    <w:rsid w:val="00C61BA5"/>
    <w:rsid w:val="00C63D40"/>
    <w:rsid w:val="00C656AB"/>
    <w:rsid w:val="00C66B23"/>
    <w:rsid w:val="00C66D20"/>
    <w:rsid w:val="00C717E0"/>
    <w:rsid w:val="00C72249"/>
    <w:rsid w:val="00C7351C"/>
    <w:rsid w:val="00C73CD4"/>
    <w:rsid w:val="00C77A7D"/>
    <w:rsid w:val="00C8007F"/>
    <w:rsid w:val="00C80C84"/>
    <w:rsid w:val="00C81BD0"/>
    <w:rsid w:val="00C81C4F"/>
    <w:rsid w:val="00C81CA1"/>
    <w:rsid w:val="00C82270"/>
    <w:rsid w:val="00C8236D"/>
    <w:rsid w:val="00C832C7"/>
    <w:rsid w:val="00C83F68"/>
    <w:rsid w:val="00C84C5A"/>
    <w:rsid w:val="00C85AAE"/>
    <w:rsid w:val="00C85B53"/>
    <w:rsid w:val="00C86C0F"/>
    <w:rsid w:val="00C875DD"/>
    <w:rsid w:val="00C9052E"/>
    <w:rsid w:val="00C919D3"/>
    <w:rsid w:val="00C91C00"/>
    <w:rsid w:val="00C936B9"/>
    <w:rsid w:val="00C94396"/>
    <w:rsid w:val="00C94F1A"/>
    <w:rsid w:val="00CA01F9"/>
    <w:rsid w:val="00CA24F7"/>
    <w:rsid w:val="00CA3CA3"/>
    <w:rsid w:val="00CA3D65"/>
    <w:rsid w:val="00CA4B9D"/>
    <w:rsid w:val="00CA5251"/>
    <w:rsid w:val="00CB0F12"/>
    <w:rsid w:val="00CB1A62"/>
    <w:rsid w:val="00CB5D32"/>
    <w:rsid w:val="00CB7809"/>
    <w:rsid w:val="00CC08EB"/>
    <w:rsid w:val="00CC1688"/>
    <w:rsid w:val="00CC1D95"/>
    <w:rsid w:val="00CC5E17"/>
    <w:rsid w:val="00CC628B"/>
    <w:rsid w:val="00CC6857"/>
    <w:rsid w:val="00CC746F"/>
    <w:rsid w:val="00CC7CA7"/>
    <w:rsid w:val="00CD07F6"/>
    <w:rsid w:val="00CD12E1"/>
    <w:rsid w:val="00CD21A6"/>
    <w:rsid w:val="00CD22E3"/>
    <w:rsid w:val="00CD2E65"/>
    <w:rsid w:val="00CD5009"/>
    <w:rsid w:val="00CD5068"/>
    <w:rsid w:val="00CD5108"/>
    <w:rsid w:val="00CD54EC"/>
    <w:rsid w:val="00CD6AFE"/>
    <w:rsid w:val="00CD76BB"/>
    <w:rsid w:val="00CD7DCF"/>
    <w:rsid w:val="00CD7FA5"/>
    <w:rsid w:val="00CE0C1B"/>
    <w:rsid w:val="00CE1587"/>
    <w:rsid w:val="00CE194C"/>
    <w:rsid w:val="00CE2174"/>
    <w:rsid w:val="00CE40B0"/>
    <w:rsid w:val="00CE5F1E"/>
    <w:rsid w:val="00CE7CE7"/>
    <w:rsid w:val="00CF1D46"/>
    <w:rsid w:val="00CF5236"/>
    <w:rsid w:val="00CF61D2"/>
    <w:rsid w:val="00CF683F"/>
    <w:rsid w:val="00CF7297"/>
    <w:rsid w:val="00CF74A8"/>
    <w:rsid w:val="00D00D84"/>
    <w:rsid w:val="00D00DD7"/>
    <w:rsid w:val="00D01138"/>
    <w:rsid w:val="00D03A59"/>
    <w:rsid w:val="00D03F14"/>
    <w:rsid w:val="00D04BB5"/>
    <w:rsid w:val="00D05567"/>
    <w:rsid w:val="00D06F27"/>
    <w:rsid w:val="00D078CA"/>
    <w:rsid w:val="00D1051F"/>
    <w:rsid w:val="00D129B0"/>
    <w:rsid w:val="00D13ACF"/>
    <w:rsid w:val="00D13EF1"/>
    <w:rsid w:val="00D14062"/>
    <w:rsid w:val="00D147DD"/>
    <w:rsid w:val="00D15765"/>
    <w:rsid w:val="00D17F86"/>
    <w:rsid w:val="00D17FC2"/>
    <w:rsid w:val="00D215FD"/>
    <w:rsid w:val="00D21814"/>
    <w:rsid w:val="00D22CC1"/>
    <w:rsid w:val="00D23B66"/>
    <w:rsid w:val="00D25140"/>
    <w:rsid w:val="00D25C77"/>
    <w:rsid w:val="00D2767D"/>
    <w:rsid w:val="00D27F2D"/>
    <w:rsid w:val="00D31486"/>
    <w:rsid w:val="00D31D0D"/>
    <w:rsid w:val="00D33932"/>
    <w:rsid w:val="00D355BB"/>
    <w:rsid w:val="00D35FBD"/>
    <w:rsid w:val="00D3784F"/>
    <w:rsid w:val="00D40389"/>
    <w:rsid w:val="00D40F31"/>
    <w:rsid w:val="00D42A4C"/>
    <w:rsid w:val="00D42F72"/>
    <w:rsid w:val="00D442D6"/>
    <w:rsid w:val="00D44383"/>
    <w:rsid w:val="00D47642"/>
    <w:rsid w:val="00D47D0A"/>
    <w:rsid w:val="00D5147B"/>
    <w:rsid w:val="00D51814"/>
    <w:rsid w:val="00D52456"/>
    <w:rsid w:val="00D52B41"/>
    <w:rsid w:val="00D52F64"/>
    <w:rsid w:val="00D53E8A"/>
    <w:rsid w:val="00D546CC"/>
    <w:rsid w:val="00D54FAD"/>
    <w:rsid w:val="00D55EC5"/>
    <w:rsid w:val="00D56DCA"/>
    <w:rsid w:val="00D6002C"/>
    <w:rsid w:val="00D60245"/>
    <w:rsid w:val="00D61DF8"/>
    <w:rsid w:val="00D623D2"/>
    <w:rsid w:val="00D628F7"/>
    <w:rsid w:val="00D6403E"/>
    <w:rsid w:val="00D64BB8"/>
    <w:rsid w:val="00D64E18"/>
    <w:rsid w:val="00D705B7"/>
    <w:rsid w:val="00D716BC"/>
    <w:rsid w:val="00D71766"/>
    <w:rsid w:val="00D71A4F"/>
    <w:rsid w:val="00D72878"/>
    <w:rsid w:val="00D736BA"/>
    <w:rsid w:val="00D75369"/>
    <w:rsid w:val="00D754B4"/>
    <w:rsid w:val="00D76092"/>
    <w:rsid w:val="00D76C9F"/>
    <w:rsid w:val="00D77290"/>
    <w:rsid w:val="00D77779"/>
    <w:rsid w:val="00D77CAC"/>
    <w:rsid w:val="00D77FDC"/>
    <w:rsid w:val="00D82C37"/>
    <w:rsid w:val="00D8305F"/>
    <w:rsid w:val="00D84966"/>
    <w:rsid w:val="00D852DD"/>
    <w:rsid w:val="00D8561B"/>
    <w:rsid w:val="00D866F2"/>
    <w:rsid w:val="00D90148"/>
    <w:rsid w:val="00D9125C"/>
    <w:rsid w:val="00D928F9"/>
    <w:rsid w:val="00D92F30"/>
    <w:rsid w:val="00D94509"/>
    <w:rsid w:val="00D95290"/>
    <w:rsid w:val="00D96251"/>
    <w:rsid w:val="00D96610"/>
    <w:rsid w:val="00D97096"/>
    <w:rsid w:val="00D97D53"/>
    <w:rsid w:val="00DA0694"/>
    <w:rsid w:val="00DA0D98"/>
    <w:rsid w:val="00DA3562"/>
    <w:rsid w:val="00DA46C6"/>
    <w:rsid w:val="00DA51D7"/>
    <w:rsid w:val="00DA5FC9"/>
    <w:rsid w:val="00DA6197"/>
    <w:rsid w:val="00DA67CA"/>
    <w:rsid w:val="00DA7045"/>
    <w:rsid w:val="00DB0E4E"/>
    <w:rsid w:val="00DB1554"/>
    <w:rsid w:val="00DB1E08"/>
    <w:rsid w:val="00DB3050"/>
    <w:rsid w:val="00DB396D"/>
    <w:rsid w:val="00DB3AEE"/>
    <w:rsid w:val="00DB717D"/>
    <w:rsid w:val="00DB74E3"/>
    <w:rsid w:val="00DB7EE3"/>
    <w:rsid w:val="00DC1C3E"/>
    <w:rsid w:val="00DC1EEA"/>
    <w:rsid w:val="00DC25E6"/>
    <w:rsid w:val="00DC2B49"/>
    <w:rsid w:val="00DC2CCE"/>
    <w:rsid w:val="00DC61A4"/>
    <w:rsid w:val="00DC6E77"/>
    <w:rsid w:val="00DC7A55"/>
    <w:rsid w:val="00DD1A78"/>
    <w:rsid w:val="00DD4EE5"/>
    <w:rsid w:val="00DD5726"/>
    <w:rsid w:val="00DD6B44"/>
    <w:rsid w:val="00DD7630"/>
    <w:rsid w:val="00DE160F"/>
    <w:rsid w:val="00DE1A34"/>
    <w:rsid w:val="00DE23BB"/>
    <w:rsid w:val="00DE4E1E"/>
    <w:rsid w:val="00DE7752"/>
    <w:rsid w:val="00DE7E92"/>
    <w:rsid w:val="00DF0455"/>
    <w:rsid w:val="00DF2A4D"/>
    <w:rsid w:val="00DF3F6C"/>
    <w:rsid w:val="00DF486F"/>
    <w:rsid w:val="00DF494A"/>
    <w:rsid w:val="00DF5CA0"/>
    <w:rsid w:val="00E003A5"/>
    <w:rsid w:val="00E0043A"/>
    <w:rsid w:val="00E00C90"/>
    <w:rsid w:val="00E01B0B"/>
    <w:rsid w:val="00E02944"/>
    <w:rsid w:val="00E06C56"/>
    <w:rsid w:val="00E12E4F"/>
    <w:rsid w:val="00E130E1"/>
    <w:rsid w:val="00E13906"/>
    <w:rsid w:val="00E15B63"/>
    <w:rsid w:val="00E2092C"/>
    <w:rsid w:val="00E20AE1"/>
    <w:rsid w:val="00E20EC9"/>
    <w:rsid w:val="00E211FB"/>
    <w:rsid w:val="00E21AA5"/>
    <w:rsid w:val="00E225CF"/>
    <w:rsid w:val="00E22AF7"/>
    <w:rsid w:val="00E22FF4"/>
    <w:rsid w:val="00E23DC4"/>
    <w:rsid w:val="00E24911"/>
    <w:rsid w:val="00E24C36"/>
    <w:rsid w:val="00E256A9"/>
    <w:rsid w:val="00E257F4"/>
    <w:rsid w:val="00E25D2E"/>
    <w:rsid w:val="00E27127"/>
    <w:rsid w:val="00E27338"/>
    <w:rsid w:val="00E27A20"/>
    <w:rsid w:val="00E301E0"/>
    <w:rsid w:val="00E314AC"/>
    <w:rsid w:val="00E336BB"/>
    <w:rsid w:val="00E3464A"/>
    <w:rsid w:val="00E34717"/>
    <w:rsid w:val="00E34EDE"/>
    <w:rsid w:val="00E36497"/>
    <w:rsid w:val="00E370AC"/>
    <w:rsid w:val="00E40DE1"/>
    <w:rsid w:val="00E420EF"/>
    <w:rsid w:val="00E42C6D"/>
    <w:rsid w:val="00E430AE"/>
    <w:rsid w:val="00E45685"/>
    <w:rsid w:val="00E4572A"/>
    <w:rsid w:val="00E45C53"/>
    <w:rsid w:val="00E5047C"/>
    <w:rsid w:val="00E507D8"/>
    <w:rsid w:val="00E51F8F"/>
    <w:rsid w:val="00E5687D"/>
    <w:rsid w:val="00E56A37"/>
    <w:rsid w:val="00E56BD2"/>
    <w:rsid w:val="00E6034D"/>
    <w:rsid w:val="00E60BD7"/>
    <w:rsid w:val="00E60DD8"/>
    <w:rsid w:val="00E61FBB"/>
    <w:rsid w:val="00E649FE"/>
    <w:rsid w:val="00E66503"/>
    <w:rsid w:val="00E66829"/>
    <w:rsid w:val="00E66853"/>
    <w:rsid w:val="00E6720D"/>
    <w:rsid w:val="00E679C3"/>
    <w:rsid w:val="00E702E5"/>
    <w:rsid w:val="00E7171E"/>
    <w:rsid w:val="00E71BA5"/>
    <w:rsid w:val="00E75746"/>
    <w:rsid w:val="00E75E8C"/>
    <w:rsid w:val="00E76507"/>
    <w:rsid w:val="00E765E4"/>
    <w:rsid w:val="00E76C03"/>
    <w:rsid w:val="00E809A4"/>
    <w:rsid w:val="00E819FF"/>
    <w:rsid w:val="00E84430"/>
    <w:rsid w:val="00E8518B"/>
    <w:rsid w:val="00E853DE"/>
    <w:rsid w:val="00E857DA"/>
    <w:rsid w:val="00E85AD4"/>
    <w:rsid w:val="00E85CAF"/>
    <w:rsid w:val="00E86153"/>
    <w:rsid w:val="00E86176"/>
    <w:rsid w:val="00E866FC"/>
    <w:rsid w:val="00E86F1A"/>
    <w:rsid w:val="00E87794"/>
    <w:rsid w:val="00E904E6"/>
    <w:rsid w:val="00E918D9"/>
    <w:rsid w:val="00E92699"/>
    <w:rsid w:val="00E92925"/>
    <w:rsid w:val="00E9299A"/>
    <w:rsid w:val="00E9345D"/>
    <w:rsid w:val="00E95B25"/>
    <w:rsid w:val="00EA1AAB"/>
    <w:rsid w:val="00EA1C4E"/>
    <w:rsid w:val="00EA24FF"/>
    <w:rsid w:val="00EA3001"/>
    <w:rsid w:val="00EA4595"/>
    <w:rsid w:val="00EA5554"/>
    <w:rsid w:val="00EB02CD"/>
    <w:rsid w:val="00EB177A"/>
    <w:rsid w:val="00EB3330"/>
    <w:rsid w:val="00EB363B"/>
    <w:rsid w:val="00EB3940"/>
    <w:rsid w:val="00EB3F0E"/>
    <w:rsid w:val="00EB6666"/>
    <w:rsid w:val="00EB7E92"/>
    <w:rsid w:val="00EB7F44"/>
    <w:rsid w:val="00EC3CB5"/>
    <w:rsid w:val="00EC3CEE"/>
    <w:rsid w:val="00EC5E4A"/>
    <w:rsid w:val="00EC7149"/>
    <w:rsid w:val="00ED09C1"/>
    <w:rsid w:val="00ED3302"/>
    <w:rsid w:val="00ED35A3"/>
    <w:rsid w:val="00ED3A4E"/>
    <w:rsid w:val="00ED5550"/>
    <w:rsid w:val="00ED5CFD"/>
    <w:rsid w:val="00ED5FFC"/>
    <w:rsid w:val="00ED72B1"/>
    <w:rsid w:val="00ED7BB7"/>
    <w:rsid w:val="00ED7E6C"/>
    <w:rsid w:val="00EE012A"/>
    <w:rsid w:val="00EE04EA"/>
    <w:rsid w:val="00EE078B"/>
    <w:rsid w:val="00EE310C"/>
    <w:rsid w:val="00EE36A7"/>
    <w:rsid w:val="00EE406B"/>
    <w:rsid w:val="00EE4625"/>
    <w:rsid w:val="00EE484F"/>
    <w:rsid w:val="00EE553E"/>
    <w:rsid w:val="00EE5782"/>
    <w:rsid w:val="00EE694B"/>
    <w:rsid w:val="00EE6F97"/>
    <w:rsid w:val="00EE7459"/>
    <w:rsid w:val="00EE7D81"/>
    <w:rsid w:val="00EE7E65"/>
    <w:rsid w:val="00EF005B"/>
    <w:rsid w:val="00EF0808"/>
    <w:rsid w:val="00EF16AF"/>
    <w:rsid w:val="00EF30C0"/>
    <w:rsid w:val="00EF37DC"/>
    <w:rsid w:val="00EF46D8"/>
    <w:rsid w:val="00EF53BA"/>
    <w:rsid w:val="00EF5B98"/>
    <w:rsid w:val="00EF64B1"/>
    <w:rsid w:val="00EF6836"/>
    <w:rsid w:val="00EF6EAF"/>
    <w:rsid w:val="00EF79A7"/>
    <w:rsid w:val="00EF7B45"/>
    <w:rsid w:val="00F0128C"/>
    <w:rsid w:val="00F01679"/>
    <w:rsid w:val="00F03130"/>
    <w:rsid w:val="00F04EA9"/>
    <w:rsid w:val="00F07001"/>
    <w:rsid w:val="00F07343"/>
    <w:rsid w:val="00F07912"/>
    <w:rsid w:val="00F07A57"/>
    <w:rsid w:val="00F07CF4"/>
    <w:rsid w:val="00F07FCB"/>
    <w:rsid w:val="00F12FA1"/>
    <w:rsid w:val="00F13614"/>
    <w:rsid w:val="00F13AB6"/>
    <w:rsid w:val="00F13BFF"/>
    <w:rsid w:val="00F140C3"/>
    <w:rsid w:val="00F141B4"/>
    <w:rsid w:val="00F141D0"/>
    <w:rsid w:val="00F14351"/>
    <w:rsid w:val="00F1642F"/>
    <w:rsid w:val="00F16BDC"/>
    <w:rsid w:val="00F21D7A"/>
    <w:rsid w:val="00F222D5"/>
    <w:rsid w:val="00F226C8"/>
    <w:rsid w:val="00F24723"/>
    <w:rsid w:val="00F26B8E"/>
    <w:rsid w:val="00F277C9"/>
    <w:rsid w:val="00F318DD"/>
    <w:rsid w:val="00F322F1"/>
    <w:rsid w:val="00F32901"/>
    <w:rsid w:val="00F3399E"/>
    <w:rsid w:val="00F36737"/>
    <w:rsid w:val="00F40A10"/>
    <w:rsid w:val="00F40AAA"/>
    <w:rsid w:val="00F41B4D"/>
    <w:rsid w:val="00F46BFF"/>
    <w:rsid w:val="00F46D89"/>
    <w:rsid w:val="00F475B6"/>
    <w:rsid w:val="00F50033"/>
    <w:rsid w:val="00F522CB"/>
    <w:rsid w:val="00F54B5A"/>
    <w:rsid w:val="00F55698"/>
    <w:rsid w:val="00F55DB7"/>
    <w:rsid w:val="00F5692D"/>
    <w:rsid w:val="00F60C6C"/>
    <w:rsid w:val="00F63796"/>
    <w:rsid w:val="00F64A46"/>
    <w:rsid w:val="00F6516E"/>
    <w:rsid w:val="00F65615"/>
    <w:rsid w:val="00F65D2B"/>
    <w:rsid w:val="00F678BC"/>
    <w:rsid w:val="00F67AD7"/>
    <w:rsid w:val="00F70432"/>
    <w:rsid w:val="00F70554"/>
    <w:rsid w:val="00F70D8B"/>
    <w:rsid w:val="00F7151D"/>
    <w:rsid w:val="00F71B5B"/>
    <w:rsid w:val="00F72561"/>
    <w:rsid w:val="00F763CB"/>
    <w:rsid w:val="00F764C6"/>
    <w:rsid w:val="00F77894"/>
    <w:rsid w:val="00F834D7"/>
    <w:rsid w:val="00F83D60"/>
    <w:rsid w:val="00F844D7"/>
    <w:rsid w:val="00F8611F"/>
    <w:rsid w:val="00F868AB"/>
    <w:rsid w:val="00F90404"/>
    <w:rsid w:val="00F90D73"/>
    <w:rsid w:val="00F91AE9"/>
    <w:rsid w:val="00F92189"/>
    <w:rsid w:val="00F9280E"/>
    <w:rsid w:val="00F93BB6"/>
    <w:rsid w:val="00F93F22"/>
    <w:rsid w:val="00F93F32"/>
    <w:rsid w:val="00F943E4"/>
    <w:rsid w:val="00F95BA3"/>
    <w:rsid w:val="00F97A2D"/>
    <w:rsid w:val="00FA1270"/>
    <w:rsid w:val="00FA1575"/>
    <w:rsid w:val="00FA6872"/>
    <w:rsid w:val="00FA6E06"/>
    <w:rsid w:val="00FB1104"/>
    <w:rsid w:val="00FB16AB"/>
    <w:rsid w:val="00FB1A88"/>
    <w:rsid w:val="00FB3F67"/>
    <w:rsid w:val="00FB60DF"/>
    <w:rsid w:val="00FB6857"/>
    <w:rsid w:val="00FB7627"/>
    <w:rsid w:val="00FB7628"/>
    <w:rsid w:val="00FC099C"/>
    <w:rsid w:val="00FC2792"/>
    <w:rsid w:val="00FC4380"/>
    <w:rsid w:val="00FC49B1"/>
    <w:rsid w:val="00FC6689"/>
    <w:rsid w:val="00FC6DD7"/>
    <w:rsid w:val="00FC78BA"/>
    <w:rsid w:val="00FD0268"/>
    <w:rsid w:val="00FD03BD"/>
    <w:rsid w:val="00FD0F2C"/>
    <w:rsid w:val="00FD280A"/>
    <w:rsid w:val="00FD351D"/>
    <w:rsid w:val="00FD408C"/>
    <w:rsid w:val="00FD69CB"/>
    <w:rsid w:val="00FD6FA9"/>
    <w:rsid w:val="00FE0A90"/>
    <w:rsid w:val="00FE18B0"/>
    <w:rsid w:val="00FE26F8"/>
    <w:rsid w:val="00FE3039"/>
    <w:rsid w:val="00FE315E"/>
    <w:rsid w:val="00FE36C5"/>
    <w:rsid w:val="00FE386B"/>
    <w:rsid w:val="00FE4CF9"/>
    <w:rsid w:val="00FE4F94"/>
    <w:rsid w:val="00FE5A0C"/>
    <w:rsid w:val="00FE5BE1"/>
    <w:rsid w:val="00FE6C2B"/>
    <w:rsid w:val="00FE6CDA"/>
    <w:rsid w:val="00FF1943"/>
    <w:rsid w:val="00FF19FE"/>
    <w:rsid w:val="00FF25AA"/>
    <w:rsid w:val="00FF3C6E"/>
    <w:rsid w:val="00FF42D2"/>
    <w:rsid w:val="00FF7E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727176B"/>
  <w15:chartTrackingRefBased/>
  <w15:docId w15:val="{C886668F-1E3C-450C-99B7-E86D56FD23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521E0"/>
    <w:pPr>
      <w:spacing w:before="60" w:after="60" w:line="120" w:lineRule="atLeast"/>
    </w:pPr>
    <w:rPr>
      <w:rFonts w:ascii="Candara" w:hAnsi="Candara"/>
      <w:sz w:val="24"/>
    </w:rPr>
  </w:style>
  <w:style w:type="paragraph" w:styleId="Heading1">
    <w:name w:val="heading 1"/>
    <w:basedOn w:val="Normal"/>
    <w:next w:val="Normal"/>
    <w:link w:val="Heading1Char"/>
    <w:uiPriority w:val="9"/>
    <w:qFormat/>
    <w:rsid w:val="00007620"/>
    <w:pPr>
      <w:keepNext/>
      <w:keepLines/>
      <w:spacing w:before="120" w:line="240" w:lineRule="atLeast"/>
      <w:outlineLvl w:val="0"/>
    </w:pPr>
    <w:rPr>
      <w:rFonts w:eastAsiaTheme="majorEastAsia" w:cstheme="majorBidi"/>
      <w:b/>
      <w:sz w:val="44"/>
      <w:szCs w:val="32"/>
    </w:rPr>
  </w:style>
  <w:style w:type="paragraph" w:styleId="Heading2">
    <w:name w:val="heading 2"/>
    <w:basedOn w:val="Normal"/>
    <w:next w:val="Normal2"/>
    <w:link w:val="Heading2Char"/>
    <w:uiPriority w:val="9"/>
    <w:unhideWhenUsed/>
    <w:qFormat/>
    <w:rsid w:val="00DA0D98"/>
    <w:pPr>
      <w:keepNext/>
      <w:keepLines/>
      <w:spacing w:before="160" w:line="240" w:lineRule="atLeast"/>
      <w:ind w:left="288"/>
      <w:outlineLvl w:val="1"/>
    </w:pPr>
    <w:rPr>
      <w:rFonts w:eastAsiaTheme="majorEastAsia" w:cstheme="majorBidi"/>
      <w:b/>
      <w:sz w:val="40"/>
      <w:szCs w:val="26"/>
    </w:rPr>
  </w:style>
  <w:style w:type="paragraph" w:styleId="Heading3">
    <w:name w:val="heading 3"/>
    <w:basedOn w:val="Normal"/>
    <w:next w:val="Normal3"/>
    <w:link w:val="Heading3Char"/>
    <w:uiPriority w:val="9"/>
    <w:unhideWhenUsed/>
    <w:qFormat/>
    <w:rsid w:val="00BA6AE3"/>
    <w:pPr>
      <w:keepNext/>
      <w:keepLines/>
      <w:spacing w:before="120" w:line="240" w:lineRule="atLeast"/>
      <w:ind w:left="576"/>
      <w:outlineLvl w:val="2"/>
    </w:pPr>
    <w:rPr>
      <w:rFonts w:eastAsiaTheme="majorEastAsia" w:cstheme="majorBidi"/>
      <w:b/>
      <w:sz w:val="36"/>
      <w:szCs w:val="24"/>
    </w:rPr>
  </w:style>
  <w:style w:type="paragraph" w:styleId="Heading4">
    <w:name w:val="heading 4"/>
    <w:basedOn w:val="Normal"/>
    <w:next w:val="Normal"/>
    <w:link w:val="Heading4Char"/>
    <w:uiPriority w:val="9"/>
    <w:unhideWhenUsed/>
    <w:qFormat/>
    <w:rsid w:val="00007620"/>
    <w:pPr>
      <w:keepNext/>
      <w:keepLines/>
      <w:spacing w:before="120" w:line="240" w:lineRule="atLeast"/>
      <w:outlineLvl w:val="3"/>
    </w:pPr>
    <w:rPr>
      <w:rFonts w:eastAsiaTheme="majorEastAsia" w:cstheme="majorBidi"/>
      <w:b/>
      <w:iCs/>
      <w:sz w:val="32"/>
    </w:rPr>
  </w:style>
  <w:style w:type="paragraph" w:styleId="Heading5">
    <w:name w:val="heading 5"/>
    <w:basedOn w:val="Normal"/>
    <w:next w:val="Normal"/>
    <w:link w:val="Heading5Char"/>
    <w:uiPriority w:val="9"/>
    <w:unhideWhenUsed/>
    <w:qFormat/>
    <w:rsid w:val="00007620"/>
    <w:pPr>
      <w:keepNext/>
      <w:keepLines/>
      <w:spacing w:before="120" w:line="240" w:lineRule="atLeast"/>
      <w:outlineLvl w:val="4"/>
    </w:pPr>
    <w:rPr>
      <w:rFonts w:eastAsiaTheme="majorEastAsia" w:cstheme="majorBidi"/>
      <w:b/>
      <w:sz w:val="28"/>
    </w:rPr>
  </w:style>
  <w:style w:type="paragraph" w:styleId="Heading6">
    <w:name w:val="heading 6"/>
    <w:basedOn w:val="Normal"/>
    <w:next w:val="Normal"/>
    <w:link w:val="Heading6Char"/>
    <w:uiPriority w:val="9"/>
    <w:unhideWhenUsed/>
    <w:qFormat/>
    <w:rsid w:val="00465A99"/>
    <w:pPr>
      <w:keepNext/>
      <w:keepLines/>
      <w:spacing w:before="120" w:line="240" w:lineRule="atLeast"/>
      <w:outlineLvl w:val="5"/>
    </w:pPr>
    <w:rPr>
      <w:rFonts w:eastAsiaTheme="majorEastAsia" w:cstheme="majorBidi"/>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07620"/>
    <w:rPr>
      <w:rFonts w:ascii="Candara" w:eastAsiaTheme="majorEastAsia" w:hAnsi="Candara" w:cstheme="majorBidi"/>
      <w:b/>
      <w:sz w:val="44"/>
      <w:szCs w:val="32"/>
    </w:rPr>
  </w:style>
  <w:style w:type="character" w:customStyle="1" w:styleId="Heading2Char">
    <w:name w:val="Heading 2 Char"/>
    <w:basedOn w:val="DefaultParagraphFont"/>
    <w:link w:val="Heading2"/>
    <w:uiPriority w:val="9"/>
    <w:rsid w:val="00DA0D98"/>
    <w:rPr>
      <w:rFonts w:ascii="Candara" w:eastAsiaTheme="majorEastAsia" w:hAnsi="Candara" w:cstheme="majorBidi"/>
      <w:b/>
      <w:sz w:val="40"/>
      <w:szCs w:val="26"/>
    </w:rPr>
  </w:style>
  <w:style w:type="character" w:customStyle="1" w:styleId="Heading3Char">
    <w:name w:val="Heading 3 Char"/>
    <w:basedOn w:val="DefaultParagraphFont"/>
    <w:link w:val="Heading3"/>
    <w:uiPriority w:val="9"/>
    <w:rsid w:val="00BA6AE3"/>
    <w:rPr>
      <w:rFonts w:ascii="Candara" w:eastAsiaTheme="majorEastAsia" w:hAnsi="Candara" w:cstheme="majorBidi"/>
      <w:b/>
      <w:sz w:val="36"/>
      <w:szCs w:val="24"/>
    </w:rPr>
  </w:style>
  <w:style w:type="character" w:customStyle="1" w:styleId="Heading4Char">
    <w:name w:val="Heading 4 Char"/>
    <w:basedOn w:val="DefaultParagraphFont"/>
    <w:link w:val="Heading4"/>
    <w:uiPriority w:val="9"/>
    <w:rsid w:val="00007620"/>
    <w:rPr>
      <w:rFonts w:ascii="Candara" w:eastAsiaTheme="majorEastAsia" w:hAnsi="Candara" w:cstheme="majorBidi"/>
      <w:b/>
      <w:iCs/>
      <w:sz w:val="32"/>
    </w:rPr>
  </w:style>
  <w:style w:type="character" w:customStyle="1" w:styleId="Heading5Char">
    <w:name w:val="Heading 5 Char"/>
    <w:basedOn w:val="DefaultParagraphFont"/>
    <w:link w:val="Heading5"/>
    <w:uiPriority w:val="9"/>
    <w:rsid w:val="00007620"/>
    <w:rPr>
      <w:rFonts w:ascii="Candara" w:eastAsiaTheme="majorEastAsia" w:hAnsi="Candara" w:cstheme="majorBidi"/>
      <w:b/>
      <w:sz w:val="28"/>
    </w:rPr>
  </w:style>
  <w:style w:type="character" w:customStyle="1" w:styleId="Heading6Char">
    <w:name w:val="Heading 6 Char"/>
    <w:basedOn w:val="DefaultParagraphFont"/>
    <w:link w:val="Heading6"/>
    <w:uiPriority w:val="9"/>
    <w:rsid w:val="00465A99"/>
    <w:rPr>
      <w:rFonts w:ascii="Candara" w:eastAsiaTheme="majorEastAsia" w:hAnsi="Candara" w:cstheme="majorBidi"/>
      <w:b/>
      <w:sz w:val="24"/>
    </w:rPr>
  </w:style>
  <w:style w:type="paragraph" w:styleId="ListParagraph">
    <w:name w:val="List Paragraph"/>
    <w:basedOn w:val="Normal"/>
    <w:link w:val="ListParagraphChar"/>
    <w:uiPriority w:val="34"/>
    <w:rsid w:val="001521E0"/>
    <w:pPr>
      <w:ind w:left="1080"/>
      <w:contextualSpacing/>
    </w:pPr>
  </w:style>
  <w:style w:type="paragraph" w:styleId="Title">
    <w:name w:val="Title"/>
    <w:basedOn w:val="Normal"/>
    <w:next w:val="Normal"/>
    <w:link w:val="TitleChar"/>
    <w:uiPriority w:val="10"/>
    <w:qFormat/>
    <w:rsid w:val="009028F1"/>
    <w:pPr>
      <w:spacing w:before="0" w:after="0" w:line="240" w:lineRule="auto"/>
      <w:contextualSpacing/>
    </w:pPr>
    <w:rPr>
      <w:rFonts w:asciiTheme="majorHAnsi" w:eastAsiaTheme="majorEastAsia" w:hAnsiTheme="majorHAnsi" w:cstheme="majorBidi"/>
      <w:b/>
      <w:spacing w:val="-10"/>
      <w:kern w:val="28"/>
      <w:sz w:val="56"/>
      <w:szCs w:val="56"/>
    </w:rPr>
  </w:style>
  <w:style w:type="character" w:customStyle="1" w:styleId="TitleChar">
    <w:name w:val="Title Char"/>
    <w:basedOn w:val="DefaultParagraphFont"/>
    <w:link w:val="Title"/>
    <w:uiPriority w:val="10"/>
    <w:rsid w:val="009028F1"/>
    <w:rPr>
      <w:rFonts w:asciiTheme="majorHAnsi" w:eastAsiaTheme="majorEastAsia" w:hAnsiTheme="majorHAnsi" w:cstheme="majorBidi"/>
      <w:b/>
      <w:spacing w:val="-10"/>
      <w:kern w:val="28"/>
      <w:sz w:val="56"/>
      <w:szCs w:val="56"/>
    </w:rPr>
  </w:style>
  <w:style w:type="paragraph" w:styleId="NoSpacing">
    <w:name w:val="No Spacing"/>
    <w:link w:val="NoSpacingChar"/>
    <w:uiPriority w:val="1"/>
    <w:qFormat/>
    <w:rsid w:val="00A97F37"/>
    <w:pPr>
      <w:spacing w:after="0" w:line="240" w:lineRule="auto"/>
    </w:pPr>
    <w:rPr>
      <w:rFonts w:eastAsiaTheme="minorEastAsia"/>
    </w:rPr>
  </w:style>
  <w:style w:type="character" w:customStyle="1" w:styleId="NoSpacingChar">
    <w:name w:val="No Spacing Char"/>
    <w:basedOn w:val="DefaultParagraphFont"/>
    <w:link w:val="NoSpacing"/>
    <w:uiPriority w:val="1"/>
    <w:rsid w:val="00A97F37"/>
    <w:rPr>
      <w:rFonts w:eastAsiaTheme="minorEastAsia"/>
    </w:rPr>
  </w:style>
  <w:style w:type="paragraph" w:styleId="TOC1">
    <w:name w:val="toc 1"/>
    <w:basedOn w:val="Normal"/>
    <w:next w:val="Normal"/>
    <w:autoRedefine/>
    <w:uiPriority w:val="39"/>
    <w:unhideWhenUsed/>
    <w:rsid w:val="00114471"/>
    <w:pPr>
      <w:spacing w:after="100"/>
    </w:pPr>
  </w:style>
  <w:style w:type="paragraph" w:styleId="TOC2">
    <w:name w:val="toc 2"/>
    <w:basedOn w:val="Normal"/>
    <w:next w:val="Normal"/>
    <w:autoRedefine/>
    <w:uiPriority w:val="39"/>
    <w:unhideWhenUsed/>
    <w:rsid w:val="00DF5CA0"/>
    <w:pPr>
      <w:tabs>
        <w:tab w:val="right" w:leader="dot" w:pos="10502"/>
      </w:tabs>
      <w:spacing w:after="100"/>
      <w:ind w:left="240"/>
    </w:pPr>
  </w:style>
  <w:style w:type="paragraph" w:styleId="TOC3">
    <w:name w:val="toc 3"/>
    <w:basedOn w:val="Normal"/>
    <w:next w:val="Normal"/>
    <w:autoRedefine/>
    <w:uiPriority w:val="39"/>
    <w:unhideWhenUsed/>
    <w:rsid w:val="00F24723"/>
    <w:pPr>
      <w:tabs>
        <w:tab w:val="right" w:leader="dot" w:pos="10502"/>
      </w:tabs>
      <w:spacing w:after="100"/>
    </w:pPr>
    <w:rPr>
      <w:rFonts w:eastAsiaTheme="minorEastAsia"/>
      <w:noProof/>
      <w:szCs w:val="24"/>
    </w:rPr>
  </w:style>
  <w:style w:type="character" w:styleId="Hyperlink">
    <w:name w:val="Hyperlink"/>
    <w:basedOn w:val="DefaultParagraphFont"/>
    <w:uiPriority w:val="99"/>
    <w:unhideWhenUsed/>
    <w:rsid w:val="00114471"/>
    <w:rPr>
      <w:color w:val="0563C1" w:themeColor="hyperlink"/>
      <w:u w:val="single"/>
    </w:rPr>
  </w:style>
  <w:style w:type="paragraph" w:customStyle="1" w:styleId="Normal2">
    <w:name w:val="Normal2"/>
    <w:basedOn w:val="Normal"/>
    <w:link w:val="Normal2Char"/>
    <w:qFormat/>
    <w:rsid w:val="00AB3433"/>
    <w:pPr>
      <w:spacing w:after="80" w:line="240" w:lineRule="atLeast"/>
      <w:ind w:left="288"/>
    </w:pPr>
  </w:style>
  <w:style w:type="character" w:styleId="UnresolvedMention">
    <w:name w:val="Unresolved Mention"/>
    <w:basedOn w:val="DefaultParagraphFont"/>
    <w:uiPriority w:val="99"/>
    <w:semiHidden/>
    <w:unhideWhenUsed/>
    <w:rsid w:val="00ED72B1"/>
    <w:rPr>
      <w:color w:val="605E5C"/>
      <w:shd w:val="clear" w:color="auto" w:fill="E1DFDD"/>
    </w:rPr>
  </w:style>
  <w:style w:type="character" w:styleId="FollowedHyperlink">
    <w:name w:val="FollowedHyperlink"/>
    <w:basedOn w:val="DefaultParagraphFont"/>
    <w:uiPriority w:val="99"/>
    <w:semiHidden/>
    <w:unhideWhenUsed/>
    <w:rsid w:val="00ED72B1"/>
    <w:rPr>
      <w:color w:val="954F72" w:themeColor="followedHyperlink"/>
      <w:u w:val="single"/>
    </w:rPr>
  </w:style>
  <w:style w:type="paragraph" w:customStyle="1" w:styleId="Normal3">
    <w:name w:val="Normal3"/>
    <w:basedOn w:val="Normal"/>
    <w:qFormat/>
    <w:rsid w:val="00BA6AE3"/>
    <w:pPr>
      <w:spacing w:before="120" w:line="240" w:lineRule="atLeast"/>
      <w:ind w:left="576"/>
    </w:pPr>
  </w:style>
  <w:style w:type="paragraph" w:styleId="TOC4">
    <w:name w:val="toc 4"/>
    <w:basedOn w:val="Normal"/>
    <w:next w:val="Normal"/>
    <w:autoRedefine/>
    <w:uiPriority w:val="39"/>
    <w:unhideWhenUsed/>
    <w:rsid w:val="00C10F44"/>
    <w:pPr>
      <w:spacing w:after="100"/>
      <w:ind w:left="720"/>
    </w:pPr>
  </w:style>
  <w:style w:type="character" w:styleId="CommentReference">
    <w:name w:val="annotation reference"/>
    <w:basedOn w:val="DefaultParagraphFont"/>
    <w:uiPriority w:val="99"/>
    <w:semiHidden/>
    <w:unhideWhenUsed/>
    <w:rsid w:val="00455A0D"/>
    <w:rPr>
      <w:sz w:val="16"/>
      <w:szCs w:val="16"/>
    </w:rPr>
  </w:style>
  <w:style w:type="paragraph" w:styleId="CommentText">
    <w:name w:val="annotation text"/>
    <w:basedOn w:val="Normal"/>
    <w:link w:val="CommentTextChar"/>
    <w:uiPriority w:val="99"/>
    <w:unhideWhenUsed/>
    <w:rsid w:val="00455A0D"/>
    <w:pPr>
      <w:spacing w:line="240" w:lineRule="auto"/>
    </w:pPr>
    <w:rPr>
      <w:sz w:val="20"/>
      <w:szCs w:val="20"/>
    </w:rPr>
  </w:style>
  <w:style w:type="character" w:customStyle="1" w:styleId="CommentTextChar">
    <w:name w:val="Comment Text Char"/>
    <w:basedOn w:val="DefaultParagraphFont"/>
    <w:link w:val="CommentText"/>
    <w:uiPriority w:val="99"/>
    <w:rsid w:val="00455A0D"/>
    <w:rPr>
      <w:rFonts w:ascii="Candara" w:hAnsi="Candara"/>
      <w:sz w:val="20"/>
      <w:szCs w:val="20"/>
    </w:rPr>
  </w:style>
  <w:style w:type="paragraph" w:styleId="CommentSubject">
    <w:name w:val="annotation subject"/>
    <w:basedOn w:val="CommentText"/>
    <w:next w:val="CommentText"/>
    <w:link w:val="CommentSubjectChar"/>
    <w:uiPriority w:val="99"/>
    <w:semiHidden/>
    <w:unhideWhenUsed/>
    <w:rsid w:val="00455A0D"/>
    <w:rPr>
      <w:b/>
      <w:bCs/>
    </w:rPr>
  </w:style>
  <w:style w:type="character" w:customStyle="1" w:styleId="CommentSubjectChar">
    <w:name w:val="Comment Subject Char"/>
    <w:basedOn w:val="CommentTextChar"/>
    <w:link w:val="CommentSubject"/>
    <w:uiPriority w:val="99"/>
    <w:semiHidden/>
    <w:rsid w:val="00455A0D"/>
    <w:rPr>
      <w:rFonts w:ascii="Candara" w:hAnsi="Candara"/>
      <w:b/>
      <w:bCs/>
      <w:sz w:val="20"/>
      <w:szCs w:val="20"/>
    </w:rPr>
  </w:style>
  <w:style w:type="paragraph" w:styleId="Revision">
    <w:name w:val="Revision"/>
    <w:hidden/>
    <w:uiPriority w:val="99"/>
    <w:semiHidden/>
    <w:rsid w:val="00455A0D"/>
    <w:pPr>
      <w:spacing w:after="0" w:line="240" w:lineRule="auto"/>
    </w:pPr>
    <w:rPr>
      <w:rFonts w:ascii="Candara" w:hAnsi="Candara"/>
      <w:sz w:val="24"/>
    </w:rPr>
  </w:style>
  <w:style w:type="paragraph" w:styleId="BalloonText">
    <w:name w:val="Balloon Text"/>
    <w:basedOn w:val="Normal"/>
    <w:link w:val="BalloonTextChar"/>
    <w:uiPriority w:val="99"/>
    <w:semiHidden/>
    <w:unhideWhenUsed/>
    <w:rsid w:val="00455A0D"/>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55A0D"/>
    <w:rPr>
      <w:rFonts w:ascii="Segoe UI" w:hAnsi="Segoe UI" w:cs="Segoe UI"/>
      <w:sz w:val="18"/>
      <w:szCs w:val="18"/>
    </w:rPr>
  </w:style>
  <w:style w:type="table" w:styleId="TableGrid">
    <w:name w:val="Table Grid"/>
    <w:basedOn w:val="TableNormal"/>
    <w:uiPriority w:val="39"/>
    <w:rsid w:val="003F3E5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umList1">
    <w:name w:val="NumList1"/>
    <w:basedOn w:val="NoList"/>
    <w:uiPriority w:val="99"/>
    <w:rsid w:val="00E61FBB"/>
    <w:pPr>
      <w:numPr>
        <w:numId w:val="4"/>
      </w:numPr>
    </w:pPr>
  </w:style>
  <w:style w:type="numbering" w:customStyle="1" w:styleId="List1">
    <w:name w:val="List1"/>
    <w:basedOn w:val="NoList"/>
    <w:uiPriority w:val="99"/>
    <w:rsid w:val="00E21AA5"/>
    <w:pPr>
      <w:numPr>
        <w:numId w:val="6"/>
      </w:numPr>
    </w:pPr>
  </w:style>
  <w:style w:type="numbering" w:customStyle="1" w:styleId="NumList">
    <w:name w:val="NumList"/>
    <w:basedOn w:val="NoList"/>
    <w:uiPriority w:val="99"/>
    <w:rsid w:val="00854343"/>
    <w:pPr>
      <w:numPr>
        <w:numId w:val="7"/>
      </w:numPr>
    </w:pPr>
  </w:style>
  <w:style w:type="paragraph" w:customStyle="1" w:styleId="NormalLineSpacing">
    <w:name w:val="NormalLineSpacing"/>
    <w:basedOn w:val="Normal"/>
    <w:qFormat/>
    <w:rsid w:val="002E389D"/>
    <w:pPr>
      <w:spacing w:before="0" w:after="0" w:line="120" w:lineRule="exact"/>
      <w:ind w:left="288"/>
    </w:pPr>
  </w:style>
  <w:style w:type="paragraph" w:customStyle="1" w:styleId="ListParagraph0">
    <w:name w:val="ListParagraph"/>
    <w:basedOn w:val="ListParagraph"/>
    <w:link w:val="ListParagraphChar0"/>
    <w:qFormat/>
    <w:rsid w:val="00656F45"/>
    <w:pPr>
      <w:spacing w:before="120" w:after="120" w:line="240" w:lineRule="atLeast"/>
      <w:ind w:left="720"/>
      <w:contextualSpacing w:val="0"/>
    </w:pPr>
    <w:rPr>
      <w:rFonts w:eastAsia="Times New Roman" w:cs="Segoe UI"/>
      <w:szCs w:val="24"/>
      <w:lang w:val="en"/>
    </w:rPr>
  </w:style>
  <w:style w:type="character" w:customStyle="1" w:styleId="ListParagraphChar">
    <w:name w:val="List Paragraph Char"/>
    <w:basedOn w:val="DefaultParagraphFont"/>
    <w:link w:val="ListParagraph"/>
    <w:uiPriority w:val="34"/>
    <w:rsid w:val="00656F45"/>
    <w:rPr>
      <w:rFonts w:ascii="Candara" w:hAnsi="Candara"/>
      <w:sz w:val="24"/>
    </w:rPr>
  </w:style>
  <w:style w:type="character" w:customStyle="1" w:styleId="ListParagraphChar0">
    <w:name w:val="ListParagraph Char"/>
    <w:basedOn w:val="ListParagraphChar"/>
    <w:link w:val="ListParagraph0"/>
    <w:rsid w:val="00656F45"/>
    <w:rPr>
      <w:rFonts w:ascii="Candara" w:eastAsia="Times New Roman" w:hAnsi="Candara" w:cs="Segoe UI"/>
      <w:sz w:val="24"/>
      <w:szCs w:val="24"/>
      <w:lang w:val="en"/>
    </w:rPr>
  </w:style>
  <w:style w:type="character" w:styleId="PlaceholderText">
    <w:name w:val="Placeholder Text"/>
    <w:basedOn w:val="DefaultParagraphFont"/>
    <w:uiPriority w:val="99"/>
    <w:semiHidden/>
    <w:rsid w:val="001D570C"/>
    <w:rPr>
      <w:color w:val="808080"/>
    </w:rPr>
  </w:style>
  <w:style w:type="paragraph" w:customStyle="1" w:styleId="HeadingAlt">
    <w:name w:val="HeadingAlt"/>
    <w:basedOn w:val="Normal2"/>
    <w:link w:val="HeadingAltChar"/>
    <w:qFormat/>
    <w:rsid w:val="003127D7"/>
    <w:pPr>
      <w:spacing w:before="0" w:after="0"/>
    </w:pPr>
    <w:rPr>
      <w:b/>
      <w:sz w:val="28"/>
      <w:szCs w:val="28"/>
    </w:rPr>
  </w:style>
  <w:style w:type="character" w:customStyle="1" w:styleId="Normal2Char">
    <w:name w:val="Normal2 Char"/>
    <w:basedOn w:val="DefaultParagraphFont"/>
    <w:link w:val="Normal2"/>
    <w:rsid w:val="00BC793E"/>
    <w:rPr>
      <w:rFonts w:ascii="Candara" w:hAnsi="Candara"/>
      <w:sz w:val="24"/>
    </w:rPr>
  </w:style>
  <w:style w:type="character" w:customStyle="1" w:styleId="HeadingAltChar">
    <w:name w:val="HeadingAlt Char"/>
    <w:basedOn w:val="Normal2Char"/>
    <w:link w:val="HeadingAlt"/>
    <w:rsid w:val="003127D7"/>
    <w:rPr>
      <w:rFonts w:ascii="Candara" w:hAnsi="Candara"/>
      <w:b/>
      <w:sz w:val="28"/>
      <w:szCs w:val="28"/>
    </w:rPr>
  </w:style>
  <w:style w:type="paragraph" w:styleId="Header">
    <w:name w:val="header"/>
    <w:basedOn w:val="Normal"/>
    <w:link w:val="HeaderChar"/>
    <w:uiPriority w:val="99"/>
    <w:unhideWhenUsed/>
    <w:rsid w:val="00AD6215"/>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AD6215"/>
    <w:rPr>
      <w:rFonts w:ascii="Candara" w:hAnsi="Candara"/>
      <w:sz w:val="24"/>
    </w:rPr>
  </w:style>
  <w:style w:type="paragraph" w:styleId="Footer">
    <w:name w:val="footer"/>
    <w:basedOn w:val="Normal"/>
    <w:link w:val="FooterChar"/>
    <w:uiPriority w:val="99"/>
    <w:unhideWhenUsed/>
    <w:rsid w:val="00AD6215"/>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AD6215"/>
    <w:rPr>
      <w:rFonts w:ascii="Candara" w:hAnsi="Candara"/>
      <w:sz w:val="24"/>
    </w:rPr>
  </w:style>
  <w:style w:type="paragraph" w:styleId="Caption">
    <w:name w:val="caption"/>
    <w:basedOn w:val="Normal"/>
    <w:next w:val="Normal"/>
    <w:uiPriority w:val="35"/>
    <w:unhideWhenUsed/>
    <w:qFormat/>
    <w:rsid w:val="00453722"/>
    <w:pPr>
      <w:spacing w:before="0" w:after="200" w:line="240" w:lineRule="auto"/>
    </w:pPr>
    <w:rPr>
      <w:i/>
      <w:iCs/>
      <w:color w:val="44546A" w:themeColor="text2"/>
      <w:sz w:val="18"/>
      <w:szCs w:val="18"/>
    </w:rPr>
  </w:style>
  <w:style w:type="paragraph" w:styleId="TableofFigures">
    <w:name w:val="table of figures"/>
    <w:basedOn w:val="Normal"/>
    <w:next w:val="Normal"/>
    <w:uiPriority w:val="99"/>
    <w:unhideWhenUsed/>
    <w:rsid w:val="00D078CA"/>
    <w:pPr>
      <w:spacing w:after="0"/>
    </w:pPr>
  </w:style>
  <w:style w:type="paragraph" w:customStyle="1" w:styleId="no-title">
    <w:name w:val="no-title"/>
    <w:basedOn w:val="Normal"/>
    <w:rsid w:val="000071B7"/>
    <w:pPr>
      <w:spacing w:before="0" w:after="150" w:line="240" w:lineRule="auto"/>
    </w:pPr>
    <w:rPr>
      <w:rFonts w:ascii="Times New Roman" w:eastAsia="Times New Roman" w:hAnsi="Times New Roman" w:cs="Times New Roman"/>
      <w:szCs w:val="24"/>
    </w:rPr>
  </w:style>
  <w:style w:type="paragraph" w:styleId="NormalWeb">
    <w:name w:val="Normal (Web)"/>
    <w:basedOn w:val="Normal"/>
    <w:uiPriority w:val="99"/>
    <w:semiHidden/>
    <w:unhideWhenUsed/>
    <w:rsid w:val="00AD67F0"/>
    <w:pPr>
      <w:spacing w:before="100" w:beforeAutospacing="1" w:after="100" w:afterAutospacing="1" w:line="240" w:lineRule="auto"/>
    </w:pPr>
    <w:rPr>
      <w:rFonts w:ascii="Times New Roman" w:eastAsia="Times New Roman"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11356536">
      <w:bodyDiv w:val="1"/>
      <w:marLeft w:val="0"/>
      <w:marRight w:val="0"/>
      <w:marTop w:val="0"/>
      <w:marBottom w:val="0"/>
      <w:divBdr>
        <w:top w:val="none" w:sz="0" w:space="0" w:color="auto"/>
        <w:left w:val="none" w:sz="0" w:space="0" w:color="auto"/>
        <w:bottom w:val="none" w:sz="0" w:space="0" w:color="auto"/>
        <w:right w:val="none" w:sz="0" w:space="0" w:color="auto"/>
      </w:divBdr>
      <w:divsChild>
        <w:div w:id="1254901085">
          <w:marLeft w:val="0"/>
          <w:marRight w:val="0"/>
          <w:marTop w:val="0"/>
          <w:marBottom w:val="0"/>
          <w:divBdr>
            <w:top w:val="none" w:sz="0" w:space="0" w:color="auto"/>
            <w:left w:val="none" w:sz="0" w:space="0" w:color="auto"/>
            <w:bottom w:val="none" w:sz="0" w:space="0" w:color="auto"/>
            <w:right w:val="none" w:sz="0" w:space="0" w:color="auto"/>
          </w:divBdr>
          <w:divsChild>
            <w:div w:id="1404986444">
              <w:marLeft w:val="0"/>
              <w:marRight w:val="0"/>
              <w:marTop w:val="0"/>
              <w:marBottom w:val="0"/>
              <w:divBdr>
                <w:top w:val="none" w:sz="0" w:space="0" w:color="auto"/>
                <w:left w:val="none" w:sz="0" w:space="0" w:color="auto"/>
                <w:bottom w:val="none" w:sz="0" w:space="0" w:color="auto"/>
                <w:right w:val="none" w:sz="0" w:space="0" w:color="auto"/>
              </w:divBdr>
              <w:divsChild>
                <w:div w:id="2037657732">
                  <w:marLeft w:val="3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1328151">
      <w:bodyDiv w:val="1"/>
      <w:marLeft w:val="0"/>
      <w:marRight w:val="0"/>
      <w:marTop w:val="0"/>
      <w:marBottom w:val="0"/>
      <w:divBdr>
        <w:top w:val="none" w:sz="0" w:space="0" w:color="auto"/>
        <w:left w:val="none" w:sz="0" w:space="0" w:color="auto"/>
        <w:bottom w:val="none" w:sz="0" w:space="0" w:color="auto"/>
        <w:right w:val="none" w:sz="0" w:space="0" w:color="auto"/>
      </w:divBdr>
    </w:div>
    <w:div w:id="632488906">
      <w:bodyDiv w:val="1"/>
      <w:marLeft w:val="0"/>
      <w:marRight w:val="0"/>
      <w:marTop w:val="0"/>
      <w:marBottom w:val="0"/>
      <w:divBdr>
        <w:top w:val="none" w:sz="0" w:space="0" w:color="auto"/>
        <w:left w:val="none" w:sz="0" w:space="0" w:color="auto"/>
        <w:bottom w:val="none" w:sz="0" w:space="0" w:color="auto"/>
        <w:right w:val="none" w:sz="0" w:space="0" w:color="auto"/>
      </w:divBdr>
      <w:divsChild>
        <w:div w:id="1908489978">
          <w:marLeft w:val="0"/>
          <w:marRight w:val="0"/>
          <w:marTop w:val="0"/>
          <w:marBottom w:val="0"/>
          <w:divBdr>
            <w:top w:val="none" w:sz="0" w:space="0" w:color="auto"/>
            <w:left w:val="none" w:sz="0" w:space="0" w:color="auto"/>
            <w:bottom w:val="none" w:sz="0" w:space="0" w:color="auto"/>
            <w:right w:val="none" w:sz="0" w:space="0" w:color="auto"/>
          </w:divBdr>
        </w:div>
      </w:divsChild>
    </w:div>
    <w:div w:id="1214200046">
      <w:bodyDiv w:val="1"/>
      <w:marLeft w:val="0"/>
      <w:marRight w:val="0"/>
      <w:marTop w:val="0"/>
      <w:marBottom w:val="0"/>
      <w:divBdr>
        <w:top w:val="none" w:sz="0" w:space="0" w:color="auto"/>
        <w:left w:val="none" w:sz="0" w:space="0" w:color="auto"/>
        <w:bottom w:val="none" w:sz="0" w:space="0" w:color="auto"/>
        <w:right w:val="none" w:sz="0" w:space="0" w:color="auto"/>
      </w:divBdr>
    </w:div>
    <w:div w:id="1214653533">
      <w:bodyDiv w:val="1"/>
      <w:marLeft w:val="0"/>
      <w:marRight w:val="0"/>
      <w:marTop w:val="0"/>
      <w:marBottom w:val="0"/>
      <w:divBdr>
        <w:top w:val="none" w:sz="0" w:space="0" w:color="auto"/>
        <w:left w:val="none" w:sz="0" w:space="0" w:color="auto"/>
        <w:bottom w:val="none" w:sz="0" w:space="0" w:color="auto"/>
        <w:right w:val="none" w:sz="0" w:space="0" w:color="auto"/>
      </w:divBdr>
      <w:divsChild>
        <w:div w:id="1047994369">
          <w:marLeft w:val="0"/>
          <w:marRight w:val="0"/>
          <w:marTop w:val="0"/>
          <w:marBottom w:val="0"/>
          <w:divBdr>
            <w:top w:val="none" w:sz="0" w:space="0" w:color="auto"/>
            <w:left w:val="none" w:sz="0" w:space="0" w:color="auto"/>
            <w:bottom w:val="none" w:sz="0" w:space="0" w:color="auto"/>
            <w:right w:val="none" w:sz="0" w:space="0" w:color="auto"/>
          </w:divBdr>
          <w:divsChild>
            <w:div w:id="1786387398">
              <w:marLeft w:val="0"/>
              <w:marRight w:val="0"/>
              <w:marTop w:val="0"/>
              <w:marBottom w:val="0"/>
              <w:divBdr>
                <w:top w:val="none" w:sz="0" w:space="0" w:color="auto"/>
                <w:left w:val="none" w:sz="0" w:space="0" w:color="auto"/>
                <w:bottom w:val="none" w:sz="0" w:space="0" w:color="auto"/>
                <w:right w:val="none" w:sz="0" w:space="0" w:color="auto"/>
              </w:divBdr>
            </w:div>
            <w:div w:id="295570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5527088">
      <w:bodyDiv w:val="1"/>
      <w:marLeft w:val="0"/>
      <w:marRight w:val="0"/>
      <w:marTop w:val="0"/>
      <w:marBottom w:val="0"/>
      <w:divBdr>
        <w:top w:val="none" w:sz="0" w:space="0" w:color="auto"/>
        <w:left w:val="none" w:sz="0" w:space="0" w:color="auto"/>
        <w:bottom w:val="none" w:sz="0" w:space="0" w:color="auto"/>
        <w:right w:val="none" w:sz="0" w:space="0" w:color="auto"/>
      </w:divBdr>
      <w:divsChild>
        <w:div w:id="518393612">
          <w:marLeft w:val="0"/>
          <w:marRight w:val="0"/>
          <w:marTop w:val="0"/>
          <w:marBottom w:val="0"/>
          <w:divBdr>
            <w:top w:val="none" w:sz="0" w:space="0" w:color="auto"/>
            <w:left w:val="none" w:sz="0" w:space="0" w:color="auto"/>
            <w:bottom w:val="none" w:sz="0" w:space="0" w:color="auto"/>
            <w:right w:val="none" w:sz="0" w:space="0" w:color="auto"/>
          </w:divBdr>
        </w:div>
      </w:divsChild>
    </w:div>
    <w:div w:id="19618344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package" Target="embeddings/Microsoft_Visio_Drawing2.vsdx"/><Relationship Id="rId42" Type="http://schemas.openxmlformats.org/officeDocument/2006/relationships/hyperlink" Target="https://github.com/Microsoft/WindowsProtocolTestSuites/blob/main/TestSuites/FileServer/docs/FileServerTestDesignSpecification.md" TargetMode="External"/><Relationship Id="rId47" Type="http://schemas.openxmlformats.org/officeDocument/2006/relationships/image" Target="media/image27.png"/><Relationship Id="rId63" Type="http://schemas.openxmlformats.org/officeDocument/2006/relationships/hyperlink" Target="https://msdn.microsoft.com/en-us/library/hh554852.aspx" TargetMode="External"/><Relationship Id="rId68" Type="http://schemas.openxmlformats.org/officeDocument/2006/relationships/hyperlink" Target="https://msdn.microsoft.com/en-us/library/cc226982.aspx" TargetMode="External"/><Relationship Id="rId84" Type="http://schemas.openxmlformats.org/officeDocument/2006/relationships/hyperlink" Target="https://github.com/Microsoft/WindowsProtocolTestSuites/blob/main/TestSuites/FileServer/docs/MS-SQOS_ServerTestDesignSpecification.md" TargetMode="External"/><Relationship Id="rId16" Type="http://schemas.openxmlformats.org/officeDocument/2006/relationships/package" Target="embeddings/Microsoft_Visio_Drawing.vsdx"/><Relationship Id="rId11" Type="http://schemas.openxmlformats.org/officeDocument/2006/relationships/image" Target="media/image3.png"/><Relationship Id="rId32" Type="http://schemas.openxmlformats.org/officeDocument/2006/relationships/image" Target="media/image17.png"/><Relationship Id="rId37" Type="http://schemas.openxmlformats.org/officeDocument/2006/relationships/image" Target="media/image20.png"/><Relationship Id="rId53" Type="http://schemas.openxmlformats.org/officeDocument/2006/relationships/image" Target="media/image33.png"/><Relationship Id="rId58" Type="http://schemas.openxmlformats.org/officeDocument/2006/relationships/hyperlink" Target="https://github.com/Microsoft/WindowsProtocolTestSuites/blob/main/TestSuites/FileServer/docs/FileServerUserGuide.md" TargetMode="External"/><Relationship Id="rId74" Type="http://schemas.openxmlformats.org/officeDocument/2006/relationships/hyperlink" Target="https://msdn.microsoft.com/en-us/library/ff469524.aspx" TargetMode="External"/><Relationship Id="rId79" Type="http://schemas.openxmlformats.org/officeDocument/2006/relationships/hyperlink" Target="https://github.com/Microsoft/WindowsProtocolTestSuites/blob/main/TestSuites/FileServer/docs/Auth_ServerTestDesignSpecification.md" TargetMode="External"/><Relationship Id="rId5" Type="http://schemas.openxmlformats.org/officeDocument/2006/relationships/numbering" Target="numbering.xml"/><Relationship Id="rId19" Type="http://schemas.openxmlformats.org/officeDocument/2006/relationships/image" Target="media/image2.png"/><Relationship Id="rId14" Type="http://schemas.openxmlformats.org/officeDocument/2006/relationships/image" Target="media/image1.png"/><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18.png"/><Relationship Id="rId43" Type="http://schemas.openxmlformats.org/officeDocument/2006/relationships/image" Target="media/image24.png"/><Relationship Id="rId48" Type="http://schemas.openxmlformats.org/officeDocument/2006/relationships/image" Target="media/image28.png"/><Relationship Id="rId56" Type="http://schemas.openxmlformats.org/officeDocument/2006/relationships/image" Target="media/image35.png"/><Relationship Id="rId64" Type="http://schemas.openxmlformats.org/officeDocument/2006/relationships/hyperlink" Target="https://msdn.microsoft.com/en-us/library/hh554852.aspx" TargetMode="External"/><Relationship Id="rId69" Type="http://schemas.openxmlformats.org/officeDocument/2006/relationships/hyperlink" Target="https://msdn.microsoft.com/en-us/library/mt226249.aspx" TargetMode="External"/><Relationship Id="rId77" Type="http://schemas.openxmlformats.org/officeDocument/2006/relationships/hyperlink" Target="https://github.com/Microsoft/WindowsProtocolTestSuites/blob/main/TestSuites/FileServer/docs/FileServerTestDesignSpecification.md" TargetMode="External"/><Relationship Id="rId8" Type="http://schemas.openxmlformats.org/officeDocument/2006/relationships/webSettings" Target="webSettings.xml"/><Relationship Id="rId51" Type="http://schemas.openxmlformats.org/officeDocument/2006/relationships/image" Target="media/image31.png"/><Relationship Id="rId72" Type="http://schemas.openxmlformats.org/officeDocument/2006/relationships/hyperlink" Target="https://msdn.microsoft.com/en-us/library/dn393384.aspx" TargetMode="External"/><Relationship Id="rId80" Type="http://schemas.openxmlformats.org/officeDocument/2006/relationships/hyperlink" Target="https://github.com/Microsoft/WindowsProtocolTestSuites/blob/main/TestSuites/FileServer/docs/Auth_ServerTestDesignSpecification.md" TargetMode="External"/><Relationship Id="rId85" Type="http://schemas.openxmlformats.org/officeDocument/2006/relationships/footer" Target="footer1.xml"/><Relationship Id="rId3" Type="http://schemas.openxmlformats.org/officeDocument/2006/relationships/customXml" Target="../customXml/item3.xml"/><Relationship Id="rId17" Type="http://schemas.openxmlformats.org/officeDocument/2006/relationships/image" Target="media/image5.emf"/><Relationship Id="rId25" Type="http://schemas.openxmlformats.org/officeDocument/2006/relationships/image" Target="media/image10.png"/><Relationship Id="rId33" Type="http://schemas.openxmlformats.org/officeDocument/2006/relationships/hyperlink" Target="https://github.com/Microsoft/WindowsProtocolTestSuites/blob/staging/TestSuites/FileServer/docs/image/FileServerUserGuide/image1.png" TargetMode="External"/><Relationship Id="rId38" Type="http://schemas.openxmlformats.org/officeDocument/2006/relationships/image" Target="media/image21.png"/><Relationship Id="rId46" Type="http://schemas.openxmlformats.org/officeDocument/2006/relationships/hyperlink" Target="https://github.com/Microsoft/WindowsProtocolTestSuites/blob/staging/TestSuites/FileServer/docs/image/FileServerUserGuide/image1.png" TargetMode="External"/><Relationship Id="rId59" Type="http://schemas.openxmlformats.org/officeDocument/2006/relationships/hyperlink" Target="https://github.com/Microsoft/WindowsProtocolTestSuites/blob/main/TestSuites/FileServer/docs/FileServerUserGuide.md" TargetMode="External"/><Relationship Id="rId67" Type="http://schemas.openxmlformats.org/officeDocument/2006/relationships/hyperlink" Target="https://msdn.microsoft.com/en-us/library/cc226982.aspx" TargetMode="External"/><Relationship Id="rId20" Type="http://schemas.openxmlformats.org/officeDocument/2006/relationships/image" Target="media/image6.emf"/><Relationship Id="rId41" Type="http://schemas.openxmlformats.org/officeDocument/2006/relationships/hyperlink" Target="https://github.com/Microsoft/WindowsProtocolTestSuites/blob/staging/TestSuites/FileServer/docs/image/FileServerUserGuide/image1.png" TargetMode="External"/><Relationship Id="rId54" Type="http://schemas.openxmlformats.org/officeDocument/2006/relationships/hyperlink" Target="https://github.com/Microsoft/WindowsProtocolTestSuites/blob/staging/TestSuites/FileServer/docs/image/FileServerUserGuide/image1.png" TargetMode="External"/><Relationship Id="rId62" Type="http://schemas.openxmlformats.org/officeDocument/2006/relationships/hyperlink" Target="https://msdn.microsoft.com/en-us/library/cc246482.aspx" TargetMode="External"/><Relationship Id="rId70" Type="http://schemas.openxmlformats.org/officeDocument/2006/relationships/hyperlink" Target="https://msdn.microsoft.com/en-us/library/mt226249.aspx" TargetMode="External"/><Relationship Id="rId75" Type="http://schemas.openxmlformats.org/officeDocument/2006/relationships/hyperlink" Target="https://github.com/Microsoft/WindowsProtocolTestSuites/tree/main/TestSuites/MS-SMB/docs/" TargetMode="External"/><Relationship Id="rId83" Type="http://schemas.openxmlformats.org/officeDocument/2006/relationships/hyperlink" Target="https://github.com/Microsoft/WindowsProtocolTestSuites/blob/main/TestSuites/FileServer/docs/MS-SQOS_ServerTestDesignSpecification.md"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4.emf"/><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19.png"/><Relationship Id="rId49" Type="http://schemas.openxmlformats.org/officeDocument/2006/relationships/image" Target="media/image29.png"/><Relationship Id="rId57" Type="http://schemas.openxmlformats.org/officeDocument/2006/relationships/hyperlink" Target="https://msdn.microsoft.com/en-us/library/cc246482.aspx" TargetMode="External"/><Relationship Id="rId10" Type="http://schemas.openxmlformats.org/officeDocument/2006/relationships/endnotes" Target="endnotes.xml"/><Relationship Id="rId31" Type="http://schemas.openxmlformats.org/officeDocument/2006/relationships/image" Target="media/image16.png"/><Relationship Id="rId44" Type="http://schemas.openxmlformats.org/officeDocument/2006/relationships/image" Target="media/image25.png"/><Relationship Id="rId52" Type="http://schemas.openxmlformats.org/officeDocument/2006/relationships/image" Target="media/image32.png"/><Relationship Id="rId60" Type="http://schemas.openxmlformats.org/officeDocument/2006/relationships/hyperlink" Target="https://docs.microsoft.com/en-us/openspecs/windows_protocols/MS-WINPROTLP/e36c976a-6263-42a8-b119-7a3cc41ddd2a" TargetMode="External"/><Relationship Id="rId65" Type="http://schemas.openxmlformats.org/officeDocument/2006/relationships/hyperlink" Target="https://msdn.microsoft.com/en-us/library/hh536748.aspx" TargetMode="External"/><Relationship Id="rId73" Type="http://schemas.openxmlformats.org/officeDocument/2006/relationships/hyperlink" Target="https://msdn.microsoft.com/en-us/library/ff469524.aspx" TargetMode="External"/><Relationship Id="rId78" Type="http://schemas.openxmlformats.org/officeDocument/2006/relationships/hyperlink" Target="https://github.com/Microsoft/WindowsProtocolTestSuites/blob/main/TestSuites/FileServer/docs/FileServerTestDesignSpecification.md" TargetMode="External"/><Relationship Id="rId81" Type="http://schemas.openxmlformats.org/officeDocument/2006/relationships/hyperlink" Target="https://github.com/Microsoft/WindowsProtocolTestSuites/blob/main/TestSuites/FileServer/docs/MS-FSA_ServerTestDesignSpecification.md" TargetMode="External"/><Relationship Id="rId86"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4.png"/><Relationship Id="rId18" Type="http://schemas.openxmlformats.org/officeDocument/2006/relationships/package" Target="embeddings/Microsoft_Visio_Drawing1.vsdx"/><Relationship Id="rId39" Type="http://schemas.openxmlformats.org/officeDocument/2006/relationships/image" Target="media/image22.png"/><Relationship Id="rId34" Type="http://schemas.openxmlformats.org/officeDocument/2006/relationships/hyperlink" Target="https://github.com/Microsoft/WindowsProtocolTestSuites/blob/main/TestSuites/FileServer/docs/FileServerTestDesignSpecification.md" TargetMode="External"/><Relationship Id="rId50" Type="http://schemas.openxmlformats.org/officeDocument/2006/relationships/image" Target="media/image30.png"/><Relationship Id="rId55" Type="http://schemas.openxmlformats.org/officeDocument/2006/relationships/image" Target="media/image34.png"/><Relationship Id="rId76" Type="http://schemas.openxmlformats.org/officeDocument/2006/relationships/hyperlink" Target="https://github.com/Microsoft/WindowsProtocolTestSuites/tree/main/TestSuites/MS-SMB/docs/" TargetMode="External"/><Relationship Id="rId7" Type="http://schemas.openxmlformats.org/officeDocument/2006/relationships/settings" Target="settings.xml"/><Relationship Id="rId71" Type="http://schemas.openxmlformats.org/officeDocument/2006/relationships/hyperlink" Target="https://msdn.microsoft.com/en-us/library/dn393384.aspx" TargetMode="External"/><Relationship Id="rId2" Type="http://schemas.openxmlformats.org/officeDocument/2006/relationships/customXml" Target="../customXml/item2.xml"/><Relationship Id="rId29" Type="http://schemas.openxmlformats.org/officeDocument/2006/relationships/image" Target="media/image14.png"/><Relationship Id="rId24" Type="http://schemas.openxmlformats.org/officeDocument/2006/relationships/image" Target="media/image9.png"/><Relationship Id="rId40" Type="http://schemas.openxmlformats.org/officeDocument/2006/relationships/image" Target="media/image23.png"/><Relationship Id="rId45" Type="http://schemas.openxmlformats.org/officeDocument/2006/relationships/image" Target="media/image26.png"/><Relationship Id="rId66" Type="http://schemas.openxmlformats.org/officeDocument/2006/relationships/hyperlink" Target="https://msdn.microsoft.com/en-us/library/hh536748.aspx" TargetMode="External"/><Relationship Id="rId87" Type="http://schemas.openxmlformats.org/officeDocument/2006/relationships/theme" Target="theme/theme1.xml"/><Relationship Id="rId61" Type="http://schemas.openxmlformats.org/officeDocument/2006/relationships/hyperlink" Target="https://msdn.microsoft.com/en-us/library/cc246482.aspx" TargetMode="External"/><Relationship Id="rId82" Type="http://schemas.openxmlformats.org/officeDocument/2006/relationships/hyperlink" Target="https://github.com/Microsoft/WindowsProtocolTestSuites/blob/main/TestSuites/FileServer/docs/MS-FSA_ServerTestDesignSpecification.md" TargetMode="External"/></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overPageProperties xmlns="http://schemas.microsoft.com/office/2006/coverPageProps">
  <PublishDate/>
  <Abstract>Training in File Server-SMB2 Test Suite Technology</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04A061C51D86A14B8AC62804943C8809" ma:contentTypeVersion="16" ma:contentTypeDescription="Create a new document." ma:contentTypeScope="" ma:versionID="1158db615de47bcb4471edb13bd9278a">
  <xsd:schema xmlns:xsd="http://www.w3.org/2001/XMLSchema" xmlns:xs="http://www.w3.org/2001/XMLSchema" xmlns:p="http://schemas.microsoft.com/office/2006/metadata/properties" xmlns:ns1="http://schemas.microsoft.com/sharepoint/v3" xmlns:ns2="08466457-ca4a-450d-a840-dfdd4239e4a8" xmlns:ns3="8ca5de9b-594b-4f99-b499-7179c715aaee" targetNamespace="http://schemas.microsoft.com/office/2006/metadata/properties" ma:root="true" ma:fieldsID="b227deff1f8fedc6f9b224d813e8c21f" ns1:_="" ns2:_="" ns3:_="">
    <xsd:import namespace="http://schemas.microsoft.com/sharepoint/v3"/>
    <xsd:import namespace="08466457-ca4a-450d-a840-dfdd4239e4a8"/>
    <xsd:import namespace="8ca5de9b-594b-4f99-b499-7179c715aaee"/>
    <xsd:element name="properties">
      <xsd:complexType>
        <xsd:sequence>
          <xsd:element name="documentManagement">
            <xsd:complexType>
              <xsd:all>
                <xsd:element ref="ns2:SharedWithUsers" minOccurs="0"/>
                <xsd:element ref="ns2:SharedWithDetails" minOccurs="0"/>
                <xsd:element ref="ns2:LastSharedByUser" minOccurs="0"/>
                <xsd:element ref="ns2:LastSharedByTime" minOccurs="0"/>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8" nillable="true" ma:displayName="Unified Compliance Policy Properties" ma:hidden="true" ma:internalName="_ip_UnifiedCompliancePolicyProperties">
      <xsd:simpleType>
        <xsd:restriction base="dms:Note"/>
      </xsd:simpleType>
    </xsd:element>
    <xsd:element name="_ip_UnifiedCompliancePolicyUIAction" ma:index="19"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8466457-ca4a-450d-a840-dfdd4239e4a8"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LastSharedByUser" ma:index="10" nillable="true" ma:displayName="Last Shared By User" ma:description="" ma:internalName="LastSharedByUser" ma:readOnly="true">
      <xsd:simpleType>
        <xsd:restriction base="dms:Note">
          <xsd:maxLength value="255"/>
        </xsd:restriction>
      </xsd:simpleType>
    </xsd:element>
    <xsd:element name="LastSharedByTime" ma:index="11" nillable="true" ma:displayName="Last Shared By Time" ma:description=""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8ca5de9b-594b-4f99-b499-7179c715aaee" elementFormDefault="qualified">
    <xsd:import namespace="http://schemas.microsoft.com/office/2006/documentManagement/types"/>
    <xsd:import namespace="http://schemas.microsoft.com/office/infopath/2007/PartnerControls"/>
    <xsd:element name="MediaServiceMetadata" ma:index="12" nillable="true" ma:displayName="MediaServiceMetadata" ma:description="" ma:hidden="true" ma:internalName="MediaServiceMetadata" ma:readOnly="true">
      <xsd:simpleType>
        <xsd:restriction base="dms:Note"/>
      </xsd:simpleType>
    </xsd:element>
    <xsd:element name="MediaServiceFastMetadata" ma:index="13" nillable="true" ma:displayName="MediaServiceFastMetadata" ma:description="" ma:hidden="true" ma:internalName="MediaServiceFastMetadata" ma:readOnly="true">
      <xsd:simpleType>
        <xsd:restriction base="dms:Note"/>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AutoTags" ma:index="15" nillable="true" ma:displayName="MediaServiceAutoTags" ma:description="" ma:internalName="MediaServiceAutoTags" ma:readOnly="true">
      <xsd:simpleType>
        <xsd:restriction base="dms:Text"/>
      </xsd:simpleType>
    </xsd:element>
    <xsd:element name="MediaServiceOCR" ma:index="16" nillable="true" ma:displayName="MediaServiceOCR" ma:description=""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18034FC-4D63-41B4-B2DA-EC6500B2D922}">
  <ds:schemaRefs>
    <ds:schemaRef ds:uri="http://schemas.openxmlformats.org/officeDocument/2006/bibliography"/>
  </ds:schemaRefs>
</ds:datastoreItem>
</file>

<file path=customXml/itemProps3.xml><?xml version="1.0" encoding="utf-8"?>
<ds:datastoreItem xmlns:ds="http://schemas.openxmlformats.org/officeDocument/2006/customXml" ds:itemID="{4EED18DD-020C-4FD2-BCCD-91660BBD627A}">
  <ds:schemaRefs>
    <ds:schemaRef ds:uri="http://schemas.microsoft.com/sharepoint/v3/contenttype/forms"/>
  </ds:schemaRefs>
</ds:datastoreItem>
</file>

<file path=customXml/itemProps4.xml><?xml version="1.0" encoding="utf-8"?>
<ds:datastoreItem xmlns:ds="http://schemas.openxmlformats.org/officeDocument/2006/customXml" ds:itemID="{7058AA25-6895-45B1-875D-834B8290327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8466457-ca4a-450d-a840-dfdd4239e4a8"/>
    <ds:schemaRef ds:uri="8ca5de9b-594b-4f99-b499-7179c715aae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304</TotalTime>
  <Pages>38</Pages>
  <Words>9951</Words>
  <Characters>56726</Characters>
  <Application>Microsoft Office Word</Application>
  <DocSecurity>0</DocSecurity>
  <Lines>472</Lines>
  <Paragraphs>133</Paragraphs>
  <ScaleCrop>false</ScaleCrop>
  <HeadingPairs>
    <vt:vector size="2" baseType="variant">
      <vt:variant>
        <vt:lpstr>Title</vt:lpstr>
      </vt:variant>
      <vt:variant>
        <vt:i4>1</vt:i4>
      </vt:variant>
    </vt:vector>
  </HeadingPairs>
  <TitlesOfParts>
    <vt:vector size="1" baseType="lpstr">
      <vt:lpstr>File Server-SMB2 Test Suite</vt:lpstr>
    </vt:vector>
  </TitlesOfParts>
  <Company/>
  <LinksUpToDate>false</LinksUpToDate>
  <CharactersWithSpaces>665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le Server-SMB2 Test Suite</dc:title>
  <dc:subject/>
  <dc:creator>Microsoft Protocols Test Team</dc:creator>
  <cp:keywords/>
  <dc:description/>
  <cp:lastModifiedBy>Yan Zeng</cp:lastModifiedBy>
  <cp:revision>45</cp:revision>
  <cp:lastPrinted>2019-06-24T19:39:00Z</cp:lastPrinted>
  <dcterms:created xsi:type="dcterms:W3CDTF">2020-09-16T00:41:00Z</dcterms:created>
  <dcterms:modified xsi:type="dcterms:W3CDTF">2020-09-17T09: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greggill@microsoft.com</vt:lpwstr>
  </property>
  <property fmtid="{D5CDD505-2E9C-101B-9397-08002B2CF9AE}" pid="5" name="MSIP_Label_f42aa342-8706-4288-bd11-ebb85995028c_SetDate">
    <vt:lpwstr>2019-06-10T04:16:06.4658734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ActionId">
    <vt:lpwstr>b9a62527-63b4-4327-b08f-236686d8b7fa</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y fmtid="{D5CDD505-2E9C-101B-9397-08002B2CF9AE}" pid="11" name="ContentTypeId">
    <vt:lpwstr>0x01010004A061C51D86A14B8AC62804943C8809</vt:lpwstr>
  </property>
  <property fmtid="{D5CDD505-2E9C-101B-9397-08002B2CF9AE}" pid="12" name="_ip_UnifiedCompliancePolicyUIAction">
    <vt:lpwstr/>
  </property>
  <property fmtid="{D5CDD505-2E9C-101B-9397-08002B2CF9AE}" pid="13" name="_ip_UnifiedCompliancePolicyProperties">
    <vt:lpwstr/>
  </property>
</Properties>
</file>